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38"/>
  </p:notesMasterIdLst>
  <p:sldIdLst>
    <p:sldId id="1269" r:id="rId2"/>
    <p:sldId id="371" r:id="rId3"/>
    <p:sldId id="358" r:id="rId4"/>
    <p:sldId id="1311" r:id="rId5"/>
    <p:sldId id="1310" r:id="rId6"/>
    <p:sldId id="319" r:id="rId7"/>
    <p:sldId id="1130" r:id="rId8"/>
    <p:sldId id="1131" r:id="rId9"/>
    <p:sldId id="1271" r:id="rId10"/>
    <p:sldId id="1272" r:id="rId11"/>
    <p:sldId id="1270" r:id="rId12"/>
    <p:sldId id="1132" r:id="rId13"/>
    <p:sldId id="1134" r:id="rId14"/>
    <p:sldId id="1135" r:id="rId15"/>
    <p:sldId id="1136" r:id="rId16"/>
    <p:sldId id="1137" r:id="rId17"/>
    <p:sldId id="1168" r:id="rId18"/>
    <p:sldId id="1169" r:id="rId19"/>
    <p:sldId id="1170" r:id="rId20"/>
    <p:sldId id="1162" r:id="rId21"/>
    <p:sldId id="1315" r:id="rId22"/>
    <p:sldId id="1172" r:id="rId23"/>
    <p:sldId id="1312" r:id="rId24"/>
    <p:sldId id="1173" r:id="rId25"/>
    <p:sldId id="1174" r:id="rId26"/>
    <p:sldId id="1175" r:id="rId27"/>
    <p:sldId id="1176" r:id="rId28"/>
    <p:sldId id="1186" r:id="rId29"/>
    <p:sldId id="1187" r:id="rId30"/>
    <p:sldId id="1188" r:id="rId31"/>
    <p:sldId id="1189" r:id="rId32"/>
    <p:sldId id="1190" r:id="rId33"/>
    <p:sldId id="1319" r:id="rId34"/>
    <p:sldId id="1316" r:id="rId35"/>
    <p:sldId id="1273" r:id="rId36"/>
    <p:sldId id="1313" r:id="rId37"/>
    <p:sldId id="1198" r:id="rId38"/>
    <p:sldId id="1199" r:id="rId39"/>
    <p:sldId id="1200" r:id="rId40"/>
    <p:sldId id="1201" r:id="rId41"/>
    <p:sldId id="1202" r:id="rId42"/>
    <p:sldId id="1203" r:id="rId43"/>
    <p:sldId id="1204" r:id="rId44"/>
    <p:sldId id="1205" r:id="rId45"/>
    <p:sldId id="1208" r:id="rId46"/>
    <p:sldId id="1211" r:id="rId47"/>
    <p:sldId id="1210" r:id="rId48"/>
    <p:sldId id="1212" r:id="rId49"/>
    <p:sldId id="1213" r:id="rId50"/>
    <p:sldId id="1322" r:id="rId51"/>
    <p:sldId id="1323" r:id="rId52"/>
    <p:sldId id="1274" r:id="rId53"/>
    <p:sldId id="1324" r:id="rId54"/>
    <p:sldId id="1215" r:id="rId55"/>
    <p:sldId id="1216" r:id="rId56"/>
    <p:sldId id="1217" r:id="rId57"/>
    <p:sldId id="1218" r:id="rId58"/>
    <p:sldId id="1219" r:id="rId59"/>
    <p:sldId id="1220" r:id="rId60"/>
    <p:sldId id="1327" r:id="rId61"/>
    <p:sldId id="1328" r:id="rId62"/>
    <p:sldId id="1275" r:id="rId63"/>
    <p:sldId id="1329" r:id="rId64"/>
    <p:sldId id="1222" r:id="rId65"/>
    <p:sldId id="1223" r:id="rId66"/>
    <p:sldId id="1232" r:id="rId67"/>
    <p:sldId id="1224" r:id="rId68"/>
    <p:sldId id="1225" r:id="rId69"/>
    <p:sldId id="1226" r:id="rId70"/>
    <p:sldId id="1227" r:id="rId71"/>
    <p:sldId id="1228" r:id="rId72"/>
    <p:sldId id="1229" r:id="rId73"/>
    <p:sldId id="1230" r:id="rId74"/>
    <p:sldId id="1231" r:id="rId75"/>
    <p:sldId id="1332" r:id="rId76"/>
    <p:sldId id="1333" r:id="rId77"/>
    <p:sldId id="1276" r:id="rId78"/>
    <p:sldId id="1334" r:id="rId79"/>
    <p:sldId id="1257" r:id="rId80"/>
    <p:sldId id="1261" r:id="rId81"/>
    <p:sldId id="1262" r:id="rId82"/>
    <p:sldId id="1263" r:id="rId83"/>
    <p:sldId id="1264" r:id="rId84"/>
    <p:sldId id="1265" r:id="rId85"/>
    <p:sldId id="1266" r:id="rId86"/>
    <p:sldId id="1268" r:id="rId87"/>
    <p:sldId id="1337" r:id="rId88"/>
    <p:sldId id="1338" r:id="rId89"/>
    <p:sldId id="1295" r:id="rId90"/>
    <p:sldId id="1339" r:id="rId91"/>
    <p:sldId id="1345" r:id="rId92"/>
    <p:sldId id="1279" r:id="rId93"/>
    <p:sldId id="1283" r:id="rId94"/>
    <p:sldId id="1280" r:id="rId95"/>
    <p:sldId id="1285" r:id="rId96"/>
    <p:sldId id="1286" r:id="rId97"/>
    <p:sldId id="1294" r:id="rId98"/>
    <p:sldId id="1302" r:id="rId99"/>
    <p:sldId id="1342" r:id="rId100"/>
    <p:sldId id="1343" r:id="rId101"/>
    <p:sldId id="1344" r:id="rId102"/>
    <p:sldId id="1374" r:id="rId103"/>
    <p:sldId id="1386" r:id="rId104"/>
    <p:sldId id="1381" r:id="rId105"/>
    <p:sldId id="1382" r:id="rId106"/>
    <p:sldId id="1303" r:id="rId107"/>
    <p:sldId id="1355" r:id="rId108"/>
    <p:sldId id="1356" r:id="rId109"/>
    <p:sldId id="1375" r:id="rId110"/>
    <p:sldId id="1358" r:id="rId111"/>
    <p:sldId id="1359" r:id="rId112"/>
    <p:sldId id="1360" r:id="rId113"/>
    <p:sldId id="1387" r:id="rId114"/>
    <p:sldId id="1349" r:id="rId115"/>
    <p:sldId id="1346" r:id="rId116"/>
    <p:sldId id="1357" r:id="rId117"/>
    <p:sldId id="1361" r:id="rId118"/>
    <p:sldId id="1362" r:id="rId119"/>
    <p:sldId id="1363" r:id="rId120"/>
    <p:sldId id="1364" r:id="rId121"/>
    <p:sldId id="1365" r:id="rId122"/>
    <p:sldId id="1379" r:id="rId123"/>
    <p:sldId id="1377" r:id="rId124"/>
    <p:sldId id="1378" r:id="rId125"/>
    <p:sldId id="1376" r:id="rId126"/>
    <p:sldId id="1366" r:id="rId127"/>
    <p:sldId id="1367" r:id="rId128"/>
    <p:sldId id="1368" r:id="rId129"/>
    <p:sldId id="1369" r:id="rId130"/>
    <p:sldId id="1370" r:id="rId131"/>
    <p:sldId id="1371" r:id="rId132"/>
    <p:sldId id="1372" r:id="rId133"/>
    <p:sldId id="1373" r:id="rId134"/>
    <p:sldId id="1277" r:id="rId135"/>
    <p:sldId id="1278" r:id="rId136"/>
    <p:sldId id="1380" r:id="rId1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4656" userDrawn="1">
          <p15:clr>
            <a:srgbClr val="A4A3A4"/>
          </p15:clr>
        </p15:guide>
        <p15:guide id="3" orient="horz" pos="331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A8"/>
    <a:srgbClr val="9CE0FA"/>
    <a:srgbClr val="CDBDE8"/>
    <a:srgbClr val="F56F6F"/>
    <a:srgbClr val="2FB050"/>
    <a:srgbClr val="E40000"/>
    <a:srgbClr val="DB0004"/>
    <a:srgbClr val="EC86A6"/>
    <a:srgbClr val="8DDFB0"/>
    <a:srgbClr val="FFFE6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093" autoAdjust="0"/>
    <p:restoredTop sz="90886" autoAdjust="0"/>
  </p:normalViewPr>
  <p:slideViewPr>
    <p:cSldViewPr snapToGrid="0" snapToObjects="1">
      <p:cViewPr varScale="1">
        <p:scale>
          <a:sx n="81" d="100"/>
          <a:sy n="81" d="100"/>
        </p:scale>
        <p:origin x="379" y="58"/>
      </p:cViewPr>
      <p:guideLst>
        <p:guide pos="4656"/>
        <p:guide orient="horz" pos="3312"/>
      </p:guideLst>
    </p:cSldViewPr>
  </p:slideViewPr>
  <p:outlineViewPr>
    <p:cViewPr>
      <p:scale>
        <a:sx n="33" d="100"/>
        <a:sy n="33" d="100"/>
      </p:scale>
      <p:origin x="0" y="-9672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-3804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notesMaster" Target="notesMasters/notesMaster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ableStyles" Target="tableStyle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53024D-5FCD-D142-BBE1-7B391F60AD88}" type="datetimeFigureOut">
              <a:rPr lang="en-US" smtClean="0"/>
              <a:t>4/14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91EEAC-CFEF-9647-876F-EABC6B8338D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5616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0150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992090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45901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766804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88697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51929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07831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31169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54804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831501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50934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7702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8157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163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070183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30228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52862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24940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263581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90438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688432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56632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2166217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82785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841318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2745663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30370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675191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6946934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12921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34739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52516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39185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5147566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399866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937204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455354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695580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826510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814864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900455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266327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179683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86570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289648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8567278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405754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8659387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579939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548999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3151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02900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188897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073029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88573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996143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500347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8891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5201839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629456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425966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5232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565665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028203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120745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10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22097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00906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441510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10751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60815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227027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10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865403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393847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510544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521124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43722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51486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186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15EC686-8429-2E40-81FA-5EC9C4AB3C5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8CC2C238-9334-5D47-BE46-7DBB933E48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67E93C0D-5E34-354A-A654-B383913662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6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DA2846C-3DC3-2A4C-84E1-3E3C50231F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24027"/>
            <a:ext cx="7874977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xmlns="" id="{F32235DD-B99A-7744-92BB-36CB49B43B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D41126D0-2478-AE48-891D-9046D4F5EA0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2" name="Picture 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7653EB32-D7EE-44CC-98AC-C836B83109F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29218" y="160536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446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0E48D4C-6954-CC4D-A491-4B78BF548F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9070731" cy="894622"/>
          </a:xfrm>
        </p:spPr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3ABE2032-3F11-1945-8A1D-25EC80CF916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3798277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9ADCF1CB-5DBA-8B49-A839-F079E4BF437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512777" y="1822450"/>
            <a:ext cx="3798277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xmlns="" id="{139731AF-B9DB-1E4D-A017-6D1C48DC057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5" name="Picture 4" descr="A close up of a logo&#10;&#10;Description automatically generated">
            <a:extLst>
              <a:ext uri="{FF2B5EF4-FFF2-40B4-BE49-F238E27FC236}">
                <a16:creationId xmlns:a16="http://schemas.microsoft.com/office/drawing/2014/main" xmlns="" id="{8330DDB3-7D9B-4793-AF7A-746D1F7EADE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29218" y="160536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3958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C2B102D-EC4F-B64D-BB0A-3CBBCEE21B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xmlns="" id="{80DCD8E0-36D6-2D43-9C3A-92DC921E1D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xmlns="" id="{D0C746C1-7570-4CB4-AAE1-E7DF7DDB4A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29218" y="160536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131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DA2846C-3DC3-2A4C-84E1-3E3C50231F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24027"/>
            <a:ext cx="8112369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xmlns="" id="{F32235DD-B99A-7744-92BB-36CB49B43B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D41126D0-2478-AE48-891D-9046D4F5EA0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/>
              <a:t>Network Layer: 4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2" name="Picture 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0767523C-E1C8-44C5-BEBD-CF3A231C904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29218" y="160536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5980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xmlns="" id="{186D5FD2-E0BC-9B4A-8B69-BFD8F956C7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7A987CFD-1EF3-634C-B854-216A26AC23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ACF3ABA1-E9EF-3248-90FD-6E40E659EF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5165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7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000A3"/>
          </a:solidFill>
          <a:latin typeface="+mj-lt"/>
          <a:ea typeface="+mj-ea"/>
          <a:cs typeface="+mj-cs"/>
        </a:defRPr>
      </a:lvl1pPr>
    </p:titleStyle>
    <p:bodyStyle>
      <a:lvl1pPr marL="352425" indent="-222250" algn="l" defTabSz="914400" rtl="0" eaLnBrk="1" latinLnBrk="0" hangingPunct="1">
        <a:lnSpc>
          <a:spcPct val="90000"/>
        </a:lnSpc>
        <a:spcBef>
          <a:spcPts val="1000"/>
        </a:spcBef>
        <a:buClr>
          <a:srgbClr val="0000A3"/>
        </a:buClr>
        <a:buFont typeface="Wingdings" pitchFamily="2" charset="2"/>
        <a:buChar char="§"/>
        <a:tabLst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95325" indent="-231775" algn="l" defTabSz="914400" rtl="0" eaLnBrk="1" latinLnBrk="0" hangingPunct="1">
        <a:lnSpc>
          <a:spcPct val="90000"/>
        </a:lnSpc>
        <a:spcBef>
          <a:spcPts val="500"/>
        </a:spcBef>
        <a:buClr>
          <a:srgbClr val="0000A8"/>
        </a:buClr>
        <a:buFont typeface="Arial" panose="020B0604020202020204" pitchFamily="34" charset="0"/>
        <a:buChar char="•"/>
        <a:tabLst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4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11" Type="http://schemas.openxmlformats.org/officeDocument/2006/relationships/image" Target="../media/image27.png"/><Relationship Id="rId5" Type="http://schemas.openxmlformats.org/officeDocument/2006/relationships/image" Target="../media/image10.png"/><Relationship Id="rId10" Type="http://schemas.openxmlformats.org/officeDocument/2006/relationships/image" Target="../media/image26.png"/><Relationship Id="rId4" Type="http://schemas.openxmlformats.org/officeDocument/2006/relationships/image" Target="../media/image13.png"/><Relationship Id="rId9" Type="http://schemas.openxmlformats.org/officeDocument/2006/relationships/image" Target="../media/image8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4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11" Type="http://schemas.openxmlformats.org/officeDocument/2006/relationships/image" Target="../media/image27.png"/><Relationship Id="rId5" Type="http://schemas.openxmlformats.org/officeDocument/2006/relationships/image" Target="../media/image10.png"/><Relationship Id="rId10" Type="http://schemas.openxmlformats.org/officeDocument/2006/relationships/image" Target="../media/image26.png"/><Relationship Id="rId4" Type="http://schemas.openxmlformats.org/officeDocument/2006/relationships/image" Target="../media/image13.png"/><Relationship Id="rId9" Type="http://schemas.openxmlformats.org/officeDocument/2006/relationships/image" Target="../media/image8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5.jpeg"/><Relationship Id="rId4" Type="http://schemas.openxmlformats.org/officeDocument/2006/relationships/image" Target="../media/image53.wmf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3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3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3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3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1.jpeg"/><Relationship Id="rId7" Type="http://schemas.openxmlformats.org/officeDocument/2006/relationships/image" Target="../media/image23.png"/><Relationship Id="rId12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4.png"/><Relationship Id="rId11" Type="http://schemas.openxmlformats.org/officeDocument/2006/relationships/image" Target="../media/image10.png"/><Relationship Id="rId5" Type="http://schemas.openxmlformats.org/officeDocument/2006/relationships/image" Target="../media/image33.png"/><Relationship Id="rId10" Type="http://schemas.openxmlformats.org/officeDocument/2006/relationships/image" Target="../media/image13.png"/><Relationship Id="rId4" Type="http://schemas.openxmlformats.org/officeDocument/2006/relationships/image" Target="../media/image32.gif"/><Relationship Id="rId9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18" Type="http://schemas.openxmlformats.org/officeDocument/2006/relationships/image" Target="../media/image21.png"/><Relationship Id="rId3" Type="http://schemas.openxmlformats.org/officeDocument/2006/relationships/image" Target="../media/image6.png"/><Relationship Id="rId21" Type="http://schemas.openxmlformats.org/officeDocument/2006/relationships/image" Target="../media/image24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17" Type="http://schemas.openxmlformats.org/officeDocument/2006/relationships/image" Target="../media/image20.png"/><Relationship Id="rId2" Type="http://schemas.openxmlformats.org/officeDocument/2006/relationships/image" Target="../media/image5.png"/><Relationship Id="rId16" Type="http://schemas.openxmlformats.org/officeDocument/2006/relationships/image" Target="../media/image19.png"/><Relationship Id="rId20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5" Type="http://schemas.openxmlformats.org/officeDocument/2006/relationships/image" Target="../media/image18.png"/><Relationship Id="rId10" Type="http://schemas.openxmlformats.org/officeDocument/2006/relationships/image" Target="../media/image13.png"/><Relationship Id="rId19" Type="http://schemas.openxmlformats.org/officeDocument/2006/relationships/image" Target="../media/image22.png"/><Relationship Id="rId4" Type="http://schemas.openxmlformats.org/officeDocument/2006/relationships/image" Target="../media/image7.png"/><Relationship Id="rId9" Type="http://schemas.openxmlformats.org/officeDocument/2006/relationships/image" Target="../media/image12.png"/><Relationship Id="rId14" Type="http://schemas.openxmlformats.org/officeDocument/2006/relationships/image" Target="../media/image17.png"/><Relationship Id="rId22" Type="http://schemas.openxmlformats.org/officeDocument/2006/relationships/image" Target="../media/image25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0.png"/><Relationship Id="rId4" Type="http://schemas.openxmlformats.org/officeDocument/2006/relationships/image" Target="../media/image38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4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11" Type="http://schemas.openxmlformats.org/officeDocument/2006/relationships/image" Target="../media/image27.png"/><Relationship Id="rId5" Type="http://schemas.openxmlformats.org/officeDocument/2006/relationships/image" Target="../media/image10.png"/><Relationship Id="rId10" Type="http://schemas.openxmlformats.org/officeDocument/2006/relationships/image" Target="../media/image26.png"/><Relationship Id="rId4" Type="http://schemas.openxmlformats.org/officeDocument/2006/relationships/image" Target="../media/image13.png"/><Relationship Id="rId9" Type="http://schemas.openxmlformats.org/officeDocument/2006/relationships/image" Target="../media/image8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11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4.png"/><Relationship Id="rId4" Type="http://schemas.openxmlformats.org/officeDocument/2006/relationships/image" Target="../media/image11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4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11" Type="http://schemas.openxmlformats.org/officeDocument/2006/relationships/image" Target="../media/image27.png"/><Relationship Id="rId5" Type="http://schemas.openxmlformats.org/officeDocument/2006/relationships/image" Target="../media/image10.png"/><Relationship Id="rId10" Type="http://schemas.openxmlformats.org/officeDocument/2006/relationships/image" Target="../media/image26.png"/><Relationship Id="rId4" Type="http://schemas.openxmlformats.org/officeDocument/2006/relationships/image" Target="../media/image13.png"/><Relationship Id="rId9" Type="http://schemas.openxmlformats.org/officeDocument/2006/relationships/image" Target="../media/image8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DFE3490-CF8C-4FDE-9D71-2170861F2A61}"/>
              </a:ext>
            </a:extLst>
          </p:cNvPr>
          <p:cNvSpPr/>
          <p:nvPr/>
        </p:nvSpPr>
        <p:spPr>
          <a:xfrm>
            <a:off x="4781916" y="2708683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COMPUTER NETWORK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1EEB87D2-BD33-43D4-B135-6F0E91C4917A}"/>
              </a:ext>
            </a:extLst>
          </p:cNvPr>
          <p:cNvCxnSpPr>
            <a:cxnSpLocks/>
          </p:cNvCxnSpPr>
          <p:nvPr/>
        </p:nvCxnSpPr>
        <p:spPr>
          <a:xfrm flipV="1">
            <a:off x="4781916" y="339681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66C7B340-EC4A-4D32-8643-325F1D66DF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50DB93A8-5B29-4B07-8557-A5C8E3447A5B}"/>
              </a:ext>
            </a:extLst>
          </p:cNvPr>
          <p:cNvSpPr/>
          <p:nvPr/>
        </p:nvSpPr>
        <p:spPr>
          <a:xfrm>
            <a:off x="4781916" y="364266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617D630D-9121-4D21-9733-6D290170702B}"/>
              </a:ext>
            </a:extLst>
          </p:cNvPr>
          <p:cNvSpPr/>
          <p:nvPr/>
        </p:nvSpPr>
        <p:spPr>
          <a:xfrm>
            <a:off x="4781916" y="4040269"/>
            <a:ext cx="6575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  <p:sp>
        <p:nvSpPr>
          <p:cNvPr id="2" name="Rectangle 1"/>
          <p:cNvSpPr/>
          <p:nvPr/>
        </p:nvSpPr>
        <p:spPr>
          <a:xfrm>
            <a:off x="4781916" y="4552730"/>
            <a:ext cx="25200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ashwinimjoshi@pes.edu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32071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Rectangle 258">
            <a:extLst>
              <a:ext uri="{FF2B5EF4-FFF2-40B4-BE49-F238E27FC236}">
                <a16:creationId xmlns:a16="http://schemas.microsoft.com/office/drawing/2014/main" xmlns="" id="{F3A32B53-6FB2-4ACD-AB3D-B1EA9C47B001}"/>
              </a:ext>
            </a:extLst>
          </p:cNvPr>
          <p:cNvSpPr/>
          <p:nvPr/>
        </p:nvSpPr>
        <p:spPr>
          <a:xfrm>
            <a:off x="371880" y="651898"/>
            <a:ext cx="79997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b="1" dirty="0">
                <a:solidFill>
                  <a:schemeClr val="accent2">
                    <a:lumMod val="75000"/>
                  </a:schemeClr>
                </a:solidFill>
              </a:rPr>
              <a:t>Link layer : services (more)</a:t>
            </a:r>
          </a:p>
        </p:txBody>
      </p:sp>
      <p:sp>
        <p:nvSpPr>
          <p:cNvPr id="260" name="Rectangle 259">
            <a:extLst>
              <a:ext uri="{FF2B5EF4-FFF2-40B4-BE49-F238E27FC236}">
                <a16:creationId xmlns:a16="http://schemas.microsoft.com/office/drawing/2014/main" xmlns="" id="{3D4A0349-473B-4394-9EB8-615F27368F5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261" name="Straight Connector 260">
            <a:extLst>
              <a:ext uri="{FF2B5EF4-FFF2-40B4-BE49-F238E27FC236}">
                <a16:creationId xmlns:a16="http://schemas.microsoft.com/office/drawing/2014/main" xmlns="" id="{7DE86731-DA30-4D1A-9EA0-C2A22C47653E}"/>
              </a:ext>
            </a:extLst>
          </p:cNvPr>
          <p:cNvCxnSpPr>
            <a:cxnSpLocks/>
          </p:cNvCxnSpPr>
          <p:nvPr/>
        </p:nvCxnSpPr>
        <p:spPr>
          <a:xfrm>
            <a:off x="-8308" y="1316458"/>
            <a:ext cx="9643921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3">
            <a:extLst>
              <a:ext uri="{FF2B5EF4-FFF2-40B4-BE49-F238E27FC236}">
                <a16:creationId xmlns:a16="http://schemas.microsoft.com/office/drawing/2014/main" xmlns="" id="{D707F939-A6CF-480F-A657-8690CCCE2E0F}"/>
              </a:ext>
            </a:extLst>
          </p:cNvPr>
          <p:cNvSpPr txBox="1">
            <a:spLocks noChangeArrowheads="1"/>
          </p:cNvSpPr>
          <p:nvPr/>
        </p:nvSpPr>
        <p:spPr>
          <a:xfrm>
            <a:off x="4782928" y="1569505"/>
            <a:ext cx="6141748" cy="51557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39725">
              <a:defRPr/>
            </a:pPr>
            <a:r>
              <a:rPr lang="en-US" dirty="0">
                <a:solidFill>
                  <a:srgbClr val="C00000"/>
                </a:solidFill>
              </a:rPr>
              <a:t>Flow control: </a:t>
            </a:r>
          </a:p>
          <a:p>
            <a:pPr lvl="1">
              <a:defRPr/>
            </a:pPr>
            <a:r>
              <a:rPr lang="en-US" dirty="0"/>
              <a:t>pacing between adjacent sending and receiving nodes</a:t>
            </a:r>
          </a:p>
          <a:p>
            <a:pPr marL="344488" indent="-276225">
              <a:defRPr/>
            </a:pPr>
            <a:r>
              <a:rPr lang="en-US" dirty="0">
                <a:solidFill>
                  <a:srgbClr val="C00000"/>
                </a:solidFill>
              </a:rPr>
              <a:t>Error detection: </a:t>
            </a:r>
          </a:p>
          <a:p>
            <a:pPr lvl="1">
              <a:defRPr/>
            </a:pPr>
            <a:r>
              <a:rPr lang="en-US" dirty="0"/>
              <a:t>errors caused by signal attenuation, noise. </a:t>
            </a:r>
          </a:p>
          <a:p>
            <a:pPr lvl="1">
              <a:defRPr/>
            </a:pPr>
            <a:r>
              <a:rPr lang="en-US" dirty="0"/>
              <a:t>receiver detects errors, s</a:t>
            </a:r>
            <a:r>
              <a:rPr lang="en-US" sz="2400" dirty="0"/>
              <a:t>ignals retransmission, or drops frame </a:t>
            </a:r>
          </a:p>
        </p:txBody>
      </p:sp>
      <p:sp>
        <p:nvSpPr>
          <p:cNvPr id="264" name="Oval 800">
            <a:extLst>
              <a:ext uri="{FF2B5EF4-FFF2-40B4-BE49-F238E27FC236}">
                <a16:creationId xmlns:a16="http://schemas.microsoft.com/office/drawing/2014/main" xmlns="" id="{B71D0B61-1ABB-4C78-BE98-C5782DA48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080" y="4026855"/>
            <a:ext cx="69106" cy="79124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65" name="Line 435">
            <a:extLst>
              <a:ext uri="{FF2B5EF4-FFF2-40B4-BE49-F238E27FC236}">
                <a16:creationId xmlns:a16="http://schemas.microsoft.com/office/drawing/2014/main" xmlns="" id="{BD28272E-AB88-431A-9BD2-C3EE053FDC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84883" y="4256211"/>
            <a:ext cx="4467" cy="583015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6" name="Line 436">
            <a:extLst>
              <a:ext uri="{FF2B5EF4-FFF2-40B4-BE49-F238E27FC236}">
                <a16:creationId xmlns:a16="http://schemas.microsoft.com/office/drawing/2014/main" xmlns="" id="{2659D3E3-7FE4-4D2E-91ED-51EB3F34F9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23654" y="4921500"/>
            <a:ext cx="518620" cy="173119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7" name="Line 439">
            <a:extLst>
              <a:ext uri="{FF2B5EF4-FFF2-40B4-BE49-F238E27FC236}">
                <a16:creationId xmlns:a16="http://schemas.microsoft.com/office/drawing/2014/main" xmlns="" id="{38123B37-91CF-4727-8D2B-0FC85043B6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66141" y="4906847"/>
            <a:ext cx="127931" cy="524238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269" name="Group 268">
            <a:extLst>
              <a:ext uri="{FF2B5EF4-FFF2-40B4-BE49-F238E27FC236}">
                <a16:creationId xmlns:a16="http://schemas.microsoft.com/office/drawing/2014/main" xmlns="" id="{DBF91F39-60EE-46B5-B5CB-DC9D37AA6099}"/>
              </a:ext>
            </a:extLst>
          </p:cNvPr>
          <p:cNvGrpSpPr/>
          <p:nvPr/>
        </p:nvGrpSpPr>
        <p:grpSpPr>
          <a:xfrm>
            <a:off x="1700657" y="3709571"/>
            <a:ext cx="499949" cy="607715"/>
            <a:chOff x="9035522" y="3275911"/>
            <a:chExt cx="499949" cy="607715"/>
          </a:xfrm>
        </p:grpSpPr>
        <p:sp>
          <p:nvSpPr>
            <p:cNvPr id="603" name="Oval 820">
              <a:extLst>
                <a:ext uri="{FF2B5EF4-FFF2-40B4-BE49-F238E27FC236}">
                  <a16:creationId xmlns:a16="http://schemas.microsoft.com/office/drawing/2014/main" xmlns="" id="{22595378-916E-4669-9CFE-611413757A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88337" y="3538531"/>
              <a:ext cx="201866" cy="19967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4" name="Oval 821">
              <a:extLst>
                <a:ext uri="{FF2B5EF4-FFF2-40B4-BE49-F238E27FC236}">
                  <a16:creationId xmlns:a16="http://schemas.microsoft.com/office/drawing/2014/main" xmlns="" id="{A32A2D7C-3DC2-4EDE-8FCC-61C03C80DA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3058" y="3495122"/>
              <a:ext cx="290536" cy="28432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5" name="Oval 822">
              <a:extLst>
                <a:ext uri="{FF2B5EF4-FFF2-40B4-BE49-F238E27FC236}">
                  <a16:creationId xmlns:a16="http://schemas.microsoft.com/office/drawing/2014/main" xmlns="" id="{E7A5AB5C-1F6A-441A-B831-FD1094DD4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99666" y="3443033"/>
              <a:ext cx="382980" cy="38850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6" name="Oval 823">
              <a:extLst>
                <a:ext uri="{FF2B5EF4-FFF2-40B4-BE49-F238E27FC236}">
                  <a16:creationId xmlns:a16="http://schemas.microsoft.com/office/drawing/2014/main" xmlns="" id="{DA60FC4B-05FC-4764-9A34-B2997125A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35522" y="3388772"/>
              <a:ext cx="499949" cy="49485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7" name="Freeform 824">
              <a:extLst>
                <a:ext uri="{FF2B5EF4-FFF2-40B4-BE49-F238E27FC236}">
                  <a16:creationId xmlns:a16="http://schemas.microsoft.com/office/drawing/2014/main" xmlns="" id="{7DD990FD-393D-4786-B0BF-1358A0584C0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9107213" y="3275911"/>
              <a:ext cx="386753" cy="310369"/>
            </a:xfrm>
            <a:custGeom>
              <a:avLst/>
              <a:gdLst>
                <a:gd name="T0" fmla="*/ 0 w 1180"/>
                <a:gd name="T1" fmla="*/ 0 h 956"/>
                <a:gd name="T2" fmla="*/ 0 w 1180"/>
                <a:gd name="T3" fmla="*/ 0 h 956"/>
                <a:gd name="T4" fmla="*/ 0 w 1180"/>
                <a:gd name="T5" fmla="*/ 0 h 956"/>
                <a:gd name="T6" fmla="*/ 0 w 1180"/>
                <a:gd name="T7" fmla="*/ 0 h 956"/>
                <a:gd name="T8" fmla="*/ 0 w 1180"/>
                <a:gd name="T9" fmla="*/ 0 h 956"/>
                <a:gd name="T10" fmla="*/ 0 w 1180"/>
                <a:gd name="T11" fmla="*/ 0 h 956"/>
                <a:gd name="T12" fmla="*/ 0 w 1180"/>
                <a:gd name="T13" fmla="*/ 0 h 956"/>
                <a:gd name="T14" fmla="*/ 0 w 1180"/>
                <a:gd name="T15" fmla="*/ 0 h 956"/>
                <a:gd name="T16" fmla="*/ 0 w 1180"/>
                <a:gd name="T17" fmla="*/ 0 h 956"/>
                <a:gd name="T18" fmla="*/ 0 w 1180"/>
                <a:gd name="T19" fmla="*/ 0 h 9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80" h="956">
                  <a:moveTo>
                    <a:pt x="499" y="7"/>
                  </a:moveTo>
                  <a:lnTo>
                    <a:pt x="0" y="780"/>
                  </a:lnTo>
                  <a:lnTo>
                    <a:pt x="134" y="885"/>
                  </a:lnTo>
                  <a:lnTo>
                    <a:pt x="366" y="920"/>
                  </a:lnTo>
                  <a:lnTo>
                    <a:pt x="534" y="956"/>
                  </a:lnTo>
                  <a:lnTo>
                    <a:pt x="829" y="949"/>
                  </a:lnTo>
                  <a:lnTo>
                    <a:pt x="1096" y="850"/>
                  </a:lnTo>
                  <a:lnTo>
                    <a:pt x="1180" y="801"/>
                  </a:lnTo>
                  <a:lnTo>
                    <a:pt x="668" y="0"/>
                  </a:lnTo>
                  <a:lnTo>
                    <a:pt x="499" y="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 cmpd="sng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xmlns="" id="{2673B75C-0020-4111-97DD-79756CD4C9F7}"/>
              </a:ext>
            </a:extLst>
          </p:cNvPr>
          <p:cNvGrpSpPr/>
          <p:nvPr/>
        </p:nvGrpSpPr>
        <p:grpSpPr>
          <a:xfrm>
            <a:off x="1645946" y="3755150"/>
            <a:ext cx="615031" cy="648952"/>
            <a:chOff x="8980811" y="3321490"/>
            <a:chExt cx="615031" cy="648952"/>
          </a:xfrm>
        </p:grpSpPr>
        <p:sp>
          <p:nvSpPr>
            <p:cNvPr id="601" name="Oval 818">
              <a:extLst>
                <a:ext uri="{FF2B5EF4-FFF2-40B4-BE49-F238E27FC236}">
                  <a16:creationId xmlns:a16="http://schemas.microsoft.com/office/drawing/2014/main" xmlns="" id="{854F7870-0864-42E9-A291-9A527ECF6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80811" y="3321490"/>
              <a:ext cx="615031" cy="62724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2" name="Freeform 825">
              <a:extLst>
                <a:ext uri="{FF2B5EF4-FFF2-40B4-BE49-F238E27FC236}">
                  <a16:creationId xmlns:a16="http://schemas.microsoft.com/office/drawing/2014/main" xmlns="" id="{FF4CAA3B-4E59-46B8-936C-9CE5FC454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2306" y="3690459"/>
              <a:ext cx="335814" cy="279983"/>
            </a:xfrm>
            <a:custGeom>
              <a:avLst/>
              <a:gdLst>
                <a:gd name="T0" fmla="*/ 0 w 1180"/>
                <a:gd name="T1" fmla="*/ 0 h 956"/>
                <a:gd name="T2" fmla="*/ 0 w 1180"/>
                <a:gd name="T3" fmla="*/ 0 h 956"/>
                <a:gd name="T4" fmla="*/ 0 w 1180"/>
                <a:gd name="T5" fmla="*/ 0 h 956"/>
                <a:gd name="T6" fmla="*/ 0 w 1180"/>
                <a:gd name="T7" fmla="*/ 0 h 956"/>
                <a:gd name="T8" fmla="*/ 0 w 1180"/>
                <a:gd name="T9" fmla="*/ 0 h 956"/>
                <a:gd name="T10" fmla="*/ 0 w 1180"/>
                <a:gd name="T11" fmla="*/ 0 h 956"/>
                <a:gd name="T12" fmla="*/ 0 w 1180"/>
                <a:gd name="T13" fmla="*/ 0 h 956"/>
                <a:gd name="T14" fmla="*/ 0 w 1180"/>
                <a:gd name="T15" fmla="*/ 0 h 956"/>
                <a:gd name="T16" fmla="*/ 0 w 1180"/>
                <a:gd name="T17" fmla="*/ 0 h 956"/>
                <a:gd name="T18" fmla="*/ 0 w 1180"/>
                <a:gd name="T19" fmla="*/ 0 h 9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80" h="956">
                  <a:moveTo>
                    <a:pt x="499" y="7"/>
                  </a:moveTo>
                  <a:lnTo>
                    <a:pt x="0" y="780"/>
                  </a:lnTo>
                  <a:lnTo>
                    <a:pt x="134" y="885"/>
                  </a:lnTo>
                  <a:lnTo>
                    <a:pt x="366" y="920"/>
                  </a:lnTo>
                  <a:lnTo>
                    <a:pt x="534" y="956"/>
                  </a:lnTo>
                  <a:lnTo>
                    <a:pt x="829" y="949"/>
                  </a:lnTo>
                  <a:lnTo>
                    <a:pt x="1096" y="850"/>
                  </a:lnTo>
                  <a:lnTo>
                    <a:pt x="1180" y="801"/>
                  </a:lnTo>
                  <a:lnTo>
                    <a:pt x="668" y="0"/>
                  </a:lnTo>
                  <a:lnTo>
                    <a:pt x="499" y="7"/>
                  </a:lnTo>
                  <a:close/>
                </a:path>
              </a:pathLst>
            </a:custGeom>
            <a:solidFill>
              <a:schemeClr val="bg1"/>
            </a:solidFill>
            <a:ln w="19050" cmpd="sng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71" name="Group 270">
            <a:extLst>
              <a:ext uri="{FF2B5EF4-FFF2-40B4-BE49-F238E27FC236}">
                <a16:creationId xmlns:a16="http://schemas.microsoft.com/office/drawing/2014/main" xmlns="" id="{15613D58-90D5-47FC-BA0D-2E4017985B1F}"/>
              </a:ext>
            </a:extLst>
          </p:cNvPr>
          <p:cNvGrpSpPr/>
          <p:nvPr/>
        </p:nvGrpSpPr>
        <p:grpSpPr>
          <a:xfrm>
            <a:off x="1745717" y="4053046"/>
            <a:ext cx="393690" cy="1049595"/>
            <a:chOff x="9080582" y="3619386"/>
            <a:chExt cx="393690" cy="1049595"/>
          </a:xfrm>
        </p:grpSpPr>
        <p:sp>
          <p:nvSpPr>
            <p:cNvPr id="586" name="Line 270">
              <a:extLst>
                <a:ext uri="{FF2B5EF4-FFF2-40B4-BE49-F238E27FC236}">
                  <a16:creationId xmlns:a16="http://schemas.microsoft.com/office/drawing/2014/main" xmlns="" id="{8703CF66-24C3-4E98-8037-FDA3F2D831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80582" y="3619386"/>
              <a:ext cx="196845" cy="9505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7" name="Line 271">
              <a:extLst>
                <a:ext uri="{FF2B5EF4-FFF2-40B4-BE49-F238E27FC236}">
                  <a16:creationId xmlns:a16="http://schemas.microsoft.com/office/drawing/2014/main" xmlns="" id="{85CBD773-9018-4D72-8496-01F5B45CBB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77427" y="3619386"/>
              <a:ext cx="196845" cy="946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8" name="Line 272">
              <a:extLst>
                <a:ext uri="{FF2B5EF4-FFF2-40B4-BE49-F238E27FC236}">
                  <a16:creationId xmlns:a16="http://schemas.microsoft.com/office/drawing/2014/main" xmlns="" id="{6261BA12-65DD-4019-90D1-FF75B252C4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80582" y="4565719"/>
              <a:ext cx="196845" cy="1032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9" name="Line 273">
              <a:extLst>
                <a:ext uri="{FF2B5EF4-FFF2-40B4-BE49-F238E27FC236}">
                  <a16:creationId xmlns:a16="http://schemas.microsoft.com/office/drawing/2014/main" xmlns="" id="{3823CA50-3787-4FD9-B6FC-5A7FCE23EE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277427" y="4565719"/>
              <a:ext cx="196845" cy="1032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0" name="Line 274">
              <a:extLst>
                <a:ext uri="{FF2B5EF4-FFF2-40B4-BE49-F238E27FC236}">
                  <a16:creationId xmlns:a16="http://schemas.microsoft.com/office/drawing/2014/main" xmlns="" id="{A310C016-8551-42A2-A126-47CEDAE94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77427" y="3640604"/>
              <a:ext cx="0" cy="10283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1" name="Line 275">
              <a:extLst>
                <a:ext uri="{FF2B5EF4-FFF2-40B4-BE49-F238E27FC236}">
                  <a16:creationId xmlns:a16="http://schemas.microsoft.com/office/drawing/2014/main" xmlns="" id="{F9026D51-465D-4361-9A10-66AD49A7F1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080582" y="4468115"/>
              <a:ext cx="196845" cy="1018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2" name="Line 276">
              <a:extLst>
                <a:ext uri="{FF2B5EF4-FFF2-40B4-BE49-F238E27FC236}">
                  <a16:creationId xmlns:a16="http://schemas.microsoft.com/office/drawing/2014/main" xmlns="" id="{E45DF6A1-52D1-437E-B468-8C344DB8E5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277427" y="4468115"/>
              <a:ext cx="196845" cy="976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3" name="Line 277">
              <a:extLst>
                <a:ext uri="{FF2B5EF4-FFF2-40B4-BE49-F238E27FC236}">
                  <a16:creationId xmlns:a16="http://schemas.microsoft.com/office/drawing/2014/main" xmlns="" id="{8E121796-3B09-4A4E-9120-6503101D02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64121" y="4156914"/>
              <a:ext cx="113306" cy="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4" name="Line 278">
              <a:extLst>
                <a:ext uri="{FF2B5EF4-FFF2-40B4-BE49-F238E27FC236}">
                  <a16:creationId xmlns:a16="http://schemas.microsoft.com/office/drawing/2014/main" xmlns="" id="{A35C9C8D-4F70-4908-A1D3-1BFB1BA069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77427" y="4156914"/>
              <a:ext cx="119067" cy="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5" name="Line 279">
              <a:extLst>
                <a:ext uri="{FF2B5EF4-FFF2-40B4-BE49-F238E27FC236}">
                  <a16:creationId xmlns:a16="http://schemas.microsoft.com/office/drawing/2014/main" xmlns="" id="{5843DBB6-97A1-4320-9C01-442054B181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6673" y="4295540"/>
              <a:ext cx="145953" cy="1060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6" name="Line 280">
              <a:extLst>
                <a:ext uri="{FF2B5EF4-FFF2-40B4-BE49-F238E27FC236}">
                  <a16:creationId xmlns:a16="http://schemas.microsoft.com/office/drawing/2014/main" xmlns="" id="{978F69D1-5F0E-4201-86D8-E7007EBCAC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77427" y="4316758"/>
              <a:ext cx="146914" cy="933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7" name="Line 281">
              <a:extLst>
                <a:ext uri="{FF2B5EF4-FFF2-40B4-BE49-F238E27FC236}">
                  <a16:creationId xmlns:a16="http://schemas.microsoft.com/office/drawing/2014/main" xmlns="" id="{661930B3-8AD7-4E64-BF69-03BC4AC49C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77427" y="4014045"/>
              <a:ext cx="74897" cy="381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8" name="Line 282">
              <a:extLst>
                <a:ext uri="{FF2B5EF4-FFF2-40B4-BE49-F238E27FC236}">
                  <a16:creationId xmlns:a16="http://schemas.microsoft.com/office/drawing/2014/main" xmlns="" id="{576EFCB3-F24F-4AC9-A32C-851FCE1DD9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77427" y="3817423"/>
              <a:ext cx="47051" cy="29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9" name="Line 283">
              <a:extLst>
                <a:ext uri="{FF2B5EF4-FFF2-40B4-BE49-F238E27FC236}">
                  <a16:creationId xmlns:a16="http://schemas.microsoft.com/office/drawing/2014/main" xmlns="" id="{2F894A91-311E-417C-A7AA-FCC1F0718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92928" y="4001314"/>
              <a:ext cx="91221" cy="509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0" name="Line 284">
              <a:extLst>
                <a:ext uri="{FF2B5EF4-FFF2-40B4-BE49-F238E27FC236}">
                  <a16:creationId xmlns:a16="http://schemas.microsoft.com/office/drawing/2014/main" xmlns="" id="{F5D8A4B1-1504-45A9-B064-9DDB0A77F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33257" y="3808936"/>
              <a:ext cx="52812" cy="509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72" name="Group 271">
            <a:extLst>
              <a:ext uri="{FF2B5EF4-FFF2-40B4-BE49-F238E27FC236}">
                <a16:creationId xmlns:a16="http://schemas.microsoft.com/office/drawing/2014/main" xmlns="" id="{521E3B6D-A47B-469F-89A1-7077371A7E7C}"/>
              </a:ext>
            </a:extLst>
          </p:cNvPr>
          <p:cNvGrpSpPr/>
          <p:nvPr/>
        </p:nvGrpSpPr>
        <p:grpSpPr>
          <a:xfrm>
            <a:off x="1070537" y="3532702"/>
            <a:ext cx="527285" cy="593983"/>
            <a:chOff x="8405402" y="3099042"/>
            <a:chExt cx="527285" cy="593983"/>
          </a:xfrm>
        </p:grpSpPr>
        <p:pic>
          <p:nvPicPr>
            <p:cNvPr id="578" name="Picture 653" descr="iphone_stylized_small">
              <a:extLst>
                <a:ext uri="{FF2B5EF4-FFF2-40B4-BE49-F238E27FC236}">
                  <a16:creationId xmlns:a16="http://schemas.microsoft.com/office/drawing/2014/main" xmlns="" id="{05996DF1-4946-41EF-849F-AD3E3FB702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2998" y="3167832"/>
              <a:ext cx="180509" cy="525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79" name="Group 578">
              <a:extLst>
                <a:ext uri="{FF2B5EF4-FFF2-40B4-BE49-F238E27FC236}">
                  <a16:creationId xmlns:a16="http://schemas.microsoft.com/office/drawing/2014/main" xmlns="" id="{58C7CC96-871E-4C0B-946D-01E365262422}"/>
                </a:ext>
              </a:extLst>
            </p:cNvPr>
            <p:cNvGrpSpPr/>
            <p:nvPr/>
          </p:nvGrpSpPr>
          <p:grpSpPr>
            <a:xfrm>
              <a:off x="8405402" y="3099042"/>
              <a:ext cx="527285" cy="118466"/>
              <a:chOff x="8405402" y="3099042"/>
              <a:chExt cx="527285" cy="118466"/>
            </a:xfrm>
          </p:grpSpPr>
          <p:sp>
            <p:nvSpPr>
              <p:cNvPr id="580" name="Freeform 851">
                <a:extLst>
                  <a:ext uri="{FF2B5EF4-FFF2-40B4-BE49-F238E27FC236}">
                    <a16:creationId xmlns:a16="http://schemas.microsoft.com/office/drawing/2014/main" xmlns="" id="{983DAA39-F677-401E-A3C5-24BF2F290A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5402" y="3148442"/>
                <a:ext cx="53826" cy="65788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1" name="Freeform 852">
                <a:extLst>
                  <a:ext uri="{FF2B5EF4-FFF2-40B4-BE49-F238E27FC236}">
                    <a16:creationId xmlns:a16="http://schemas.microsoft.com/office/drawing/2014/main" xmlns="" id="{E937A991-4DF3-4D00-B1F3-0A4A25DDD9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63989" y="3118942"/>
                <a:ext cx="186320" cy="98566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2" name="Freeform 853">
                <a:extLst>
                  <a:ext uri="{FF2B5EF4-FFF2-40B4-BE49-F238E27FC236}">
                    <a16:creationId xmlns:a16="http://schemas.microsoft.com/office/drawing/2014/main" xmlns="" id="{1EB0C0B7-5662-47F3-9AA8-641DA7F9BF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26096" y="3125498"/>
                <a:ext cx="88605" cy="6297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3" name="Freeform 854">
                <a:extLst>
                  <a:ext uri="{FF2B5EF4-FFF2-40B4-BE49-F238E27FC236}">
                    <a16:creationId xmlns:a16="http://schemas.microsoft.com/office/drawing/2014/main" xmlns="" id="{FC9264E4-69E3-4A96-A94E-1F881563A7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85917" y="3127137"/>
                <a:ext cx="78047" cy="55955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4" name="Freeform 855">
                <a:extLst>
                  <a:ext uri="{FF2B5EF4-FFF2-40B4-BE49-F238E27FC236}">
                    <a16:creationId xmlns:a16="http://schemas.microsoft.com/office/drawing/2014/main" xmlns="" id="{B847D752-32EB-40C6-9232-BF94A71533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04963" y="3108875"/>
                <a:ext cx="136635" cy="78665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5" name="Freeform 856">
                <a:extLst>
                  <a:ext uri="{FF2B5EF4-FFF2-40B4-BE49-F238E27FC236}">
                    <a16:creationId xmlns:a16="http://schemas.microsoft.com/office/drawing/2014/main" xmlns="" id="{2746AA88-3083-4DCF-B897-AFABB81A04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02263" y="3099042"/>
                <a:ext cx="130424" cy="9294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</p:grpSp>
      <p:grpSp>
        <p:nvGrpSpPr>
          <p:cNvPr id="282" name="Group 281">
            <a:extLst>
              <a:ext uri="{FF2B5EF4-FFF2-40B4-BE49-F238E27FC236}">
                <a16:creationId xmlns:a16="http://schemas.microsoft.com/office/drawing/2014/main" xmlns="" id="{9F31BABB-1C12-488D-B6AD-3EC8BA9838AE}"/>
              </a:ext>
            </a:extLst>
          </p:cNvPr>
          <p:cNvGrpSpPr/>
          <p:nvPr/>
        </p:nvGrpSpPr>
        <p:grpSpPr>
          <a:xfrm>
            <a:off x="487541" y="4458478"/>
            <a:ext cx="1120341" cy="347863"/>
            <a:chOff x="7822406" y="4024818"/>
            <a:chExt cx="1120341" cy="347863"/>
          </a:xfrm>
        </p:grpSpPr>
        <p:pic>
          <p:nvPicPr>
            <p:cNvPr id="569" name="Picture 603" descr="car_icon_small">
              <a:extLst>
                <a:ext uri="{FF2B5EF4-FFF2-40B4-BE49-F238E27FC236}">
                  <a16:creationId xmlns:a16="http://schemas.microsoft.com/office/drawing/2014/main" xmlns="" id="{F785D6E1-DDE0-4E63-8895-7D40613E48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22406" y="4103619"/>
              <a:ext cx="1120341" cy="269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70" name="Group 569">
              <a:extLst>
                <a:ext uri="{FF2B5EF4-FFF2-40B4-BE49-F238E27FC236}">
                  <a16:creationId xmlns:a16="http://schemas.microsoft.com/office/drawing/2014/main" xmlns="" id="{C08CFD79-750D-449E-B857-6FB048FB0209}"/>
                </a:ext>
              </a:extLst>
            </p:cNvPr>
            <p:cNvGrpSpPr/>
            <p:nvPr/>
          </p:nvGrpSpPr>
          <p:grpSpPr>
            <a:xfrm>
              <a:off x="8049478" y="4024818"/>
              <a:ext cx="527285" cy="118466"/>
              <a:chOff x="8049478" y="4024818"/>
              <a:chExt cx="527285" cy="118466"/>
            </a:xfrm>
          </p:grpSpPr>
          <p:sp>
            <p:nvSpPr>
              <p:cNvPr id="572" name="Freeform 851">
                <a:extLst>
                  <a:ext uri="{FF2B5EF4-FFF2-40B4-BE49-F238E27FC236}">
                    <a16:creationId xmlns:a16="http://schemas.microsoft.com/office/drawing/2014/main" xmlns="" id="{EA618647-B789-4FF9-961C-0125B947C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9478" y="4074218"/>
                <a:ext cx="53826" cy="65788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3" name="Freeform 852">
                <a:extLst>
                  <a:ext uri="{FF2B5EF4-FFF2-40B4-BE49-F238E27FC236}">
                    <a16:creationId xmlns:a16="http://schemas.microsoft.com/office/drawing/2014/main" xmlns="" id="{2838F8DF-1F48-4DF3-A1F8-8E3F8D03E3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08065" y="4044718"/>
                <a:ext cx="186320" cy="98566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4" name="Freeform 853">
                <a:extLst>
                  <a:ext uri="{FF2B5EF4-FFF2-40B4-BE49-F238E27FC236}">
                    <a16:creationId xmlns:a16="http://schemas.microsoft.com/office/drawing/2014/main" xmlns="" id="{32C20FA3-ABDE-4C5B-8B09-F6C9DAE48E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70172" y="4051274"/>
                <a:ext cx="88605" cy="6297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5" name="Freeform 854">
                <a:extLst>
                  <a:ext uri="{FF2B5EF4-FFF2-40B4-BE49-F238E27FC236}">
                    <a16:creationId xmlns:a16="http://schemas.microsoft.com/office/drawing/2014/main" xmlns="" id="{4CEFAA46-4B1D-4CBA-821D-52111E442A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29993" y="4052913"/>
                <a:ext cx="78047" cy="55955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6" name="Freeform 855">
                <a:extLst>
                  <a:ext uri="{FF2B5EF4-FFF2-40B4-BE49-F238E27FC236}">
                    <a16:creationId xmlns:a16="http://schemas.microsoft.com/office/drawing/2014/main" xmlns="" id="{07C436E7-E241-4003-8B2B-81FD90BEFF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49039" y="4034651"/>
                <a:ext cx="136635" cy="78665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7" name="Freeform 856">
                <a:extLst>
                  <a:ext uri="{FF2B5EF4-FFF2-40B4-BE49-F238E27FC236}">
                    <a16:creationId xmlns:a16="http://schemas.microsoft.com/office/drawing/2014/main" xmlns="" id="{BCC67AD6-3BFA-477B-9F8D-7AC1B58158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46339" y="4024818"/>
                <a:ext cx="130424" cy="9294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cxnSp>
          <p:nvCxnSpPr>
            <p:cNvPr id="571" name="Straight Connector 570">
              <a:extLst>
                <a:ext uri="{FF2B5EF4-FFF2-40B4-BE49-F238E27FC236}">
                  <a16:creationId xmlns:a16="http://schemas.microsoft.com/office/drawing/2014/main" xmlns="" id="{36DEB0DB-CA7A-413D-A521-578E06EB2A1A}"/>
                </a:ext>
              </a:extLst>
            </p:cNvPr>
            <p:cNvCxnSpPr/>
            <p:nvPr/>
          </p:nvCxnSpPr>
          <p:spPr>
            <a:xfrm>
              <a:off x="8293047" y="4075469"/>
              <a:ext cx="31623" cy="13689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0" name="Group 289">
            <a:extLst>
              <a:ext uri="{FF2B5EF4-FFF2-40B4-BE49-F238E27FC236}">
                <a16:creationId xmlns:a16="http://schemas.microsoft.com/office/drawing/2014/main" xmlns="" id="{3C0E8F46-431F-4C10-A6B7-AC65F78CE9B8}"/>
              </a:ext>
            </a:extLst>
          </p:cNvPr>
          <p:cNvGrpSpPr/>
          <p:nvPr/>
        </p:nvGrpSpPr>
        <p:grpSpPr>
          <a:xfrm>
            <a:off x="2396900" y="3896839"/>
            <a:ext cx="502369" cy="512348"/>
            <a:chOff x="9731765" y="3463179"/>
            <a:chExt cx="502369" cy="512348"/>
          </a:xfrm>
        </p:grpSpPr>
        <p:grpSp>
          <p:nvGrpSpPr>
            <p:cNvPr id="538" name="Group 537">
              <a:extLst>
                <a:ext uri="{FF2B5EF4-FFF2-40B4-BE49-F238E27FC236}">
                  <a16:creationId xmlns:a16="http://schemas.microsoft.com/office/drawing/2014/main" xmlns="" id="{2B001A9D-7699-49FA-BEAE-778B426D305B}"/>
                </a:ext>
              </a:extLst>
            </p:cNvPr>
            <p:cNvGrpSpPr/>
            <p:nvPr/>
          </p:nvGrpSpPr>
          <p:grpSpPr>
            <a:xfrm>
              <a:off x="9731765" y="3601671"/>
              <a:ext cx="502369" cy="373856"/>
              <a:chOff x="9731765" y="3601671"/>
              <a:chExt cx="502369" cy="373856"/>
            </a:xfrm>
          </p:grpSpPr>
          <p:pic>
            <p:nvPicPr>
              <p:cNvPr id="547" name="Picture 1018" descr="laptop_keyboard">
                <a:extLst>
                  <a:ext uri="{FF2B5EF4-FFF2-40B4-BE49-F238E27FC236}">
                    <a16:creationId xmlns:a16="http://schemas.microsoft.com/office/drawing/2014/main" xmlns="" id="{E8FFB770-692C-4DFA-8B78-E660B76A280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9731765" y="3789608"/>
                <a:ext cx="431288" cy="1859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48" name="Freeform 1019">
                <a:extLst>
                  <a:ext uri="{FF2B5EF4-FFF2-40B4-BE49-F238E27FC236}">
                    <a16:creationId xmlns:a16="http://schemas.microsoft.com/office/drawing/2014/main" xmlns="" id="{F7C31152-3AA3-4719-B995-23481ABC52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4696" y="3609196"/>
                <a:ext cx="347143" cy="242631"/>
              </a:xfrm>
              <a:custGeom>
                <a:avLst/>
                <a:gdLst>
                  <a:gd name="T0" fmla="*/ 775798119 w 2982"/>
                  <a:gd name="T1" fmla="*/ 0 h 2442"/>
                  <a:gd name="T2" fmla="*/ 0 w 2982"/>
                  <a:gd name="T3" fmla="*/ 211226083 h 2442"/>
                  <a:gd name="T4" fmla="*/ 2147483646 w 2982"/>
                  <a:gd name="T5" fmla="*/ 263880059 h 2442"/>
                  <a:gd name="T6" fmla="*/ 2147483646 w 2982"/>
                  <a:gd name="T7" fmla="*/ 52653891 h 2442"/>
                  <a:gd name="T8" fmla="*/ 775798119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549" name="Picture 1020" descr="screen">
                <a:extLst>
                  <a:ext uri="{FF2B5EF4-FFF2-40B4-BE49-F238E27FC236}">
                    <a16:creationId xmlns:a16="http://schemas.microsoft.com/office/drawing/2014/main" xmlns="" id="{36A9A0FA-AAC7-44F0-B9DA-70EFD849BDA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891794" y="3615436"/>
                <a:ext cx="315445" cy="2207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50" name="Freeform 1021">
                <a:extLst>
                  <a:ext uri="{FF2B5EF4-FFF2-40B4-BE49-F238E27FC236}">
                    <a16:creationId xmlns:a16="http://schemas.microsoft.com/office/drawing/2014/main" xmlns="" id="{16C5DB8D-D3DE-4760-913D-5F0DECACE7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7900" y="3602038"/>
                <a:ext cx="294121" cy="45149"/>
              </a:xfrm>
              <a:custGeom>
                <a:avLst/>
                <a:gdLst>
                  <a:gd name="T0" fmla="*/ 193616298 w 2528"/>
                  <a:gd name="T1" fmla="*/ 0 h 455"/>
                  <a:gd name="T2" fmla="*/ 2147483646 w 2528"/>
                  <a:gd name="T3" fmla="*/ 52445139 h 455"/>
                  <a:gd name="T4" fmla="*/ 2147483646 w 2528"/>
                  <a:gd name="T5" fmla="*/ 52445139 h 455"/>
                  <a:gd name="T6" fmla="*/ 0 w 2528"/>
                  <a:gd name="T7" fmla="*/ 52445139 h 455"/>
                  <a:gd name="T8" fmla="*/ 193616298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1" name="Freeform 1022">
                <a:extLst>
                  <a:ext uri="{FF2B5EF4-FFF2-40B4-BE49-F238E27FC236}">
                    <a16:creationId xmlns:a16="http://schemas.microsoft.com/office/drawing/2014/main" xmlns="" id="{0D3A68C3-8FFE-4928-8FD2-92B2EA61C4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1622" y="3601671"/>
                <a:ext cx="81647" cy="187938"/>
              </a:xfrm>
              <a:custGeom>
                <a:avLst/>
                <a:gdLst>
                  <a:gd name="T0" fmla="*/ 773664160 w 702"/>
                  <a:gd name="T1" fmla="*/ 0 h 1893"/>
                  <a:gd name="T2" fmla="*/ 0 w 702"/>
                  <a:gd name="T3" fmla="*/ 210739916 h 1893"/>
                  <a:gd name="T4" fmla="*/ 193416040 w 702"/>
                  <a:gd name="T5" fmla="*/ 210739916 h 1893"/>
                  <a:gd name="T6" fmla="*/ 967080200 w 702"/>
                  <a:gd name="T7" fmla="*/ 52529017 h 1893"/>
                  <a:gd name="T8" fmla="*/ 773664160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2" name="Freeform 1023">
                <a:extLst>
                  <a:ext uri="{FF2B5EF4-FFF2-40B4-BE49-F238E27FC236}">
                    <a16:creationId xmlns:a16="http://schemas.microsoft.com/office/drawing/2014/main" xmlns="" id="{8A604679-750A-4A11-B18E-8B74DF32F7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41921" y="3635258"/>
                <a:ext cx="87987" cy="216936"/>
              </a:xfrm>
              <a:custGeom>
                <a:avLst/>
                <a:gdLst>
                  <a:gd name="T0" fmla="*/ 969024527 w 756"/>
                  <a:gd name="T1" fmla="*/ 0 h 2184"/>
                  <a:gd name="T2" fmla="*/ 193802074 w 756"/>
                  <a:gd name="T3" fmla="*/ 263660221 h 2184"/>
                  <a:gd name="T4" fmla="*/ 0 w 756"/>
                  <a:gd name="T5" fmla="*/ 263660221 h 2184"/>
                  <a:gd name="T6" fmla="*/ 775222454 w 756"/>
                  <a:gd name="T7" fmla="*/ 52610059 h 2184"/>
                  <a:gd name="T8" fmla="*/ 96902452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3" name="Freeform 1024">
                <a:extLst>
                  <a:ext uri="{FF2B5EF4-FFF2-40B4-BE49-F238E27FC236}">
                    <a16:creationId xmlns:a16="http://schemas.microsoft.com/office/drawing/2014/main" xmlns="" id="{B59C6F86-266B-4480-9AA1-226FF9D9A0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0661" y="3780064"/>
                <a:ext cx="322745" cy="73230"/>
              </a:xfrm>
              <a:custGeom>
                <a:avLst/>
                <a:gdLst>
                  <a:gd name="T0" fmla="*/ 193829444 w 2773"/>
                  <a:gd name="T1" fmla="*/ 0 h 738"/>
                  <a:gd name="T2" fmla="*/ 0 w 2773"/>
                  <a:gd name="T3" fmla="*/ 52443587 h 738"/>
                  <a:gd name="T4" fmla="*/ 2147483646 w 2773"/>
                  <a:gd name="T5" fmla="*/ 104894411 h 738"/>
                  <a:gd name="T6" fmla="*/ 2147483646 w 2773"/>
                  <a:gd name="T7" fmla="*/ 52443587 h 738"/>
                  <a:gd name="T8" fmla="*/ 193829444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4" name="Freeform 1025">
                <a:extLst>
                  <a:ext uri="{FF2B5EF4-FFF2-40B4-BE49-F238E27FC236}">
                    <a16:creationId xmlns:a16="http://schemas.microsoft.com/office/drawing/2014/main" xmlns="" id="{37ADF7A6-C15E-4E8A-B908-D1269ED97B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51719" y="3637092"/>
                <a:ext cx="82415" cy="217853"/>
              </a:xfrm>
              <a:custGeom>
                <a:avLst/>
                <a:gdLst>
                  <a:gd name="T0" fmla="*/ 2147483646 w 637"/>
                  <a:gd name="T1" fmla="*/ 0 h 1659"/>
                  <a:gd name="T2" fmla="*/ 2147483646 w 637"/>
                  <a:gd name="T3" fmla="*/ 0 h 1659"/>
                  <a:gd name="T4" fmla="*/ 295581541 w 637"/>
                  <a:gd name="T5" fmla="*/ 2147483646 h 1659"/>
                  <a:gd name="T6" fmla="*/ 0 w 637"/>
                  <a:gd name="T7" fmla="*/ 2147483646 h 1659"/>
                  <a:gd name="T8" fmla="*/ 2147483646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5" name="Freeform 1026">
                <a:extLst>
                  <a:ext uri="{FF2B5EF4-FFF2-40B4-BE49-F238E27FC236}">
                    <a16:creationId xmlns:a16="http://schemas.microsoft.com/office/drawing/2014/main" xmlns="" id="{9BEBC322-46C4-49B2-8669-E277A52269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1045" y="3789792"/>
                <a:ext cx="287013" cy="72312"/>
              </a:xfrm>
              <a:custGeom>
                <a:avLst/>
                <a:gdLst>
                  <a:gd name="T0" fmla="*/ 0 w 2216"/>
                  <a:gd name="T1" fmla="*/ 0 h 550"/>
                  <a:gd name="T2" fmla="*/ 296523134 w 2216"/>
                  <a:gd name="T3" fmla="*/ 324379338 h 550"/>
                  <a:gd name="T4" fmla="*/ 2147483646 w 2216"/>
                  <a:gd name="T5" fmla="*/ 2147483646 h 550"/>
                  <a:gd name="T6" fmla="*/ 2147483646 w 2216"/>
                  <a:gd name="T7" fmla="*/ 2147483646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556" name="Group 555">
                <a:extLst>
                  <a:ext uri="{FF2B5EF4-FFF2-40B4-BE49-F238E27FC236}">
                    <a16:creationId xmlns:a16="http://schemas.microsoft.com/office/drawing/2014/main" xmlns="" id="{4856D497-C7D1-4CB4-BE07-8E80EC558041}"/>
                  </a:ext>
                </a:extLst>
              </p:cNvPr>
              <p:cNvGrpSpPr/>
              <p:nvPr/>
            </p:nvGrpSpPr>
            <p:grpSpPr>
              <a:xfrm>
                <a:off x="9866243" y="3867059"/>
                <a:ext cx="97400" cy="42946"/>
                <a:chOff x="9866243" y="3867059"/>
                <a:chExt cx="97400" cy="42946"/>
              </a:xfrm>
            </p:grpSpPr>
            <p:sp>
              <p:nvSpPr>
                <p:cNvPr id="563" name="Freeform 1028">
                  <a:extLst>
                    <a:ext uri="{FF2B5EF4-FFF2-40B4-BE49-F238E27FC236}">
                      <a16:creationId xmlns:a16="http://schemas.microsoft.com/office/drawing/2014/main" xmlns="" id="{10D733B0-F942-475C-89BD-EBBBB1B2B8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6243" y="3867059"/>
                  <a:ext cx="97400" cy="42946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64" name="Freeform 1029">
                  <a:extLst>
                    <a:ext uri="{FF2B5EF4-FFF2-40B4-BE49-F238E27FC236}">
                      <a16:creationId xmlns:a16="http://schemas.microsoft.com/office/drawing/2014/main" xmlns="" id="{2743C66C-F63B-4567-9D67-1D81B169BC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8056" y="3867978"/>
                  <a:ext cx="94032" cy="40845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65" name="Freeform 1030">
                  <a:extLst>
                    <a:ext uri="{FF2B5EF4-FFF2-40B4-BE49-F238E27FC236}">
                      <a16:creationId xmlns:a16="http://schemas.microsoft.com/office/drawing/2014/main" xmlns="" id="{8A3590EB-90A8-443F-AEA8-CEDDFBEFF3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75050" y="3883870"/>
                  <a:ext cx="33416" cy="13133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66" name="Freeform 1031">
                  <a:extLst>
                    <a:ext uri="{FF2B5EF4-FFF2-40B4-BE49-F238E27FC236}">
                      <a16:creationId xmlns:a16="http://schemas.microsoft.com/office/drawing/2014/main" xmlns="" id="{014F9B74-006D-47E9-9462-E46F691496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73885" y="3889911"/>
                  <a:ext cx="25127" cy="8274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67" name="Freeform 1032">
                  <a:extLst>
                    <a:ext uri="{FF2B5EF4-FFF2-40B4-BE49-F238E27FC236}">
                      <a16:creationId xmlns:a16="http://schemas.microsoft.com/office/drawing/2014/main" xmlns="" id="{9B0FE2A7-6EB8-4CD7-AEBA-B93BF64387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02509" y="3892275"/>
                  <a:ext cx="33416" cy="13396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68" name="Freeform 1033">
                  <a:extLst>
                    <a:ext uri="{FF2B5EF4-FFF2-40B4-BE49-F238E27FC236}">
                      <a16:creationId xmlns:a16="http://schemas.microsoft.com/office/drawing/2014/main" xmlns="" id="{E8125C01-4C37-4EDE-87BF-2912E6CEDA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01343" y="3898579"/>
                  <a:ext cx="25127" cy="8274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57" name="Freeform 1034">
                <a:extLst>
                  <a:ext uri="{FF2B5EF4-FFF2-40B4-BE49-F238E27FC236}">
                    <a16:creationId xmlns:a16="http://schemas.microsoft.com/office/drawing/2014/main" xmlns="" id="{97619A72-8FAF-4D78-9341-7CCCB6125D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32994" y="3873482"/>
                <a:ext cx="117955" cy="94336"/>
              </a:xfrm>
              <a:custGeom>
                <a:avLst/>
                <a:gdLst>
                  <a:gd name="T0" fmla="*/ 213221464 w 990"/>
                  <a:gd name="T1" fmla="*/ 1090686587 h 792"/>
                  <a:gd name="T2" fmla="*/ 1915477586 w 990"/>
                  <a:gd name="T3" fmla="*/ 0 h 792"/>
                  <a:gd name="T4" fmla="*/ 1915477586 w 990"/>
                  <a:gd name="T5" fmla="*/ 108859840 h 792"/>
                  <a:gd name="T6" fmla="*/ 0 w 990"/>
                  <a:gd name="T7" fmla="*/ 1090686587 h 792"/>
                  <a:gd name="T8" fmla="*/ 213221464 w 990"/>
                  <a:gd name="T9" fmla="*/ 109068658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8" name="Freeform 1035">
                <a:extLst>
                  <a:ext uri="{FF2B5EF4-FFF2-40B4-BE49-F238E27FC236}">
                    <a16:creationId xmlns:a16="http://schemas.microsoft.com/office/drawing/2014/main" xmlns="" id="{8302BB48-6F3D-4D1F-AC87-62E618B7A0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1957" y="3881007"/>
                <a:ext cx="301805" cy="86076"/>
              </a:xfrm>
              <a:custGeom>
                <a:avLst/>
                <a:gdLst>
                  <a:gd name="T0" fmla="*/ 213486572 w 2532"/>
                  <a:gd name="T1" fmla="*/ 0 h 723"/>
                  <a:gd name="T2" fmla="*/ 213486572 w 2532"/>
                  <a:gd name="T3" fmla="*/ 0 h 723"/>
                  <a:gd name="T4" fmla="*/ 2147483646 w 2532"/>
                  <a:gd name="T5" fmla="*/ 979380008 h 723"/>
                  <a:gd name="T6" fmla="*/ 2147483646 w 2532"/>
                  <a:gd name="T7" fmla="*/ 1088085165 h 723"/>
                  <a:gd name="T8" fmla="*/ 0 w 2532"/>
                  <a:gd name="T9" fmla="*/ 108705259 h 723"/>
                  <a:gd name="T10" fmla="*/ 213486572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9" name="Freeform 1036">
                <a:extLst>
                  <a:ext uri="{FF2B5EF4-FFF2-40B4-BE49-F238E27FC236}">
                    <a16:creationId xmlns:a16="http://schemas.microsoft.com/office/drawing/2014/main" xmlns="" id="{4DADA29D-567D-42EE-9CC2-CF69FC633C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2150" y="3865223"/>
                <a:ext cx="3266" cy="17436"/>
              </a:xfrm>
              <a:custGeom>
                <a:avLst/>
                <a:gdLst>
                  <a:gd name="T0" fmla="*/ 262278191 w 26"/>
                  <a:gd name="T1" fmla="*/ 107489981 h 147"/>
                  <a:gd name="T2" fmla="*/ 262278191 w 26"/>
                  <a:gd name="T3" fmla="*/ 214969480 h 147"/>
                  <a:gd name="T4" fmla="*/ 0 w 26"/>
                  <a:gd name="T5" fmla="*/ 214969480 h 147"/>
                  <a:gd name="T6" fmla="*/ 262278191 w 26"/>
                  <a:gd name="T7" fmla="*/ 0 h 147"/>
                  <a:gd name="T8" fmla="*/ 262278191 w 26"/>
                  <a:gd name="T9" fmla="*/ 10748998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0" name="Freeform 1037">
                <a:extLst>
                  <a:ext uri="{FF2B5EF4-FFF2-40B4-BE49-F238E27FC236}">
                    <a16:creationId xmlns:a16="http://schemas.microsoft.com/office/drawing/2014/main" xmlns="" id="{F3B82A6C-4BE7-43F0-A96F-19480170FF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2342" y="3794197"/>
                <a:ext cx="140241" cy="72128"/>
              </a:xfrm>
              <a:custGeom>
                <a:avLst/>
                <a:gdLst>
                  <a:gd name="T0" fmla="*/ 2136125890 w 1176"/>
                  <a:gd name="T1" fmla="*/ 0 h 606"/>
                  <a:gd name="T2" fmla="*/ 0 w 1176"/>
                  <a:gd name="T3" fmla="*/ 870000945 h 606"/>
                  <a:gd name="T4" fmla="*/ 213789467 w 1176"/>
                  <a:gd name="T5" fmla="*/ 870000945 h 606"/>
                  <a:gd name="T6" fmla="*/ 2136125890 w 1176"/>
                  <a:gd name="T7" fmla="*/ 108617123 h 606"/>
                  <a:gd name="T8" fmla="*/ 213612589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1" name="Freeform 1038">
                <a:extLst>
                  <a:ext uri="{FF2B5EF4-FFF2-40B4-BE49-F238E27FC236}">
                    <a16:creationId xmlns:a16="http://schemas.microsoft.com/office/drawing/2014/main" xmlns="" id="{818BAD47-1FBC-405E-85C9-734846DFFC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1756" y="3868895"/>
                <a:ext cx="286244" cy="82773"/>
              </a:xfrm>
              <a:custGeom>
                <a:avLst/>
                <a:gdLst>
                  <a:gd name="T0" fmla="*/ 173112702 w 2532"/>
                  <a:gd name="T1" fmla="*/ 0 h 723"/>
                  <a:gd name="T2" fmla="*/ 173112702 w 2532"/>
                  <a:gd name="T3" fmla="*/ 0 h 723"/>
                  <a:gd name="T4" fmla="*/ 2069773885 w 2532"/>
                  <a:gd name="T5" fmla="*/ 558173482 h 723"/>
                  <a:gd name="T6" fmla="*/ 2069773885 w 2532"/>
                  <a:gd name="T7" fmla="*/ 558173482 h 723"/>
                  <a:gd name="T8" fmla="*/ 0 w 2532"/>
                  <a:gd name="T9" fmla="*/ 92871346 h 723"/>
                  <a:gd name="T10" fmla="*/ 173112702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2" name="Freeform 1039">
                <a:extLst>
                  <a:ext uri="{FF2B5EF4-FFF2-40B4-BE49-F238E27FC236}">
                    <a16:creationId xmlns:a16="http://schemas.microsoft.com/office/drawing/2014/main" xmlns="" id="{87752D0A-C906-4E02-B93A-9B37D113BB47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0027615" y="3863022"/>
                <a:ext cx="116803" cy="85709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62694895 h 723"/>
                  <a:gd name="T6" fmla="*/ 0 w 2532"/>
                  <a:gd name="T7" fmla="*/ 962694895 h 723"/>
                  <a:gd name="T8" fmla="*/ 0 w 2532"/>
                  <a:gd name="T9" fmla="*/ 107314314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539" name="Group 538">
              <a:extLst>
                <a:ext uri="{FF2B5EF4-FFF2-40B4-BE49-F238E27FC236}">
                  <a16:creationId xmlns:a16="http://schemas.microsoft.com/office/drawing/2014/main" xmlns="" id="{10B99D2E-936C-4392-AB84-A30CAFB703D8}"/>
                </a:ext>
              </a:extLst>
            </p:cNvPr>
            <p:cNvGrpSpPr/>
            <p:nvPr/>
          </p:nvGrpSpPr>
          <p:grpSpPr>
            <a:xfrm>
              <a:off x="9797891" y="3463179"/>
              <a:ext cx="394302" cy="86356"/>
              <a:chOff x="9797891" y="3463179"/>
              <a:chExt cx="394302" cy="86356"/>
            </a:xfrm>
          </p:grpSpPr>
          <p:sp>
            <p:nvSpPr>
              <p:cNvPr id="541" name="Freeform 851">
                <a:extLst>
                  <a:ext uri="{FF2B5EF4-FFF2-40B4-BE49-F238E27FC236}">
                    <a16:creationId xmlns:a16="http://schemas.microsoft.com/office/drawing/2014/main" xmlns="" id="{7834CAB9-FBF2-4762-9E2F-0AE1DC4F6E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97891" y="3499189"/>
                <a:ext cx="40251" cy="47957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2" name="Freeform 852">
                <a:extLst>
                  <a:ext uri="{FF2B5EF4-FFF2-40B4-BE49-F238E27FC236}">
                    <a16:creationId xmlns:a16="http://schemas.microsoft.com/office/drawing/2014/main" xmlns="" id="{20693B0B-76B6-4DC4-8334-E3F986FB20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41702" y="3477685"/>
                <a:ext cx="139329" cy="71850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3" name="Freeform 853">
                <a:extLst>
                  <a:ext uri="{FF2B5EF4-FFF2-40B4-BE49-F238E27FC236}">
                    <a16:creationId xmlns:a16="http://schemas.microsoft.com/office/drawing/2014/main" xmlns="" id="{F0BB72A5-F950-42B9-9952-5E9B4C239C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88145" y="3482464"/>
                <a:ext cx="66259" cy="4590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4" name="Freeform 854">
                <a:extLst>
                  <a:ext uri="{FF2B5EF4-FFF2-40B4-BE49-F238E27FC236}">
                    <a16:creationId xmlns:a16="http://schemas.microsoft.com/office/drawing/2014/main" xmlns="" id="{BAB792CD-32D8-4E17-BC96-AF0EEC8B08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07659" y="3483659"/>
                <a:ext cx="58364" cy="4078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5" name="Freeform 855">
                <a:extLst>
                  <a:ext uri="{FF2B5EF4-FFF2-40B4-BE49-F238E27FC236}">
                    <a16:creationId xmlns:a16="http://schemas.microsoft.com/office/drawing/2014/main" xmlns="" id="{85856311-D41D-4D0A-BD0D-4E36435BD2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21902" y="3470347"/>
                <a:ext cx="102175" cy="57343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6" name="Freeform 856">
                <a:extLst>
                  <a:ext uri="{FF2B5EF4-FFF2-40B4-BE49-F238E27FC236}">
                    <a16:creationId xmlns:a16="http://schemas.microsoft.com/office/drawing/2014/main" xmlns="" id="{C71927C3-0C00-4C28-947D-8D081F2AFB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4662" y="3463179"/>
                <a:ext cx="97531" cy="67754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cxnSp>
          <p:nvCxnSpPr>
            <p:cNvPr id="540" name="Straight Connector 539">
              <a:extLst>
                <a:ext uri="{FF2B5EF4-FFF2-40B4-BE49-F238E27FC236}">
                  <a16:creationId xmlns:a16="http://schemas.microsoft.com/office/drawing/2014/main" xmlns="" id="{493420D4-60A8-47F0-93F2-8E4C4E9BEF9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981157" y="3531453"/>
              <a:ext cx="38851" cy="818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1" name="Group 290">
            <a:extLst>
              <a:ext uri="{FF2B5EF4-FFF2-40B4-BE49-F238E27FC236}">
                <a16:creationId xmlns:a16="http://schemas.microsoft.com/office/drawing/2014/main" xmlns="" id="{062FB536-D1AC-4856-BACD-FE87096407E5}"/>
              </a:ext>
            </a:extLst>
          </p:cNvPr>
          <p:cNvGrpSpPr/>
          <p:nvPr/>
        </p:nvGrpSpPr>
        <p:grpSpPr>
          <a:xfrm>
            <a:off x="3749657" y="4725398"/>
            <a:ext cx="581004" cy="299152"/>
            <a:chOff x="11084522" y="4291738"/>
            <a:chExt cx="581004" cy="299152"/>
          </a:xfrm>
        </p:grpSpPr>
        <p:sp>
          <p:nvSpPr>
            <p:cNvPr id="536" name="Rectangle 535">
              <a:extLst>
                <a:ext uri="{FF2B5EF4-FFF2-40B4-BE49-F238E27FC236}">
                  <a16:creationId xmlns:a16="http://schemas.microsoft.com/office/drawing/2014/main" xmlns="" id="{ED0214AF-DF45-488C-98D6-D0EA85B509DB}"/>
                </a:ext>
              </a:extLst>
            </p:cNvPr>
            <p:cNvSpPr/>
            <p:nvPr/>
          </p:nvSpPr>
          <p:spPr>
            <a:xfrm>
              <a:off x="11084522" y="4470320"/>
              <a:ext cx="578914" cy="120570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rgbClr val="E4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7" name="Freeform 12">
              <a:extLst>
                <a:ext uri="{FF2B5EF4-FFF2-40B4-BE49-F238E27FC236}">
                  <a16:creationId xmlns:a16="http://schemas.microsoft.com/office/drawing/2014/main" xmlns="" id="{4C32FEB9-377D-45CF-84EC-BE067A6725DA}"/>
                </a:ext>
              </a:extLst>
            </p:cNvPr>
            <p:cNvSpPr/>
            <p:nvPr/>
          </p:nvSpPr>
          <p:spPr>
            <a:xfrm>
              <a:off x="11086131" y="4291738"/>
              <a:ext cx="579395" cy="182976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92" name="Group 291">
            <a:extLst>
              <a:ext uri="{FF2B5EF4-FFF2-40B4-BE49-F238E27FC236}">
                <a16:creationId xmlns:a16="http://schemas.microsoft.com/office/drawing/2014/main" xmlns="" id="{41A15F94-E27B-4022-8395-371BF87F585B}"/>
              </a:ext>
            </a:extLst>
          </p:cNvPr>
          <p:cNvGrpSpPr/>
          <p:nvPr/>
        </p:nvGrpSpPr>
        <p:grpSpPr>
          <a:xfrm>
            <a:off x="3791502" y="4746722"/>
            <a:ext cx="490326" cy="147302"/>
            <a:chOff x="11126367" y="4313062"/>
            <a:chExt cx="490326" cy="147302"/>
          </a:xfrm>
        </p:grpSpPr>
        <p:sp>
          <p:nvSpPr>
            <p:cNvPr id="532" name="Freeform 14">
              <a:extLst>
                <a:ext uri="{FF2B5EF4-FFF2-40B4-BE49-F238E27FC236}">
                  <a16:creationId xmlns:a16="http://schemas.microsoft.com/office/drawing/2014/main" xmlns="" id="{B86C8741-483C-4169-80F6-2526EC63598E}"/>
                </a:ext>
              </a:extLst>
            </p:cNvPr>
            <p:cNvSpPr/>
            <p:nvPr/>
          </p:nvSpPr>
          <p:spPr>
            <a:xfrm>
              <a:off x="11139929" y="4313062"/>
              <a:ext cx="463839" cy="82456"/>
            </a:xfrm>
            <a:custGeom>
              <a:avLst/>
              <a:gdLst>
                <a:gd name="connsiteX0" fmla="*/ 3725333 w 4588933"/>
                <a:gd name="connsiteY0" fmla="*/ 0 h 1049866"/>
                <a:gd name="connsiteX1" fmla="*/ 4588933 w 4588933"/>
                <a:gd name="connsiteY1" fmla="*/ 270933 h 1049866"/>
                <a:gd name="connsiteX2" fmla="*/ 3962400 w 4588933"/>
                <a:gd name="connsiteY2" fmla="*/ 541866 h 1049866"/>
                <a:gd name="connsiteX3" fmla="*/ 3742267 w 4588933"/>
                <a:gd name="connsiteY3" fmla="*/ 457200 h 1049866"/>
                <a:gd name="connsiteX4" fmla="*/ 2269067 w 4588933"/>
                <a:gd name="connsiteY4" fmla="*/ 1049866 h 1049866"/>
                <a:gd name="connsiteX5" fmla="*/ 880533 w 4588933"/>
                <a:gd name="connsiteY5" fmla="*/ 457200 h 1049866"/>
                <a:gd name="connsiteX6" fmla="*/ 592667 w 4588933"/>
                <a:gd name="connsiteY6" fmla="*/ 541866 h 1049866"/>
                <a:gd name="connsiteX7" fmla="*/ 0 w 4588933"/>
                <a:gd name="connsiteY7" fmla="*/ 254000 h 1049866"/>
                <a:gd name="connsiteX8" fmla="*/ 880533 w 4588933"/>
                <a:gd name="connsiteY8" fmla="*/ 16933 h 1049866"/>
                <a:gd name="connsiteX9" fmla="*/ 2302933 w 4588933"/>
                <a:gd name="connsiteY9" fmla="*/ 626533 h 1049866"/>
                <a:gd name="connsiteX10" fmla="*/ 3725333 w 4588933"/>
                <a:gd name="connsiteY10" fmla="*/ 0 h 1049866"/>
                <a:gd name="connsiteX0" fmla="*/ 3725333 w 4641485"/>
                <a:gd name="connsiteY0" fmla="*/ 0 h 1049866"/>
                <a:gd name="connsiteX1" fmla="*/ 4641485 w 4641485"/>
                <a:gd name="connsiteY1" fmla="*/ 239402 h 1049866"/>
                <a:gd name="connsiteX2" fmla="*/ 3962400 w 4641485"/>
                <a:gd name="connsiteY2" fmla="*/ 541866 h 1049866"/>
                <a:gd name="connsiteX3" fmla="*/ 3742267 w 4641485"/>
                <a:gd name="connsiteY3" fmla="*/ 457200 h 1049866"/>
                <a:gd name="connsiteX4" fmla="*/ 2269067 w 4641485"/>
                <a:gd name="connsiteY4" fmla="*/ 1049866 h 1049866"/>
                <a:gd name="connsiteX5" fmla="*/ 880533 w 4641485"/>
                <a:gd name="connsiteY5" fmla="*/ 457200 h 1049866"/>
                <a:gd name="connsiteX6" fmla="*/ 592667 w 4641485"/>
                <a:gd name="connsiteY6" fmla="*/ 541866 h 1049866"/>
                <a:gd name="connsiteX7" fmla="*/ 0 w 4641485"/>
                <a:gd name="connsiteY7" fmla="*/ 254000 h 1049866"/>
                <a:gd name="connsiteX8" fmla="*/ 880533 w 4641485"/>
                <a:gd name="connsiteY8" fmla="*/ 16933 h 1049866"/>
                <a:gd name="connsiteX9" fmla="*/ 2302933 w 4641485"/>
                <a:gd name="connsiteY9" fmla="*/ 626533 h 1049866"/>
                <a:gd name="connsiteX10" fmla="*/ 3725333 w 4641485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73798 w 4673016"/>
                <a:gd name="connsiteY3" fmla="*/ 457200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84308 w 4673016"/>
                <a:gd name="connsiteY3" fmla="*/ 404648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75021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815839 w 4673016"/>
                <a:gd name="connsiteY3" fmla="*/ 467710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75021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4673016" h="1049866">
                  <a:moveTo>
                    <a:pt x="3756864" y="0"/>
                  </a:moveTo>
                  <a:lnTo>
                    <a:pt x="4673016" y="239402"/>
                  </a:lnTo>
                  <a:lnTo>
                    <a:pt x="3993931" y="541866"/>
                  </a:lnTo>
                  <a:lnTo>
                    <a:pt x="3815839" y="467710"/>
                  </a:lnTo>
                  <a:lnTo>
                    <a:pt x="2300598" y="1049866"/>
                  </a:lnTo>
                  <a:lnTo>
                    <a:pt x="912064" y="457200"/>
                  </a:lnTo>
                  <a:lnTo>
                    <a:pt x="624198" y="541866"/>
                  </a:lnTo>
                  <a:lnTo>
                    <a:pt x="0" y="275021"/>
                  </a:lnTo>
                  <a:lnTo>
                    <a:pt x="912064" y="16933"/>
                  </a:lnTo>
                  <a:lnTo>
                    <a:pt x="2323954" y="616023"/>
                  </a:lnTo>
                  <a:lnTo>
                    <a:pt x="3756864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3" name="Freeform 15">
              <a:extLst>
                <a:ext uri="{FF2B5EF4-FFF2-40B4-BE49-F238E27FC236}">
                  <a16:creationId xmlns:a16="http://schemas.microsoft.com/office/drawing/2014/main" xmlns="" id="{2FD4B735-1D05-440D-B238-4B90075DBD56}"/>
                </a:ext>
              </a:extLst>
            </p:cNvPr>
            <p:cNvSpPr/>
            <p:nvPr/>
          </p:nvSpPr>
          <p:spPr>
            <a:xfrm>
              <a:off x="11443514" y="4383594"/>
              <a:ext cx="173179" cy="70991"/>
            </a:xfrm>
            <a:custGeom>
              <a:avLst/>
              <a:gdLst>
                <a:gd name="connsiteX0" fmla="*/ 21021 w 1744718"/>
                <a:gd name="connsiteY0" fmla="*/ 0 h 903890"/>
                <a:gd name="connsiteX1" fmla="*/ 1744718 w 1744718"/>
                <a:gd name="connsiteY1" fmla="*/ 693683 h 903890"/>
                <a:gd name="connsiteX2" fmla="*/ 1145628 w 1744718"/>
                <a:gd name="connsiteY2" fmla="*/ 903890 h 903890"/>
                <a:gd name="connsiteX3" fmla="*/ 0 w 1744718"/>
                <a:gd name="connsiteY3" fmla="*/ 451945 h 903890"/>
                <a:gd name="connsiteX4" fmla="*/ 21021 w 1744718"/>
                <a:gd name="connsiteY4" fmla="*/ 0 h 9038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44718" h="903890">
                  <a:moveTo>
                    <a:pt x="21021" y="0"/>
                  </a:moveTo>
                  <a:lnTo>
                    <a:pt x="1744718" y="693683"/>
                  </a:lnTo>
                  <a:lnTo>
                    <a:pt x="1145628" y="903890"/>
                  </a:lnTo>
                  <a:lnTo>
                    <a:pt x="0" y="451945"/>
                  </a:lnTo>
                  <a:lnTo>
                    <a:pt x="21021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4" name="Freeform 16">
              <a:extLst>
                <a:ext uri="{FF2B5EF4-FFF2-40B4-BE49-F238E27FC236}">
                  <a16:creationId xmlns:a16="http://schemas.microsoft.com/office/drawing/2014/main" xmlns="" id="{8A34CE91-234F-43C3-85D8-AFDC676E8A0C}"/>
                </a:ext>
              </a:extLst>
            </p:cNvPr>
            <p:cNvSpPr/>
            <p:nvPr/>
          </p:nvSpPr>
          <p:spPr>
            <a:xfrm>
              <a:off x="11126367" y="4383594"/>
              <a:ext cx="170049" cy="70166"/>
            </a:xfrm>
            <a:custGeom>
              <a:avLst/>
              <a:gdLst>
                <a:gd name="connsiteX0" fmla="*/ 1702676 w 1713187"/>
                <a:gd name="connsiteY0" fmla="*/ 0 h 893380"/>
                <a:gd name="connsiteX1" fmla="*/ 1713187 w 1713187"/>
                <a:gd name="connsiteY1" fmla="*/ 472966 h 893380"/>
                <a:gd name="connsiteX2" fmla="*/ 578069 w 1713187"/>
                <a:gd name="connsiteY2" fmla="*/ 893380 h 893380"/>
                <a:gd name="connsiteX3" fmla="*/ 0 w 1713187"/>
                <a:gd name="connsiteY3" fmla="*/ 693683 h 893380"/>
                <a:gd name="connsiteX4" fmla="*/ 1702676 w 1713187"/>
                <a:gd name="connsiteY4" fmla="*/ 0 h 8933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3187" h="893380">
                  <a:moveTo>
                    <a:pt x="1702676" y="0"/>
                  </a:moveTo>
                  <a:lnTo>
                    <a:pt x="1713187" y="472966"/>
                  </a:lnTo>
                  <a:lnTo>
                    <a:pt x="578069" y="893380"/>
                  </a:lnTo>
                  <a:lnTo>
                    <a:pt x="0" y="693683"/>
                  </a:lnTo>
                  <a:lnTo>
                    <a:pt x="1702676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5" name="Freeform 17">
              <a:extLst>
                <a:ext uri="{FF2B5EF4-FFF2-40B4-BE49-F238E27FC236}">
                  <a16:creationId xmlns:a16="http://schemas.microsoft.com/office/drawing/2014/main" xmlns="" id="{35E89ED3-9C8A-4FF2-AC13-C91823FEA180}"/>
                </a:ext>
              </a:extLst>
            </p:cNvPr>
            <p:cNvSpPr/>
            <p:nvPr/>
          </p:nvSpPr>
          <p:spPr>
            <a:xfrm>
              <a:off x="11185400" y="4348925"/>
              <a:ext cx="369741" cy="111439"/>
            </a:xfrm>
            <a:custGeom>
              <a:avLst/>
              <a:gdLst>
                <a:gd name="connsiteX0" fmla="*/ 599089 w 4162096"/>
                <a:gd name="connsiteY0" fmla="*/ 273269 h 1618593"/>
                <a:gd name="connsiteX1" fmla="*/ 882869 w 4162096"/>
                <a:gd name="connsiteY1" fmla="*/ 199697 h 1618593"/>
                <a:gd name="connsiteX2" fmla="*/ 2312276 w 4162096"/>
                <a:gd name="connsiteY2" fmla="*/ 798786 h 1618593"/>
                <a:gd name="connsiteX3" fmla="*/ 3794234 w 4162096"/>
                <a:gd name="connsiteY3" fmla="*/ 199697 h 1618593"/>
                <a:gd name="connsiteX4" fmla="*/ 4014951 w 4162096"/>
                <a:gd name="connsiteY4" fmla="*/ 273269 h 1618593"/>
                <a:gd name="connsiteX5" fmla="*/ 3058510 w 4162096"/>
                <a:gd name="connsiteY5" fmla="*/ 641131 h 1618593"/>
                <a:gd name="connsiteX6" fmla="*/ 3026979 w 4162096"/>
                <a:gd name="connsiteY6" fmla="*/ 1114097 h 1618593"/>
                <a:gd name="connsiteX7" fmla="*/ 4162096 w 4162096"/>
                <a:gd name="connsiteY7" fmla="*/ 1545021 h 1618593"/>
                <a:gd name="connsiteX8" fmla="*/ 3878317 w 4162096"/>
                <a:gd name="connsiteY8" fmla="*/ 1608083 h 1618593"/>
                <a:gd name="connsiteX9" fmla="*/ 2301765 w 4162096"/>
                <a:gd name="connsiteY9" fmla="*/ 945931 h 1618593"/>
                <a:gd name="connsiteX10" fmla="*/ 693682 w 4162096"/>
                <a:gd name="connsiteY10" fmla="*/ 1618593 h 1618593"/>
                <a:gd name="connsiteX11" fmla="*/ 430924 w 4162096"/>
                <a:gd name="connsiteY11" fmla="*/ 1524000 h 1618593"/>
                <a:gd name="connsiteX12" fmla="*/ 1576551 w 4162096"/>
                <a:gd name="connsiteY12" fmla="*/ 1082566 h 1618593"/>
                <a:gd name="connsiteX13" fmla="*/ 1545020 w 4162096"/>
                <a:gd name="connsiteY13" fmla="*/ 609600 h 1618593"/>
                <a:gd name="connsiteX14" fmla="*/ 0 w 4162096"/>
                <a:gd name="connsiteY14" fmla="*/ 0 h 1618593"/>
                <a:gd name="connsiteX15" fmla="*/ 872358 w 4162096"/>
                <a:gd name="connsiteY15" fmla="*/ 210207 h 1618593"/>
                <a:gd name="connsiteX16" fmla="*/ 872358 w 4162096"/>
                <a:gd name="connsiteY16" fmla="*/ 210207 h 1618593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441434 w 3731172"/>
                <a:gd name="connsiteY14" fmla="*/ 10510 h 1418896"/>
                <a:gd name="connsiteX15" fmla="*/ 441434 w 3731172"/>
                <a:gd name="connsiteY15" fmla="*/ 10510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441434 w 3731172"/>
                <a:gd name="connsiteY14" fmla="*/ 10510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357351 w 3731172"/>
                <a:gd name="connsiteY14" fmla="*/ 115613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147144 w 3731172"/>
                <a:gd name="connsiteY14" fmla="*/ 6306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47144 w 3731172"/>
                <a:gd name="connsiteY14" fmla="*/ 6306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89185 w 3731172"/>
                <a:gd name="connsiteY14" fmla="*/ 8408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56137 w 3731172"/>
                <a:gd name="connsiteY13" fmla="*/ 441434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45626 w 3731172"/>
                <a:gd name="connsiteY13" fmla="*/ 451945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903890 h 1418896"/>
                <a:gd name="connsiteX13" fmla="*/ 1145626 w 3731172"/>
                <a:gd name="connsiteY13" fmla="*/ 451945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575034 w 3710151"/>
                <a:gd name="connsiteY6" fmla="*/ 914400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606565 w 3710151"/>
                <a:gd name="connsiteY6" fmla="*/ 924910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5151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087434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098586 w 3710151"/>
                <a:gd name="connsiteY12" fmla="*/ 903890 h 1418896"/>
                <a:gd name="connsiteX13" fmla="*/ 1087434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62012 w 3725019"/>
                <a:gd name="connsiteY0" fmla="*/ 73572 h 1418896"/>
                <a:gd name="connsiteX1" fmla="*/ 445792 w 3725019"/>
                <a:gd name="connsiteY1" fmla="*/ 0 h 1418896"/>
                <a:gd name="connsiteX2" fmla="*/ 1852896 w 3725019"/>
                <a:gd name="connsiteY2" fmla="*/ 591655 h 1418896"/>
                <a:gd name="connsiteX3" fmla="*/ 3357157 w 3725019"/>
                <a:gd name="connsiteY3" fmla="*/ 0 h 1418896"/>
                <a:gd name="connsiteX4" fmla="*/ 3577874 w 3725019"/>
                <a:gd name="connsiteY4" fmla="*/ 73572 h 1418896"/>
                <a:gd name="connsiteX5" fmla="*/ 2632585 w 3725019"/>
                <a:gd name="connsiteY5" fmla="*/ 448868 h 1418896"/>
                <a:gd name="connsiteX6" fmla="*/ 2625150 w 3725019"/>
                <a:gd name="connsiteY6" fmla="*/ 902607 h 1418896"/>
                <a:gd name="connsiteX7" fmla="*/ 3725019 w 3725019"/>
                <a:gd name="connsiteY7" fmla="*/ 1345324 h 1418896"/>
                <a:gd name="connsiteX8" fmla="*/ 3441240 w 3725019"/>
                <a:gd name="connsiteY8" fmla="*/ 1408386 h 1418896"/>
                <a:gd name="connsiteX9" fmla="*/ 1864688 w 3725019"/>
                <a:gd name="connsiteY9" fmla="*/ 746234 h 1418896"/>
                <a:gd name="connsiteX10" fmla="*/ 256605 w 3725019"/>
                <a:gd name="connsiteY10" fmla="*/ 1418896 h 1418896"/>
                <a:gd name="connsiteX11" fmla="*/ 0 w 3725019"/>
                <a:gd name="connsiteY11" fmla="*/ 1331097 h 1418896"/>
                <a:gd name="connsiteX12" fmla="*/ 1113454 w 3725019"/>
                <a:gd name="connsiteY12" fmla="*/ 903890 h 1418896"/>
                <a:gd name="connsiteX13" fmla="*/ 1102302 w 3725019"/>
                <a:gd name="connsiteY13" fmla="*/ 451945 h 1418896"/>
                <a:gd name="connsiteX14" fmla="*/ 183032 w 3725019"/>
                <a:gd name="connsiteY14" fmla="*/ 84081 h 1418896"/>
                <a:gd name="connsiteX15" fmla="*/ 162012 w 3725019"/>
                <a:gd name="connsiteY15" fmla="*/ 73572 h 14188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725019" h="1418896">
                  <a:moveTo>
                    <a:pt x="162012" y="73572"/>
                  </a:moveTo>
                  <a:lnTo>
                    <a:pt x="445792" y="0"/>
                  </a:lnTo>
                  <a:lnTo>
                    <a:pt x="1852896" y="591655"/>
                  </a:lnTo>
                  <a:lnTo>
                    <a:pt x="3357157" y="0"/>
                  </a:lnTo>
                  <a:lnTo>
                    <a:pt x="3577874" y="73572"/>
                  </a:lnTo>
                  <a:lnTo>
                    <a:pt x="2632585" y="448868"/>
                  </a:lnTo>
                  <a:lnTo>
                    <a:pt x="2625150" y="902607"/>
                  </a:lnTo>
                  <a:lnTo>
                    <a:pt x="3725019" y="1345324"/>
                  </a:lnTo>
                  <a:lnTo>
                    <a:pt x="3441240" y="1408386"/>
                  </a:lnTo>
                  <a:lnTo>
                    <a:pt x="1864688" y="746234"/>
                  </a:lnTo>
                  <a:lnTo>
                    <a:pt x="256605" y="1418896"/>
                  </a:lnTo>
                  <a:lnTo>
                    <a:pt x="0" y="1331097"/>
                  </a:lnTo>
                  <a:lnTo>
                    <a:pt x="1113454" y="903890"/>
                  </a:lnTo>
                  <a:cubicBezTo>
                    <a:pt x="1113454" y="760249"/>
                    <a:pt x="1102302" y="595586"/>
                    <a:pt x="1102302" y="451945"/>
                  </a:cubicBezTo>
                  <a:lnTo>
                    <a:pt x="183032" y="84081"/>
                  </a:lnTo>
                  <a:cubicBezTo>
                    <a:pt x="26317" y="21019"/>
                    <a:pt x="169019" y="77075"/>
                    <a:pt x="162012" y="73572"/>
                  </a:cubicBezTo>
                  <a:close/>
                </a:path>
              </a:pathLst>
            </a:custGeom>
            <a:solidFill>
              <a:srgbClr val="EC86A6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93" name="Group 292">
            <a:extLst>
              <a:ext uri="{FF2B5EF4-FFF2-40B4-BE49-F238E27FC236}">
                <a16:creationId xmlns:a16="http://schemas.microsoft.com/office/drawing/2014/main" xmlns="" id="{112F819A-3888-42B1-BAA5-61DE749E1FDD}"/>
              </a:ext>
            </a:extLst>
          </p:cNvPr>
          <p:cNvGrpSpPr/>
          <p:nvPr/>
        </p:nvGrpSpPr>
        <p:grpSpPr>
          <a:xfrm>
            <a:off x="3583120" y="3755707"/>
            <a:ext cx="649485" cy="571200"/>
            <a:chOff x="10917985" y="3322047"/>
            <a:chExt cx="649485" cy="571200"/>
          </a:xfrm>
        </p:grpSpPr>
        <p:pic>
          <p:nvPicPr>
            <p:cNvPr id="530" name="Picture 591" descr="desktop_computer_stylized_medium">
              <a:extLst>
                <a:ext uri="{FF2B5EF4-FFF2-40B4-BE49-F238E27FC236}">
                  <a16:creationId xmlns:a16="http://schemas.microsoft.com/office/drawing/2014/main" xmlns="" id="{8A1168AC-C619-442A-851D-2890F0C1E7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917985" y="3322047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1" name="Freeform 592">
              <a:extLst>
                <a:ext uri="{FF2B5EF4-FFF2-40B4-BE49-F238E27FC236}">
                  <a16:creationId xmlns:a16="http://schemas.microsoft.com/office/drawing/2014/main" xmlns="" id="{1A79949F-C2F9-4016-8ED7-E783EC9CA86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194984" y="3376820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xmlns="" id="{A710F02B-06EB-414C-AFFF-E58220D298BB}"/>
              </a:ext>
            </a:extLst>
          </p:cNvPr>
          <p:cNvGrpSpPr/>
          <p:nvPr/>
        </p:nvGrpSpPr>
        <p:grpSpPr>
          <a:xfrm>
            <a:off x="2914677" y="4843761"/>
            <a:ext cx="649485" cy="571200"/>
            <a:chOff x="10249542" y="4410101"/>
            <a:chExt cx="649485" cy="571200"/>
          </a:xfrm>
        </p:grpSpPr>
        <p:pic>
          <p:nvPicPr>
            <p:cNvPr id="527" name="Picture 591" descr="desktop_computer_stylized_medium">
              <a:extLst>
                <a:ext uri="{FF2B5EF4-FFF2-40B4-BE49-F238E27FC236}">
                  <a16:creationId xmlns:a16="http://schemas.microsoft.com/office/drawing/2014/main" xmlns="" id="{5D6BEC49-9082-4528-B0C9-53414728B6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249542" y="4410101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9" name="Freeform 592">
              <a:extLst>
                <a:ext uri="{FF2B5EF4-FFF2-40B4-BE49-F238E27FC236}">
                  <a16:creationId xmlns:a16="http://schemas.microsoft.com/office/drawing/2014/main" xmlns="" id="{49351ACA-0659-4257-B3E3-700D1AA888D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526541" y="4464874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95" name="Group 294">
            <a:extLst>
              <a:ext uri="{FF2B5EF4-FFF2-40B4-BE49-F238E27FC236}">
                <a16:creationId xmlns:a16="http://schemas.microsoft.com/office/drawing/2014/main" xmlns="" id="{CD9F15E3-6E52-4F00-845A-1969AAD98CB6}"/>
              </a:ext>
            </a:extLst>
          </p:cNvPr>
          <p:cNvGrpSpPr/>
          <p:nvPr/>
        </p:nvGrpSpPr>
        <p:grpSpPr>
          <a:xfrm>
            <a:off x="3462964" y="5182605"/>
            <a:ext cx="649485" cy="571200"/>
            <a:chOff x="10797829" y="4748945"/>
            <a:chExt cx="649485" cy="571200"/>
          </a:xfrm>
        </p:grpSpPr>
        <p:pic>
          <p:nvPicPr>
            <p:cNvPr id="519" name="Picture 591" descr="desktop_computer_stylized_medium">
              <a:extLst>
                <a:ext uri="{FF2B5EF4-FFF2-40B4-BE49-F238E27FC236}">
                  <a16:creationId xmlns:a16="http://schemas.microsoft.com/office/drawing/2014/main" xmlns="" id="{F38C5983-6C57-4C6A-952D-53DFDACEA8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797829" y="4748945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1" name="Freeform 592">
              <a:extLst>
                <a:ext uri="{FF2B5EF4-FFF2-40B4-BE49-F238E27FC236}">
                  <a16:creationId xmlns:a16="http://schemas.microsoft.com/office/drawing/2014/main" xmlns="" id="{3122AF91-E521-4789-845E-CD682767011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074828" y="4803718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96" name="Group 295">
            <a:extLst>
              <a:ext uri="{FF2B5EF4-FFF2-40B4-BE49-F238E27FC236}">
                <a16:creationId xmlns:a16="http://schemas.microsoft.com/office/drawing/2014/main" xmlns="" id="{EBCE618D-0D02-45E9-B707-D0A77A21A5B0}"/>
              </a:ext>
            </a:extLst>
          </p:cNvPr>
          <p:cNvGrpSpPr/>
          <p:nvPr/>
        </p:nvGrpSpPr>
        <p:grpSpPr>
          <a:xfrm>
            <a:off x="894735" y="5633442"/>
            <a:ext cx="1923291" cy="1159453"/>
            <a:chOff x="8229600" y="5199782"/>
            <a:chExt cx="1923291" cy="1159453"/>
          </a:xfrm>
        </p:grpSpPr>
        <p:pic>
          <p:nvPicPr>
            <p:cNvPr id="444" name="Picture 781" descr="antenna_radiation_stylized">
              <a:extLst>
                <a:ext uri="{FF2B5EF4-FFF2-40B4-BE49-F238E27FC236}">
                  <a16:creationId xmlns:a16="http://schemas.microsoft.com/office/drawing/2014/main" xmlns="" id="{32EEA8BE-A2B2-43B4-A89F-6DC58F8E7D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55650" y="5206671"/>
              <a:ext cx="745899" cy="161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5" name="Picture 780" descr="access_point_stylized_small">
              <a:extLst>
                <a:ext uri="{FF2B5EF4-FFF2-40B4-BE49-F238E27FC236}">
                  <a16:creationId xmlns:a16="http://schemas.microsoft.com/office/drawing/2014/main" xmlns="" id="{B27B9AFB-22DF-402F-8AA6-218FC1BBD1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5744" y="5280064"/>
              <a:ext cx="628606" cy="538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6" name="Group 445">
              <a:extLst>
                <a:ext uri="{FF2B5EF4-FFF2-40B4-BE49-F238E27FC236}">
                  <a16:creationId xmlns:a16="http://schemas.microsoft.com/office/drawing/2014/main" xmlns="" id="{3D164BF6-61E1-4854-A1BB-025BE6EE6633}"/>
                </a:ext>
              </a:extLst>
            </p:cNvPr>
            <p:cNvGrpSpPr/>
            <p:nvPr/>
          </p:nvGrpSpPr>
          <p:grpSpPr>
            <a:xfrm>
              <a:off x="8862005" y="5199782"/>
              <a:ext cx="743443" cy="163274"/>
              <a:chOff x="8862005" y="5199782"/>
              <a:chExt cx="743443" cy="163274"/>
            </a:xfrm>
          </p:grpSpPr>
          <p:sp>
            <p:nvSpPr>
              <p:cNvPr id="511" name="Freeform 851">
                <a:extLst>
                  <a:ext uri="{FF2B5EF4-FFF2-40B4-BE49-F238E27FC236}">
                    <a16:creationId xmlns:a16="http://schemas.microsoft.com/office/drawing/2014/main" xmlns="" id="{5A126BFF-A033-49F4-8EC1-1F386D08C4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2005" y="5267867"/>
                <a:ext cx="75891" cy="90672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2" name="Freeform 852">
                <a:extLst>
                  <a:ext uri="{FF2B5EF4-FFF2-40B4-BE49-F238E27FC236}">
                    <a16:creationId xmlns:a16="http://schemas.microsoft.com/office/drawing/2014/main" xmlns="" id="{74479E8E-57CB-42CA-9B79-CE8E6A0E23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44610" y="5227209"/>
                <a:ext cx="262701" cy="135847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3" name="Freeform 853">
                <a:extLst>
                  <a:ext uri="{FF2B5EF4-FFF2-40B4-BE49-F238E27FC236}">
                    <a16:creationId xmlns:a16="http://schemas.microsoft.com/office/drawing/2014/main" xmlns="" id="{7928AAD0-AFC5-405A-AD94-A07831DC0E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32177" y="5236244"/>
                <a:ext cx="124929" cy="86800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5" name="Freeform 854">
                <a:extLst>
                  <a:ext uri="{FF2B5EF4-FFF2-40B4-BE49-F238E27FC236}">
                    <a16:creationId xmlns:a16="http://schemas.microsoft.com/office/drawing/2014/main" xmlns="" id="{B5004537-63D1-4C41-B563-9C15A6FBA8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57516" y="5238503"/>
                <a:ext cx="110042" cy="77120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6" name="Freeform 855">
                <a:extLst>
                  <a:ext uri="{FF2B5EF4-FFF2-40B4-BE49-F238E27FC236}">
                    <a16:creationId xmlns:a16="http://schemas.microsoft.com/office/drawing/2014/main" xmlns="" id="{89DFD4AF-E848-4FA7-99D5-A8EF826E9C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84369" y="5213334"/>
                <a:ext cx="192647" cy="108419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8" name="Freeform 856">
                <a:extLst>
                  <a:ext uri="{FF2B5EF4-FFF2-40B4-BE49-F238E27FC236}">
                    <a16:creationId xmlns:a16="http://schemas.microsoft.com/office/drawing/2014/main" xmlns="" id="{9F3C6024-D8CE-4696-8D8D-056F763003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558" y="5199782"/>
                <a:ext cx="183890" cy="128102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447" name="Group 446">
              <a:extLst>
                <a:ext uri="{FF2B5EF4-FFF2-40B4-BE49-F238E27FC236}">
                  <a16:creationId xmlns:a16="http://schemas.microsoft.com/office/drawing/2014/main" xmlns="" id="{94E64BBF-42F1-41E6-AAD8-3D5B3AE13062}"/>
                </a:ext>
              </a:extLst>
            </p:cNvPr>
            <p:cNvGrpSpPr/>
            <p:nvPr/>
          </p:nvGrpSpPr>
          <p:grpSpPr>
            <a:xfrm>
              <a:off x="8229600" y="5597254"/>
              <a:ext cx="671514" cy="631356"/>
              <a:chOff x="8229600" y="5597254"/>
              <a:chExt cx="671514" cy="631356"/>
            </a:xfrm>
          </p:grpSpPr>
          <p:grpSp>
            <p:nvGrpSpPr>
              <p:cNvPr id="480" name="Group 479">
                <a:extLst>
                  <a:ext uri="{FF2B5EF4-FFF2-40B4-BE49-F238E27FC236}">
                    <a16:creationId xmlns:a16="http://schemas.microsoft.com/office/drawing/2014/main" xmlns="" id="{27141042-DF8D-401E-87FE-777ACD8F4A8A}"/>
                  </a:ext>
                </a:extLst>
              </p:cNvPr>
              <p:cNvGrpSpPr/>
              <p:nvPr/>
            </p:nvGrpSpPr>
            <p:grpSpPr>
              <a:xfrm>
                <a:off x="8229600" y="5767914"/>
                <a:ext cx="671514" cy="460696"/>
                <a:chOff x="8229600" y="5767914"/>
                <a:chExt cx="671514" cy="460696"/>
              </a:xfrm>
            </p:grpSpPr>
            <p:pic>
              <p:nvPicPr>
                <p:cNvPr id="489" name="Picture 1018" descr="laptop_keyboard">
                  <a:extLst>
                    <a:ext uri="{FF2B5EF4-FFF2-40B4-BE49-F238E27FC236}">
                      <a16:creationId xmlns:a16="http://schemas.microsoft.com/office/drawing/2014/main" xmlns="" id="{9C312A07-F03B-413F-814E-13CA68364D63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8229600" y="5999505"/>
                  <a:ext cx="576500" cy="229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90" name="Freeform 1019">
                  <a:extLst>
                    <a:ext uri="{FF2B5EF4-FFF2-40B4-BE49-F238E27FC236}">
                      <a16:creationId xmlns:a16="http://schemas.microsoft.com/office/drawing/2014/main" xmlns="" id="{BD2BD851-F44D-4162-8591-382BEE8EE4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20655" y="5777187"/>
                  <a:ext cx="464025" cy="298989"/>
                </a:xfrm>
                <a:custGeom>
                  <a:avLst/>
                  <a:gdLst>
                    <a:gd name="T0" fmla="*/ 775798119 w 2982"/>
                    <a:gd name="T1" fmla="*/ 0 h 2442"/>
                    <a:gd name="T2" fmla="*/ 0 w 2982"/>
                    <a:gd name="T3" fmla="*/ 211226083 h 2442"/>
                    <a:gd name="T4" fmla="*/ 2147483646 w 2982"/>
                    <a:gd name="T5" fmla="*/ 263880059 h 2442"/>
                    <a:gd name="T6" fmla="*/ 2147483646 w 2982"/>
                    <a:gd name="T7" fmla="*/ 52653891 h 2442"/>
                    <a:gd name="T8" fmla="*/ 775798119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491" name="Picture 1020" descr="screen">
                  <a:extLst>
                    <a:ext uri="{FF2B5EF4-FFF2-40B4-BE49-F238E27FC236}">
                      <a16:creationId xmlns:a16="http://schemas.microsoft.com/office/drawing/2014/main" xmlns="" id="{E2BD6B03-3A7B-46BF-9D06-01867D50AD6B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443509" y="5784877"/>
                  <a:ext cx="421654" cy="2720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92" name="Freeform 1021">
                  <a:extLst>
                    <a:ext uri="{FF2B5EF4-FFF2-40B4-BE49-F238E27FC236}">
                      <a16:creationId xmlns:a16="http://schemas.microsoft.com/office/drawing/2014/main" xmlns="" id="{6FCD3699-B091-4C6F-84F9-77E35EB2CE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05140" y="5768366"/>
                  <a:ext cx="393150" cy="55636"/>
                </a:xfrm>
                <a:custGeom>
                  <a:avLst/>
                  <a:gdLst>
                    <a:gd name="T0" fmla="*/ 193616298 w 2528"/>
                    <a:gd name="T1" fmla="*/ 0 h 455"/>
                    <a:gd name="T2" fmla="*/ 2147483646 w 2528"/>
                    <a:gd name="T3" fmla="*/ 52445139 h 455"/>
                    <a:gd name="T4" fmla="*/ 2147483646 w 2528"/>
                    <a:gd name="T5" fmla="*/ 52445139 h 455"/>
                    <a:gd name="T6" fmla="*/ 0 w 2528"/>
                    <a:gd name="T7" fmla="*/ 52445139 h 455"/>
                    <a:gd name="T8" fmla="*/ 193616298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3" name="Freeform 1022">
                  <a:extLst>
                    <a:ext uri="{FF2B5EF4-FFF2-40B4-BE49-F238E27FC236}">
                      <a16:creationId xmlns:a16="http://schemas.microsoft.com/office/drawing/2014/main" xmlns="" id="{274026F2-D309-47EE-8E1E-FAD91F0E4A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6546" y="5767914"/>
                  <a:ext cx="109137" cy="231593"/>
                </a:xfrm>
                <a:custGeom>
                  <a:avLst/>
                  <a:gdLst>
                    <a:gd name="T0" fmla="*/ 773664160 w 702"/>
                    <a:gd name="T1" fmla="*/ 0 h 1893"/>
                    <a:gd name="T2" fmla="*/ 0 w 702"/>
                    <a:gd name="T3" fmla="*/ 210739916 h 1893"/>
                    <a:gd name="T4" fmla="*/ 193416040 w 702"/>
                    <a:gd name="T5" fmla="*/ 210739916 h 1893"/>
                    <a:gd name="T6" fmla="*/ 967080200 w 702"/>
                    <a:gd name="T7" fmla="*/ 52529017 h 1893"/>
                    <a:gd name="T8" fmla="*/ 773664160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4" name="Freeform 1023">
                  <a:extLst>
                    <a:ext uri="{FF2B5EF4-FFF2-40B4-BE49-F238E27FC236}">
                      <a16:creationId xmlns:a16="http://schemas.microsoft.com/office/drawing/2014/main" xmlns="" id="{3A2550A4-C77A-4568-98A0-DBCC681E5A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77853" y="5809302"/>
                  <a:ext cx="117611" cy="267326"/>
                </a:xfrm>
                <a:custGeom>
                  <a:avLst/>
                  <a:gdLst>
                    <a:gd name="T0" fmla="*/ 969024527 w 756"/>
                    <a:gd name="T1" fmla="*/ 0 h 2184"/>
                    <a:gd name="T2" fmla="*/ 193802074 w 756"/>
                    <a:gd name="T3" fmla="*/ 263660221 h 2184"/>
                    <a:gd name="T4" fmla="*/ 0 w 756"/>
                    <a:gd name="T5" fmla="*/ 263660221 h 2184"/>
                    <a:gd name="T6" fmla="*/ 775222454 w 756"/>
                    <a:gd name="T7" fmla="*/ 52610059 h 2184"/>
                    <a:gd name="T8" fmla="*/ 969024527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5" name="Freeform 1024">
                  <a:extLst>
                    <a:ext uri="{FF2B5EF4-FFF2-40B4-BE49-F238E27FC236}">
                      <a16:creationId xmlns:a16="http://schemas.microsoft.com/office/drawing/2014/main" xmlns="" id="{0AE06833-B277-482A-A766-8052CCEB8E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5262" y="5987745"/>
                  <a:ext cx="431412" cy="90240"/>
                </a:xfrm>
                <a:custGeom>
                  <a:avLst/>
                  <a:gdLst>
                    <a:gd name="T0" fmla="*/ 193829444 w 2773"/>
                    <a:gd name="T1" fmla="*/ 0 h 738"/>
                    <a:gd name="T2" fmla="*/ 0 w 2773"/>
                    <a:gd name="T3" fmla="*/ 52443587 h 738"/>
                    <a:gd name="T4" fmla="*/ 2147483646 w 2773"/>
                    <a:gd name="T5" fmla="*/ 104894411 h 738"/>
                    <a:gd name="T6" fmla="*/ 2147483646 w 2773"/>
                    <a:gd name="T7" fmla="*/ 52443587 h 738"/>
                    <a:gd name="T8" fmla="*/ 193829444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6" name="Freeform 1025">
                  <a:extLst>
                    <a:ext uri="{FF2B5EF4-FFF2-40B4-BE49-F238E27FC236}">
                      <a16:creationId xmlns:a16="http://schemas.microsoft.com/office/drawing/2014/main" xmlns="" id="{913714F2-18DB-41C4-87A9-DDB52139FA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90950" y="5811563"/>
                  <a:ext cx="110164" cy="268457"/>
                </a:xfrm>
                <a:custGeom>
                  <a:avLst/>
                  <a:gdLst>
                    <a:gd name="T0" fmla="*/ 2147483646 w 637"/>
                    <a:gd name="T1" fmla="*/ 0 h 1659"/>
                    <a:gd name="T2" fmla="*/ 2147483646 w 637"/>
                    <a:gd name="T3" fmla="*/ 0 h 1659"/>
                    <a:gd name="T4" fmla="*/ 295581541 w 637"/>
                    <a:gd name="T5" fmla="*/ 2147483646 h 1659"/>
                    <a:gd name="T6" fmla="*/ 0 w 637"/>
                    <a:gd name="T7" fmla="*/ 2147483646 h 1659"/>
                    <a:gd name="T8" fmla="*/ 2147483646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7" name="Freeform 1026">
                  <a:extLst>
                    <a:ext uri="{FF2B5EF4-FFF2-40B4-BE49-F238E27FC236}">
                      <a16:creationId xmlns:a16="http://schemas.microsoft.com/office/drawing/2014/main" xmlns="" id="{29B79C7E-B658-4A0A-B9F3-255573CBB1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5775" y="5999732"/>
                  <a:ext cx="383648" cy="89109"/>
                </a:xfrm>
                <a:custGeom>
                  <a:avLst/>
                  <a:gdLst>
                    <a:gd name="T0" fmla="*/ 0 w 2216"/>
                    <a:gd name="T1" fmla="*/ 0 h 550"/>
                    <a:gd name="T2" fmla="*/ 296523134 w 2216"/>
                    <a:gd name="T3" fmla="*/ 324379338 h 550"/>
                    <a:gd name="T4" fmla="*/ 2147483646 w 2216"/>
                    <a:gd name="T5" fmla="*/ 2147483646 h 550"/>
                    <a:gd name="T6" fmla="*/ 2147483646 w 2216"/>
                    <a:gd name="T7" fmla="*/ 2147483646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98" name="Group 497">
                  <a:extLst>
                    <a:ext uri="{FF2B5EF4-FFF2-40B4-BE49-F238E27FC236}">
                      <a16:creationId xmlns:a16="http://schemas.microsoft.com/office/drawing/2014/main" xmlns="" id="{A9C3A8F7-ABE1-4A18-8A84-49B70F79176D}"/>
                    </a:ext>
                  </a:extLst>
                </p:cNvPr>
                <p:cNvGrpSpPr/>
                <p:nvPr/>
              </p:nvGrpSpPr>
              <p:grpSpPr>
                <a:xfrm>
                  <a:off x="8409356" y="6094947"/>
                  <a:ext cx="130194" cy="52922"/>
                  <a:chOff x="8409356" y="6094947"/>
                  <a:chExt cx="130194" cy="52922"/>
                </a:xfrm>
              </p:grpSpPr>
              <p:sp>
                <p:nvSpPr>
                  <p:cNvPr id="505" name="Freeform 1028">
                    <a:extLst>
                      <a:ext uri="{FF2B5EF4-FFF2-40B4-BE49-F238E27FC236}">
                        <a16:creationId xmlns:a16="http://schemas.microsoft.com/office/drawing/2014/main" xmlns="" id="{3DF69114-02DF-43CF-B4ED-28635581AC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09356" y="6094947"/>
                    <a:ext cx="130194" cy="52922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6" name="Freeform 1029">
                    <a:extLst>
                      <a:ext uri="{FF2B5EF4-FFF2-40B4-BE49-F238E27FC236}">
                        <a16:creationId xmlns:a16="http://schemas.microsoft.com/office/drawing/2014/main" xmlns="" id="{79BF094A-5F80-4797-B6AB-CB5176E696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11780" y="6096080"/>
                    <a:ext cx="125693" cy="50333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7" name="Freeform 1030">
                    <a:extLst>
                      <a:ext uri="{FF2B5EF4-FFF2-40B4-BE49-F238E27FC236}">
                        <a16:creationId xmlns:a16="http://schemas.microsoft.com/office/drawing/2014/main" xmlns="" id="{F59C9B9F-6831-49F3-8EC1-868BBB83B7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21129" y="6115663"/>
                    <a:ext cx="44668" cy="16184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8" name="Freeform 1031">
                    <a:extLst>
                      <a:ext uri="{FF2B5EF4-FFF2-40B4-BE49-F238E27FC236}">
                        <a16:creationId xmlns:a16="http://schemas.microsoft.com/office/drawing/2014/main" xmlns="" id="{B564DA52-3770-4621-9793-FF45BCCE64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19571" y="6123107"/>
                    <a:ext cx="33587" cy="10196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9" name="Freeform 1032">
                    <a:extLst>
                      <a:ext uri="{FF2B5EF4-FFF2-40B4-BE49-F238E27FC236}">
                        <a16:creationId xmlns:a16="http://schemas.microsoft.com/office/drawing/2014/main" xmlns="" id="{0ED6A5D0-73E3-4C1E-B8FD-F23901F642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57832" y="6126020"/>
                    <a:ext cx="44668" cy="16508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10" name="Freeform 1033">
                    <a:extLst>
                      <a:ext uri="{FF2B5EF4-FFF2-40B4-BE49-F238E27FC236}">
                        <a16:creationId xmlns:a16="http://schemas.microsoft.com/office/drawing/2014/main" xmlns="" id="{357F172D-6C5A-4CDD-9F79-4A4AF73B5F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56274" y="6133789"/>
                    <a:ext cx="33587" cy="10196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499" name="Freeform 1034">
                  <a:extLst>
                    <a:ext uri="{FF2B5EF4-FFF2-40B4-BE49-F238E27FC236}">
                      <a16:creationId xmlns:a16="http://schemas.microsoft.com/office/drawing/2014/main" xmlns="" id="{26DC03E1-E25F-4905-9AAE-E9B451F4DC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632251" y="6102862"/>
                  <a:ext cx="157670" cy="116248"/>
                </a:xfrm>
                <a:custGeom>
                  <a:avLst/>
                  <a:gdLst>
                    <a:gd name="T0" fmla="*/ 213221464 w 990"/>
                    <a:gd name="T1" fmla="*/ 1090686587 h 792"/>
                    <a:gd name="T2" fmla="*/ 1915477586 w 990"/>
                    <a:gd name="T3" fmla="*/ 0 h 792"/>
                    <a:gd name="T4" fmla="*/ 1915477586 w 990"/>
                    <a:gd name="T5" fmla="*/ 108859840 h 792"/>
                    <a:gd name="T6" fmla="*/ 0 w 990"/>
                    <a:gd name="T7" fmla="*/ 1090686587 h 792"/>
                    <a:gd name="T8" fmla="*/ 213221464 w 990"/>
                    <a:gd name="T9" fmla="*/ 1090686587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00" name="Freeform 1035">
                  <a:extLst>
                    <a:ext uri="{FF2B5EF4-FFF2-40B4-BE49-F238E27FC236}">
                      <a16:creationId xmlns:a16="http://schemas.microsoft.com/office/drawing/2014/main" xmlns="" id="{77DE72B6-7546-4A2E-8D39-1040B08F3D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29857" y="6112135"/>
                  <a:ext cx="403421" cy="106070"/>
                </a:xfrm>
                <a:custGeom>
                  <a:avLst/>
                  <a:gdLst>
                    <a:gd name="T0" fmla="*/ 213486572 w 2532"/>
                    <a:gd name="T1" fmla="*/ 0 h 723"/>
                    <a:gd name="T2" fmla="*/ 213486572 w 2532"/>
                    <a:gd name="T3" fmla="*/ 0 h 723"/>
                    <a:gd name="T4" fmla="*/ 2147483646 w 2532"/>
                    <a:gd name="T5" fmla="*/ 979380008 h 723"/>
                    <a:gd name="T6" fmla="*/ 2147483646 w 2532"/>
                    <a:gd name="T7" fmla="*/ 1088085165 h 723"/>
                    <a:gd name="T8" fmla="*/ 0 w 2532"/>
                    <a:gd name="T9" fmla="*/ 108705259 h 723"/>
                    <a:gd name="T10" fmla="*/ 21348657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01" name="Freeform 1036">
                  <a:extLst>
                    <a:ext uri="{FF2B5EF4-FFF2-40B4-BE49-F238E27FC236}">
                      <a16:creationId xmlns:a16="http://schemas.microsoft.com/office/drawing/2014/main" xmlns="" id="{DAAD8A04-D58A-4FD9-85E7-1F66EC2991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30114" y="6092685"/>
                  <a:ext cx="4366" cy="21486"/>
                </a:xfrm>
                <a:custGeom>
                  <a:avLst/>
                  <a:gdLst>
                    <a:gd name="T0" fmla="*/ 262278191 w 26"/>
                    <a:gd name="T1" fmla="*/ 107489981 h 147"/>
                    <a:gd name="T2" fmla="*/ 262278191 w 26"/>
                    <a:gd name="T3" fmla="*/ 214969480 h 147"/>
                    <a:gd name="T4" fmla="*/ 0 w 26"/>
                    <a:gd name="T5" fmla="*/ 214969480 h 147"/>
                    <a:gd name="T6" fmla="*/ 262278191 w 26"/>
                    <a:gd name="T7" fmla="*/ 0 h 147"/>
                    <a:gd name="T8" fmla="*/ 262278191 w 26"/>
                    <a:gd name="T9" fmla="*/ 10748998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02" name="Freeform 1037">
                  <a:extLst>
                    <a:ext uri="{FF2B5EF4-FFF2-40B4-BE49-F238E27FC236}">
                      <a16:creationId xmlns:a16="http://schemas.microsoft.com/office/drawing/2014/main" xmlns="" id="{9118BEB6-D07F-4501-8D7C-704DB6F6A1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30371" y="6005160"/>
                  <a:ext cx="187459" cy="88882"/>
                </a:xfrm>
                <a:custGeom>
                  <a:avLst/>
                  <a:gdLst>
                    <a:gd name="T0" fmla="*/ 2136125890 w 1176"/>
                    <a:gd name="T1" fmla="*/ 0 h 606"/>
                    <a:gd name="T2" fmla="*/ 0 w 1176"/>
                    <a:gd name="T3" fmla="*/ 870000945 h 606"/>
                    <a:gd name="T4" fmla="*/ 213789467 w 1176"/>
                    <a:gd name="T5" fmla="*/ 870000945 h 606"/>
                    <a:gd name="T6" fmla="*/ 2136125890 w 1176"/>
                    <a:gd name="T7" fmla="*/ 108617123 h 606"/>
                    <a:gd name="T8" fmla="*/ 213612589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03" name="Freeform 1038">
                  <a:extLst>
                    <a:ext uri="{FF2B5EF4-FFF2-40B4-BE49-F238E27FC236}">
                      <a16:creationId xmlns:a16="http://schemas.microsoft.com/office/drawing/2014/main" xmlns="" id="{696283EC-F125-455A-A9FC-4CC8DF8800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42954" y="6097209"/>
                  <a:ext cx="382621" cy="102000"/>
                </a:xfrm>
                <a:custGeom>
                  <a:avLst/>
                  <a:gdLst>
                    <a:gd name="T0" fmla="*/ 173112702 w 2532"/>
                    <a:gd name="T1" fmla="*/ 0 h 723"/>
                    <a:gd name="T2" fmla="*/ 173112702 w 2532"/>
                    <a:gd name="T3" fmla="*/ 0 h 723"/>
                    <a:gd name="T4" fmla="*/ 2069773885 w 2532"/>
                    <a:gd name="T5" fmla="*/ 558173482 h 723"/>
                    <a:gd name="T6" fmla="*/ 2069773885 w 2532"/>
                    <a:gd name="T7" fmla="*/ 558173482 h 723"/>
                    <a:gd name="T8" fmla="*/ 0 w 2532"/>
                    <a:gd name="T9" fmla="*/ 92871346 h 723"/>
                    <a:gd name="T10" fmla="*/ 17311270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04" name="Freeform 1039">
                  <a:extLst>
                    <a:ext uri="{FF2B5EF4-FFF2-40B4-BE49-F238E27FC236}">
                      <a16:creationId xmlns:a16="http://schemas.microsoft.com/office/drawing/2014/main" xmlns="" id="{2380956A-8213-4DE8-9984-4ECA5FE6FF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8625061" y="6089972"/>
                  <a:ext cx="156130" cy="105618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62694895 h 723"/>
                    <a:gd name="T6" fmla="*/ 0 w 2532"/>
                    <a:gd name="T7" fmla="*/ 962694895 h 723"/>
                    <a:gd name="T8" fmla="*/ 0 w 2532"/>
                    <a:gd name="T9" fmla="*/ 107314314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481" name="Group 480">
                <a:extLst>
                  <a:ext uri="{FF2B5EF4-FFF2-40B4-BE49-F238E27FC236}">
                    <a16:creationId xmlns:a16="http://schemas.microsoft.com/office/drawing/2014/main" xmlns="" id="{CECBF1DC-E479-4608-8B51-FEC3F30A46F2}"/>
                  </a:ext>
                </a:extLst>
              </p:cNvPr>
              <p:cNvGrpSpPr/>
              <p:nvPr/>
            </p:nvGrpSpPr>
            <p:grpSpPr>
              <a:xfrm>
                <a:off x="8317991" y="5597254"/>
                <a:ext cx="527061" cy="106415"/>
                <a:chOff x="8317991" y="5597254"/>
                <a:chExt cx="527061" cy="106415"/>
              </a:xfrm>
            </p:grpSpPr>
            <p:sp>
              <p:nvSpPr>
                <p:cNvPr id="483" name="Freeform 851">
                  <a:extLst>
                    <a:ext uri="{FF2B5EF4-FFF2-40B4-BE49-F238E27FC236}">
                      <a16:creationId xmlns:a16="http://schemas.microsoft.com/office/drawing/2014/main" xmlns="" id="{C0746537-AB3A-40F1-9AAB-02CACF60FB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17991" y="5641629"/>
                  <a:ext cx="53803" cy="59096"/>
                </a:xfrm>
                <a:custGeom>
                  <a:avLst/>
                  <a:gdLst>
                    <a:gd name="T0" fmla="*/ 260 w 260"/>
                    <a:gd name="T1" fmla="*/ 0 h 281"/>
                    <a:gd name="T2" fmla="*/ 42 w 260"/>
                    <a:gd name="T3" fmla="*/ 112 h 281"/>
                    <a:gd name="T4" fmla="*/ 35 w 260"/>
                    <a:gd name="T5" fmla="*/ 211 h 281"/>
                    <a:gd name="T6" fmla="*/ 253 w 260"/>
                    <a:gd name="T7" fmla="*/ 281 h 28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0" h="281">
                      <a:moveTo>
                        <a:pt x="260" y="0"/>
                      </a:moveTo>
                      <a:cubicBezTo>
                        <a:pt x="224" y="19"/>
                        <a:pt x="79" y="77"/>
                        <a:pt x="42" y="112"/>
                      </a:cubicBezTo>
                      <a:cubicBezTo>
                        <a:pt x="5" y="143"/>
                        <a:pt x="0" y="183"/>
                        <a:pt x="35" y="211"/>
                      </a:cubicBezTo>
                      <a:cubicBezTo>
                        <a:pt x="70" y="239"/>
                        <a:pt x="208" y="266"/>
                        <a:pt x="253" y="281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84" name="Freeform 852">
                  <a:extLst>
                    <a:ext uri="{FF2B5EF4-FFF2-40B4-BE49-F238E27FC236}">
                      <a16:creationId xmlns:a16="http://schemas.microsoft.com/office/drawing/2014/main" xmlns="" id="{64448E8C-63F8-42B7-BE9C-34C7231B1B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76553" y="5615130"/>
                  <a:ext cx="186241" cy="88539"/>
                </a:xfrm>
                <a:custGeom>
                  <a:avLst/>
                  <a:gdLst>
                    <a:gd name="T0" fmla="*/ 531 w 900"/>
                    <a:gd name="T1" fmla="*/ 0 h 421"/>
                    <a:gd name="T2" fmla="*/ 279 w 900"/>
                    <a:gd name="T3" fmla="*/ 77 h 421"/>
                    <a:gd name="T4" fmla="*/ 68 w 900"/>
                    <a:gd name="T5" fmla="*/ 182 h 421"/>
                    <a:gd name="T6" fmla="*/ 33 w 900"/>
                    <a:gd name="T7" fmla="*/ 323 h 421"/>
                    <a:gd name="T8" fmla="*/ 328 w 900"/>
                    <a:gd name="T9" fmla="*/ 400 h 421"/>
                    <a:gd name="T10" fmla="*/ 812 w 900"/>
                    <a:gd name="T11" fmla="*/ 421 h 421"/>
                    <a:gd name="T12" fmla="*/ 855 w 900"/>
                    <a:gd name="T13" fmla="*/ 400 h 4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900" h="421">
                      <a:moveTo>
                        <a:pt x="531" y="0"/>
                      </a:moveTo>
                      <a:cubicBezTo>
                        <a:pt x="489" y="13"/>
                        <a:pt x="356" y="47"/>
                        <a:pt x="279" y="77"/>
                      </a:cubicBezTo>
                      <a:cubicBezTo>
                        <a:pt x="202" y="107"/>
                        <a:pt x="109" y="141"/>
                        <a:pt x="68" y="182"/>
                      </a:cubicBezTo>
                      <a:cubicBezTo>
                        <a:pt x="31" y="213"/>
                        <a:pt x="0" y="292"/>
                        <a:pt x="33" y="323"/>
                      </a:cubicBezTo>
                      <a:cubicBezTo>
                        <a:pt x="76" y="359"/>
                        <a:pt x="198" y="384"/>
                        <a:pt x="328" y="400"/>
                      </a:cubicBezTo>
                      <a:cubicBezTo>
                        <a:pt x="458" y="416"/>
                        <a:pt x="724" y="421"/>
                        <a:pt x="812" y="421"/>
                      </a:cubicBezTo>
                      <a:cubicBezTo>
                        <a:pt x="900" y="421"/>
                        <a:pt x="846" y="404"/>
                        <a:pt x="855" y="40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85" name="Freeform 853">
                  <a:extLst>
                    <a:ext uri="{FF2B5EF4-FFF2-40B4-BE49-F238E27FC236}">
                      <a16:creationId xmlns:a16="http://schemas.microsoft.com/office/drawing/2014/main" xmlns="" id="{85D5D186-71FC-46B7-A7EB-A3A329D5C1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38634" y="5621019"/>
                  <a:ext cx="88568" cy="56572"/>
                </a:xfrm>
                <a:custGeom>
                  <a:avLst/>
                  <a:gdLst>
                    <a:gd name="T0" fmla="*/ 428 w 428"/>
                    <a:gd name="T1" fmla="*/ 0 h 269"/>
                    <a:gd name="T2" fmla="*/ 217 w 428"/>
                    <a:gd name="T3" fmla="*/ 35 h 269"/>
                    <a:gd name="T4" fmla="*/ 21 w 428"/>
                    <a:gd name="T5" fmla="*/ 140 h 269"/>
                    <a:gd name="T6" fmla="*/ 91 w 428"/>
                    <a:gd name="T7" fmla="*/ 246 h 269"/>
                    <a:gd name="T8" fmla="*/ 231 w 428"/>
                    <a:gd name="T9" fmla="*/ 267 h 269"/>
                    <a:gd name="T10" fmla="*/ 414 w 428"/>
                    <a:gd name="T11" fmla="*/ 260 h 2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28" h="269">
                      <a:moveTo>
                        <a:pt x="428" y="0"/>
                      </a:moveTo>
                      <a:cubicBezTo>
                        <a:pt x="428" y="0"/>
                        <a:pt x="217" y="35"/>
                        <a:pt x="217" y="35"/>
                      </a:cubicBezTo>
                      <a:cubicBezTo>
                        <a:pt x="217" y="35"/>
                        <a:pt x="42" y="105"/>
                        <a:pt x="21" y="140"/>
                      </a:cubicBezTo>
                      <a:cubicBezTo>
                        <a:pt x="0" y="175"/>
                        <a:pt x="14" y="217"/>
                        <a:pt x="91" y="246"/>
                      </a:cubicBezTo>
                      <a:cubicBezTo>
                        <a:pt x="126" y="267"/>
                        <a:pt x="177" y="265"/>
                        <a:pt x="231" y="267"/>
                      </a:cubicBezTo>
                      <a:cubicBezTo>
                        <a:pt x="285" y="269"/>
                        <a:pt x="376" y="262"/>
                        <a:pt x="414" y="26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86" name="Freeform 854">
                  <a:extLst>
                    <a:ext uri="{FF2B5EF4-FFF2-40B4-BE49-F238E27FC236}">
                      <a16:creationId xmlns:a16="http://schemas.microsoft.com/office/drawing/2014/main" xmlns="" id="{306A85AB-DB1C-4296-8950-468F3E9943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98387" y="5622491"/>
                  <a:ext cx="78014" cy="50263"/>
                </a:xfrm>
                <a:custGeom>
                  <a:avLst/>
                  <a:gdLst>
                    <a:gd name="T0" fmla="*/ 42 w 377"/>
                    <a:gd name="T1" fmla="*/ 239 h 239"/>
                    <a:gd name="T2" fmla="*/ 335 w 377"/>
                    <a:gd name="T3" fmla="*/ 146 h 239"/>
                    <a:gd name="T4" fmla="*/ 342 w 377"/>
                    <a:gd name="T5" fmla="*/ 47 h 239"/>
                    <a:gd name="T6" fmla="*/ 0 w 377"/>
                    <a:gd name="T7" fmla="*/ 0 h 23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77" h="239">
                      <a:moveTo>
                        <a:pt x="42" y="239"/>
                      </a:moveTo>
                      <a:cubicBezTo>
                        <a:pt x="89" y="224"/>
                        <a:pt x="285" y="178"/>
                        <a:pt x="335" y="146"/>
                      </a:cubicBezTo>
                      <a:cubicBezTo>
                        <a:pt x="372" y="115"/>
                        <a:pt x="377" y="75"/>
                        <a:pt x="342" y="47"/>
                      </a:cubicBezTo>
                      <a:cubicBezTo>
                        <a:pt x="286" y="23"/>
                        <a:pt x="71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87" name="Freeform 855">
                  <a:extLst>
                    <a:ext uri="{FF2B5EF4-FFF2-40B4-BE49-F238E27FC236}">
                      <a16:creationId xmlns:a16="http://schemas.microsoft.com/office/drawing/2014/main" xmlns="" id="{B63EFFBF-49A6-4825-97AC-7481251776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617425" y="5606087"/>
                  <a:ext cx="136576" cy="70663"/>
                </a:xfrm>
                <a:custGeom>
                  <a:avLst/>
                  <a:gdLst>
                    <a:gd name="T0" fmla="*/ 390 w 646"/>
                    <a:gd name="T1" fmla="*/ 592 h 300"/>
                    <a:gd name="T2" fmla="*/ 555 w 646"/>
                    <a:gd name="T3" fmla="*/ 501 h 300"/>
                    <a:gd name="T4" fmla="*/ 690 w 646"/>
                    <a:gd name="T5" fmla="*/ 377 h 300"/>
                    <a:gd name="T6" fmla="*/ 713 w 646"/>
                    <a:gd name="T7" fmla="*/ 211 h 300"/>
                    <a:gd name="T8" fmla="*/ 522 w 646"/>
                    <a:gd name="T9" fmla="*/ 119 h 300"/>
                    <a:gd name="T10" fmla="*/ 0 w 646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46" h="300">
                      <a:moveTo>
                        <a:pt x="343" y="300"/>
                      </a:moveTo>
                      <a:cubicBezTo>
                        <a:pt x="367" y="292"/>
                        <a:pt x="443" y="272"/>
                        <a:pt x="487" y="254"/>
                      </a:cubicBezTo>
                      <a:cubicBezTo>
                        <a:pt x="531" y="236"/>
                        <a:pt x="584" y="216"/>
                        <a:pt x="607" y="191"/>
                      </a:cubicBezTo>
                      <a:cubicBezTo>
                        <a:pt x="628" y="173"/>
                        <a:pt x="646" y="125"/>
                        <a:pt x="627" y="107"/>
                      </a:cubicBezTo>
                      <a:cubicBezTo>
                        <a:pt x="603" y="85"/>
                        <a:pt x="563" y="79"/>
                        <a:pt x="459" y="61"/>
                      </a:cubicBezTo>
                      <a:cubicBezTo>
                        <a:pt x="355" y="43"/>
                        <a:pt x="76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88" name="Freeform 856">
                  <a:extLst>
                    <a:ext uri="{FF2B5EF4-FFF2-40B4-BE49-F238E27FC236}">
                      <a16:creationId xmlns:a16="http://schemas.microsoft.com/office/drawing/2014/main" xmlns="" id="{F761734A-529F-4190-990C-C7B3BCAF18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14684" y="5597254"/>
                  <a:ext cx="130368" cy="83492"/>
                </a:xfrm>
                <a:custGeom>
                  <a:avLst/>
                  <a:gdLst>
                    <a:gd name="T0" fmla="*/ 320 w 630"/>
                    <a:gd name="T1" fmla="*/ 397 h 397"/>
                    <a:gd name="T2" fmla="*/ 468 w 630"/>
                    <a:gd name="T3" fmla="*/ 345 h 397"/>
                    <a:gd name="T4" fmla="*/ 590 w 630"/>
                    <a:gd name="T5" fmla="*/ 275 h 397"/>
                    <a:gd name="T6" fmla="*/ 611 w 630"/>
                    <a:gd name="T7" fmla="*/ 181 h 397"/>
                    <a:gd name="T8" fmla="*/ 439 w 630"/>
                    <a:gd name="T9" fmla="*/ 129 h 397"/>
                    <a:gd name="T10" fmla="*/ 0 w 630"/>
                    <a:gd name="T11" fmla="*/ 0 h 39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30" h="397">
                      <a:moveTo>
                        <a:pt x="320" y="397"/>
                      </a:moveTo>
                      <a:cubicBezTo>
                        <a:pt x="345" y="388"/>
                        <a:pt x="423" y="366"/>
                        <a:pt x="468" y="345"/>
                      </a:cubicBezTo>
                      <a:cubicBezTo>
                        <a:pt x="513" y="325"/>
                        <a:pt x="567" y="303"/>
                        <a:pt x="590" y="275"/>
                      </a:cubicBezTo>
                      <a:cubicBezTo>
                        <a:pt x="612" y="255"/>
                        <a:pt x="630" y="201"/>
                        <a:pt x="611" y="181"/>
                      </a:cubicBezTo>
                      <a:cubicBezTo>
                        <a:pt x="586" y="156"/>
                        <a:pt x="541" y="159"/>
                        <a:pt x="439" y="129"/>
                      </a:cubicBezTo>
                      <a:cubicBezTo>
                        <a:pt x="337" y="99"/>
                        <a:pt x="91" y="27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cxnSp>
            <p:nvCxnSpPr>
              <p:cNvPr id="482" name="Straight Connector 481">
                <a:extLst>
                  <a:ext uri="{FF2B5EF4-FFF2-40B4-BE49-F238E27FC236}">
                    <a16:creationId xmlns:a16="http://schemas.microsoft.com/office/drawing/2014/main" xmlns="" id="{AC34A4C9-30E1-4C5A-9D98-03989FA63C09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562961" y="5681386"/>
                <a:ext cx="51931" cy="10083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8" name="Group 447">
              <a:extLst>
                <a:ext uri="{FF2B5EF4-FFF2-40B4-BE49-F238E27FC236}">
                  <a16:creationId xmlns:a16="http://schemas.microsoft.com/office/drawing/2014/main" xmlns="" id="{B154D9D9-7362-4424-96F8-3185A74C2CA7}"/>
                </a:ext>
              </a:extLst>
            </p:cNvPr>
            <p:cNvGrpSpPr/>
            <p:nvPr/>
          </p:nvGrpSpPr>
          <p:grpSpPr>
            <a:xfrm>
              <a:off x="9481377" y="5727879"/>
              <a:ext cx="671514" cy="631356"/>
              <a:chOff x="9481377" y="5727879"/>
              <a:chExt cx="671514" cy="631356"/>
            </a:xfrm>
          </p:grpSpPr>
          <p:grpSp>
            <p:nvGrpSpPr>
              <p:cNvPr id="449" name="Group 448">
                <a:extLst>
                  <a:ext uri="{FF2B5EF4-FFF2-40B4-BE49-F238E27FC236}">
                    <a16:creationId xmlns:a16="http://schemas.microsoft.com/office/drawing/2014/main" xmlns="" id="{9055EF34-0403-47E2-B733-FD1D060B4387}"/>
                  </a:ext>
                </a:extLst>
              </p:cNvPr>
              <p:cNvGrpSpPr/>
              <p:nvPr/>
            </p:nvGrpSpPr>
            <p:grpSpPr>
              <a:xfrm>
                <a:off x="9481377" y="5898539"/>
                <a:ext cx="671514" cy="460696"/>
                <a:chOff x="9481377" y="5898539"/>
                <a:chExt cx="671514" cy="460696"/>
              </a:xfrm>
            </p:grpSpPr>
            <p:pic>
              <p:nvPicPr>
                <p:cNvPr id="458" name="Picture 1018" descr="laptop_keyboard">
                  <a:extLst>
                    <a:ext uri="{FF2B5EF4-FFF2-40B4-BE49-F238E27FC236}">
                      <a16:creationId xmlns:a16="http://schemas.microsoft.com/office/drawing/2014/main" xmlns="" id="{C5C82039-F31E-4150-91A9-85AE44B3B51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9481377" y="6130130"/>
                  <a:ext cx="576500" cy="229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59" name="Freeform 1019">
                  <a:extLst>
                    <a:ext uri="{FF2B5EF4-FFF2-40B4-BE49-F238E27FC236}">
                      <a16:creationId xmlns:a16="http://schemas.microsoft.com/office/drawing/2014/main" xmlns="" id="{2C3AE21B-DE75-4893-9C07-476D0394FC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72432" y="5907812"/>
                  <a:ext cx="464025" cy="298989"/>
                </a:xfrm>
                <a:custGeom>
                  <a:avLst/>
                  <a:gdLst>
                    <a:gd name="T0" fmla="*/ 775798119 w 2982"/>
                    <a:gd name="T1" fmla="*/ 0 h 2442"/>
                    <a:gd name="T2" fmla="*/ 0 w 2982"/>
                    <a:gd name="T3" fmla="*/ 211226083 h 2442"/>
                    <a:gd name="T4" fmla="*/ 2147483646 w 2982"/>
                    <a:gd name="T5" fmla="*/ 263880059 h 2442"/>
                    <a:gd name="T6" fmla="*/ 2147483646 w 2982"/>
                    <a:gd name="T7" fmla="*/ 52653891 h 2442"/>
                    <a:gd name="T8" fmla="*/ 775798119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460" name="Picture 1020" descr="screen">
                  <a:extLst>
                    <a:ext uri="{FF2B5EF4-FFF2-40B4-BE49-F238E27FC236}">
                      <a16:creationId xmlns:a16="http://schemas.microsoft.com/office/drawing/2014/main" xmlns="" id="{1C032066-F482-443D-BB36-F9ABC10DFBC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695286" y="5915502"/>
                  <a:ext cx="421654" cy="2720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61" name="Freeform 1021">
                  <a:extLst>
                    <a:ext uri="{FF2B5EF4-FFF2-40B4-BE49-F238E27FC236}">
                      <a16:creationId xmlns:a16="http://schemas.microsoft.com/office/drawing/2014/main" xmlns="" id="{7C792147-BAE5-4A5F-8F2C-87CA69BF99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56917" y="5898991"/>
                  <a:ext cx="393150" cy="55636"/>
                </a:xfrm>
                <a:custGeom>
                  <a:avLst/>
                  <a:gdLst>
                    <a:gd name="T0" fmla="*/ 193616298 w 2528"/>
                    <a:gd name="T1" fmla="*/ 0 h 455"/>
                    <a:gd name="T2" fmla="*/ 2147483646 w 2528"/>
                    <a:gd name="T3" fmla="*/ 52445139 h 455"/>
                    <a:gd name="T4" fmla="*/ 2147483646 w 2528"/>
                    <a:gd name="T5" fmla="*/ 52445139 h 455"/>
                    <a:gd name="T6" fmla="*/ 0 w 2528"/>
                    <a:gd name="T7" fmla="*/ 52445139 h 455"/>
                    <a:gd name="T8" fmla="*/ 193616298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2" name="Freeform 1022">
                  <a:extLst>
                    <a:ext uri="{FF2B5EF4-FFF2-40B4-BE49-F238E27FC236}">
                      <a16:creationId xmlns:a16="http://schemas.microsoft.com/office/drawing/2014/main" xmlns="" id="{523AA2BF-7D64-4050-8E59-43E6851391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8323" y="5898539"/>
                  <a:ext cx="109137" cy="231593"/>
                </a:xfrm>
                <a:custGeom>
                  <a:avLst/>
                  <a:gdLst>
                    <a:gd name="T0" fmla="*/ 773664160 w 702"/>
                    <a:gd name="T1" fmla="*/ 0 h 1893"/>
                    <a:gd name="T2" fmla="*/ 0 w 702"/>
                    <a:gd name="T3" fmla="*/ 210739916 h 1893"/>
                    <a:gd name="T4" fmla="*/ 193416040 w 702"/>
                    <a:gd name="T5" fmla="*/ 210739916 h 1893"/>
                    <a:gd name="T6" fmla="*/ 967080200 w 702"/>
                    <a:gd name="T7" fmla="*/ 52529017 h 1893"/>
                    <a:gd name="T8" fmla="*/ 773664160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3" name="Freeform 1023">
                  <a:extLst>
                    <a:ext uri="{FF2B5EF4-FFF2-40B4-BE49-F238E27FC236}">
                      <a16:creationId xmlns:a16="http://schemas.microsoft.com/office/drawing/2014/main" xmlns="" id="{FCE65802-8526-4A1C-A849-61D70B7297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29630" y="5939927"/>
                  <a:ext cx="117611" cy="267326"/>
                </a:xfrm>
                <a:custGeom>
                  <a:avLst/>
                  <a:gdLst>
                    <a:gd name="T0" fmla="*/ 969024527 w 756"/>
                    <a:gd name="T1" fmla="*/ 0 h 2184"/>
                    <a:gd name="T2" fmla="*/ 193802074 w 756"/>
                    <a:gd name="T3" fmla="*/ 263660221 h 2184"/>
                    <a:gd name="T4" fmla="*/ 0 w 756"/>
                    <a:gd name="T5" fmla="*/ 263660221 h 2184"/>
                    <a:gd name="T6" fmla="*/ 775222454 w 756"/>
                    <a:gd name="T7" fmla="*/ 52610059 h 2184"/>
                    <a:gd name="T8" fmla="*/ 969024527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4" name="Freeform 1024">
                  <a:extLst>
                    <a:ext uri="{FF2B5EF4-FFF2-40B4-BE49-F238E27FC236}">
                      <a16:creationId xmlns:a16="http://schemas.microsoft.com/office/drawing/2014/main" xmlns="" id="{4EF89042-7677-429F-8AFD-CC222EE538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7039" y="6118370"/>
                  <a:ext cx="431412" cy="90240"/>
                </a:xfrm>
                <a:custGeom>
                  <a:avLst/>
                  <a:gdLst>
                    <a:gd name="T0" fmla="*/ 193829444 w 2773"/>
                    <a:gd name="T1" fmla="*/ 0 h 738"/>
                    <a:gd name="T2" fmla="*/ 0 w 2773"/>
                    <a:gd name="T3" fmla="*/ 52443587 h 738"/>
                    <a:gd name="T4" fmla="*/ 2147483646 w 2773"/>
                    <a:gd name="T5" fmla="*/ 104894411 h 738"/>
                    <a:gd name="T6" fmla="*/ 2147483646 w 2773"/>
                    <a:gd name="T7" fmla="*/ 52443587 h 738"/>
                    <a:gd name="T8" fmla="*/ 193829444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5" name="Freeform 1025">
                  <a:extLst>
                    <a:ext uri="{FF2B5EF4-FFF2-40B4-BE49-F238E27FC236}">
                      <a16:creationId xmlns:a16="http://schemas.microsoft.com/office/drawing/2014/main" xmlns="" id="{9D23F268-8ED0-4472-831A-0569EA94D9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42727" y="5942188"/>
                  <a:ext cx="110164" cy="268457"/>
                </a:xfrm>
                <a:custGeom>
                  <a:avLst/>
                  <a:gdLst>
                    <a:gd name="T0" fmla="*/ 2147483646 w 637"/>
                    <a:gd name="T1" fmla="*/ 0 h 1659"/>
                    <a:gd name="T2" fmla="*/ 2147483646 w 637"/>
                    <a:gd name="T3" fmla="*/ 0 h 1659"/>
                    <a:gd name="T4" fmla="*/ 295581541 w 637"/>
                    <a:gd name="T5" fmla="*/ 2147483646 h 1659"/>
                    <a:gd name="T6" fmla="*/ 0 w 637"/>
                    <a:gd name="T7" fmla="*/ 2147483646 h 1659"/>
                    <a:gd name="T8" fmla="*/ 2147483646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6" name="Freeform 1026">
                  <a:extLst>
                    <a:ext uri="{FF2B5EF4-FFF2-40B4-BE49-F238E27FC236}">
                      <a16:creationId xmlns:a16="http://schemas.microsoft.com/office/drawing/2014/main" xmlns="" id="{C81EA101-BA4D-449D-A32D-3FADA1D5E5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7552" y="6130357"/>
                  <a:ext cx="383648" cy="89109"/>
                </a:xfrm>
                <a:custGeom>
                  <a:avLst/>
                  <a:gdLst>
                    <a:gd name="T0" fmla="*/ 0 w 2216"/>
                    <a:gd name="T1" fmla="*/ 0 h 550"/>
                    <a:gd name="T2" fmla="*/ 296523134 w 2216"/>
                    <a:gd name="T3" fmla="*/ 324379338 h 550"/>
                    <a:gd name="T4" fmla="*/ 2147483646 w 2216"/>
                    <a:gd name="T5" fmla="*/ 2147483646 h 550"/>
                    <a:gd name="T6" fmla="*/ 2147483646 w 2216"/>
                    <a:gd name="T7" fmla="*/ 2147483646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67" name="Group 466">
                  <a:extLst>
                    <a:ext uri="{FF2B5EF4-FFF2-40B4-BE49-F238E27FC236}">
                      <a16:creationId xmlns:a16="http://schemas.microsoft.com/office/drawing/2014/main" xmlns="" id="{2092B40F-87E8-4737-BF73-E34D3B82747D}"/>
                    </a:ext>
                  </a:extLst>
                </p:cNvPr>
                <p:cNvGrpSpPr/>
                <p:nvPr/>
              </p:nvGrpSpPr>
              <p:grpSpPr>
                <a:xfrm>
                  <a:off x="9661133" y="6225572"/>
                  <a:ext cx="130194" cy="52922"/>
                  <a:chOff x="9661133" y="6225572"/>
                  <a:chExt cx="130194" cy="52922"/>
                </a:xfrm>
              </p:grpSpPr>
              <p:sp>
                <p:nvSpPr>
                  <p:cNvPr id="474" name="Freeform 1028">
                    <a:extLst>
                      <a:ext uri="{FF2B5EF4-FFF2-40B4-BE49-F238E27FC236}">
                        <a16:creationId xmlns:a16="http://schemas.microsoft.com/office/drawing/2014/main" xmlns="" id="{F8EED99F-D40C-4B3B-B97F-87E654EC33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61133" y="6225572"/>
                    <a:ext cx="130194" cy="52922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75" name="Freeform 1029">
                    <a:extLst>
                      <a:ext uri="{FF2B5EF4-FFF2-40B4-BE49-F238E27FC236}">
                        <a16:creationId xmlns:a16="http://schemas.microsoft.com/office/drawing/2014/main" xmlns="" id="{92F1DB51-F4E9-4A4F-9707-230EDA01D04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63557" y="6226705"/>
                    <a:ext cx="125693" cy="50333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76" name="Freeform 1030">
                    <a:extLst>
                      <a:ext uri="{FF2B5EF4-FFF2-40B4-BE49-F238E27FC236}">
                        <a16:creationId xmlns:a16="http://schemas.microsoft.com/office/drawing/2014/main" xmlns="" id="{5E55EAB1-4B2C-4081-BDCC-B57612C59D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72906" y="6246288"/>
                    <a:ext cx="44668" cy="16184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77" name="Freeform 1031">
                    <a:extLst>
                      <a:ext uri="{FF2B5EF4-FFF2-40B4-BE49-F238E27FC236}">
                        <a16:creationId xmlns:a16="http://schemas.microsoft.com/office/drawing/2014/main" xmlns="" id="{4CAFD1B3-812E-4D76-8C30-9C59499553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71348" y="6253732"/>
                    <a:ext cx="33587" cy="10196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78" name="Freeform 1032">
                    <a:extLst>
                      <a:ext uri="{FF2B5EF4-FFF2-40B4-BE49-F238E27FC236}">
                        <a16:creationId xmlns:a16="http://schemas.microsoft.com/office/drawing/2014/main" xmlns="" id="{F880E27A-EA36-40F7-A321-FE99579260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09609" y="6256645"/>
                    <a:ext cx="44668" cy="16508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79" name="Freeform 1033">
                    <a:extLst>
                      <a:ext uri="{FF2B5EF4-FFF2-40B4-BE49-F238E27FC236}">
                        <a16:creationId xmlns:a16="http://schemas.microsoft.com/office/drawing/2014/main" xmlns="" id="{37EBF872-4B1E-41C6-B19E-39AEFEC3A2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08051" y="6264414"/>
                    <a:ext cx="33587" cy="10196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468" name="Freeform 1034">
                  <a:extLst>
                    <a:ext uri="{FF2B5EF4-FFF2-40B4-BE49-F238E27FC236}">
                      <a16:creationId xmlns:a16="http://schemas.microsoft.com/office/drawing/2014/main" xmlns="" id="{115908C0-8A38-45B4-B9E2-2EEB2A34AD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84028" y="6233487"/>
                  <a:ext cx="157670" cy="116248"/>
                </a:xfrm>
                <a:custGeom>
                  <a:avLst/>
                  <a:gdLst>
                    <a:gd name="T0" fmla="*/ 213221464 w 990"/>
                    <a:gd name="T1" fmla="*/ 1090686587 h 792"/>
                    <a:gd name="T2" fmla="*/ 1915477586 w 990"/>
                    <a:gd name="T3" fmla="*/ 0 h 792"/>
                    <a:gd name="T4" fmla="*/ 1915477586 w 990"/>
                    <a:gd name="T5" fmla="*/ 108859840 h 792"/>
                    <a:gd name="T6" fmla="*/ 0 w 990"/>
                    <a:gd name="T7" fmla="*/ 1090686587 h 792"/>
                    <a:gd name="T8" fmla="*/ 213221464 w 990"/>
                    <a:gd name="T9" fmla="*/ 1090686587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9" name="Freeform 1035">
                  <a:extLst>
                    <a:ext uri="{FF2B5EF4-FFF2-40B4-BE49-F238E27FC236}">
                      <a16:creationId xmlns:a16="http://schemas.microsoft.com/office/drawing/2014/main" xmlns="" id="{8C0E5685-2D98-4B15-91D4-5F7B79E2D8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1634" y="6242760"/>
                  <a:ext cx="403421" cy="106070"/>
                </a:xfrm>
                <a:custGeom>
                  <a:avLst/>
                  <a:gdLst>
                    <a:gd name="T0" fmla="*/ 213486572 w 2532"/>
                    <a:gd name="T1" fmla="*/ 0 h 723"/>
                    <a:gd name="T2" fmla="*/ 213486572 w 2532"/>
                    <a:gd name="T3" fmla="*/ 0 h 723"/>
                    <a:gd name="T4" fmla="*/ 2147483646 w 2532"/>
                    <a:gd name="T5" fmla="*/ 979380008 h 723"/>
                    <a:gd name="T6" fmla="*/ 2147483646 w 2532"/>
                    <a:gd name="T7" fmla="*/ 1088085165 h 723"/>
                    <a:gd name="T8" fmla="*/ 0 w 2532"/>
                    <a:gd name="T9" fmla="*/ 108705259 h 723"/>
                    <a:gd name="T10" fmla="*/ 21348657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70" name="Freeform 1036">
                  <a:extLst>
                    <a:ext uri="{FF2B5EF4-FFF2-40B4-BE49-F238E27FC236}">
                      <a16:creationId xmlns:a16="http://schemas.microsoft.com/office/drawing/2014/main" xmlns="" id="{2838EA03-006F-41F2-B9FC-DC7827D9C7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1891" y="6223310"/>
                  <a:ext cx="4366" cy="21486"/>
                </a:xfrm>
                <a:custGeom>
                  <a:avLst/>
                  <a:gdLst>
                    <a:gd name="T0" fmla="*/ 262278191 w 26"/>
                    <a:gd name="T1" fmla="*/ 107489981 h 147"/>
                    <a:gd name="T2" fmla="*/ 262278191 w 26"/>
                    <a:gd name="T3" fmla="*/ 214969480 h 147"/>
                    <a:gd name="T4" fmla="*/ 0 w 26"/>
                    <a:gd name="T5" fmla="*/ 214969480 h 147"/>
                    <a:gd name="T6" fmla="*/ 262278191 w 26"/>
                    <a:gd name="T7" fmla="*/ 0 h 147"/>
                    <a:gd name="T8" fmla="*/ 262278191 w 26"/>
                    <a:gd name="T9" fmla="*/ 10748998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71" name="Freeform 1037">
                  <a:extLst>
                    <a:ext uri="{FF2B5EF4-FFF2-40B4-BE49-F238E27FC236}">
                      <a16:creationId xmlns:a16="http://schemas.microsoft.com/office/drawing/2014/main" xmlns="" id="{611F19BB-0C45-4D7B-B08B-257441FC3F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2148" y="6135785"/>
                  <a:ext cx="187459" cy="88882"/>
                </a:xfrm>
                <a:custGeom>
                  <a:avLst/>
                  <a:gdLst>
                    <a:gd name="T0" fmla="*/ 2136125890 w 1176"/>
                    <a:gd name="T1" fmla="*/ 0 h 606"/>
                    <a:gd name="T2" fmla="*/ 0 w 1176"/>
                    <a:gd name="T3" fmla="*/ 870000945 h 606"/>
                    <a:gd name="T4" fmla="*/ 213789467 w 1176"/>
                    <a:gd name="T5" fmla="*/ 870000945 h 606"/>
                    <a:gd name="T6" fmla="*/ 2136125890 w 1176"/>
                    <a:gd name="T7" fmla="*/ 108617123 h 606"/>
                    <a:gd name="T8" fmla="*/ 213612589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72" name="Freeform 1038">
                  <a:extLst>
                    <a:ext uri="{FF2B5EF4-FFF2-40B4-BE49-F238E27FC236}">
                      <a16:creationId xmlns:a16="http://schemas.microsoft.com/office/drawing/2014/main" xmlns="" id="{C6DB460A-57C7-422A-A3EF-980F4B1A68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94731" y="6227834"/>
                  <a:ext cx="382621" cy="102000"/>
                </a:xfrm>
                <a:custGeom>
                  <a:avLst/>
                  <a:gdLst>
                    <a:gd name="T0" fmla="*/ 173112702 w 2532"/>
                    <a:gd name="T1" fmla="*/ 0 h 723"/>
                    <a:gd name="T2" fmla="*/ 173112702 w 2532"/>
                    <a:gd name="T3" fmla="*/ 0 h 723"/>
                    <a:gd name="T4" fmla="*/ 2069773885 w 2532"/>
                    <a:gd name="T5" fmla="*/ 558173482 h 723"/>
                    <a:gd name="T6" fmla="*/ 2069773885 w 2532"/>
                    <a:gd name="T7" fmla="*/ 558173482 h 723"/>
                    <a:gd name="T8" fmla="*/ 0 w 2532"/>
                    <a:gd name="T9" fmla="*/ 92871346 h 723"/>
                    <a:gd name="T10" fmla="*/ 17311270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73" name="Freeform 1039">
                  <a:extLst>
                    <a:ext uri="{FF2B5EF4-FFF2-40B4-BE49-F238E27FC236}">
                      <a16:creationId xmlns:a16="http://schemas.microsoft.com/office/drawing/2014/main" xmlns="" id="{E59E74C6-5F13-4F28-8BA7-255FE5F3E0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9876838" y="6220597"/>
                  <a:ext cx="156130" cy="105618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62694895 h 723"/>
                    <a:gd name="T6" fmla="*/ 0 w 2532"/>
                    <a:gd name="T7" fmla="*/ 962694895 h 723"/>
                    <a:gd name="T8" fmla="*/ 0 w 2532"/>
                    <a:gd name="T9" fmla="*/ 107314314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450" name="Group 449">
                <a:extLst>
                  <a:ext uri="{FF2B5EF4-FFF2-40B4-BE49-F238E27FC236}">
                    <a16:creationId xmlns:a16="http://schemas.microsoft.com/office/drawing/2014/main" xmlns="" id="{EE5D66FC-4120-4095-BF06-82594126E6FB}"/>
                  </a:ext>
                </a:extLst>
              </p:cNvPr>
              <p:cNvGrpSpPr/>
              <p:nvPr/>
            </p:nvGrpSpPr>
            <p:grpSpPr>
              <a:xfrm>
                <a:off x="9569768" y="5727879"/>
                <a:ext cx="527061" cy="106415"/>
                <a:chOff x="9569768" y="5727879"/>
                <a:chExt cx="527061" cy="106415"/>
              </a:xfrm>
            </p:grpSpPr>
            <p:sp>
              <p:nvSpPr>
                <p:cNvPr id="452" name="Freeform 851">
                  <a:extLst>
                    <a:ext uri="{FF2B5EF4-FFF2-40B4-BE49-F238E27FC236}">
                      <a16:creationId xmlns:a16="http://schemas.microsoft.com/office/drawing/2014/main" xmlns="" id="{84FE23E5-E1CA-4E0D-B889-F4AA320922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9768" y="5772254"/>
                  <a:ext cx="53803" cy="59096"/>
                </a:xfrm>
                <a:custGeom>
                  <a:avLst/>
                  <a:gdLst>
                    <a:gd name="T0" fmla="*/ 260 w 260"/>
                    <a:gd name="T1" fmla="*/ 0 h 281"/>
                    <a:gd name="T2" fmla="*/ 42 w 260"/>
                    <a:gd name="T3" fmla="*/ 112 h 281"/>
                    <a:gd name="T4" fmla="*/ 35 w 260"/>
                    <a:gd name="T5" fmla="*/ 211 h 281"/>
                    <a:gd name="T6" fmla="*/ 253 w 260"/>
                    <a:gd name="T7" fmla="*/ 281 h 28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0" h="281">
                      <a:moveTo>
                        <a:pt x="260" y="0"/>
                      </a:moveTo>
                      <a:cubicBezTo>
                        <a:pt x="224" y="19"/>
                        <a:pt x="79" y="77"/>
                        <a:pt x="42" y="112"/>
                      </a:cubicBezTo>
                      <a:cubicBezTo>
                        <a:pt x="5" y="143"/>
                        <a:pt x="0" y="183"/>
                        <a:pt x="35" y="211"/>
                      </a:cubicBezTo>
                      <a:cubicBezTo>
                        <a:pt x="70" y="239"/>
                        <a:pt x="208" y="266"/>
                        <a:pt x="253" y="281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53" name="Freeform 852">
                  <a:extLst>
                    <a:ext uri="{FF2B5EF4-FFF2-40B4-BE49-F238E27FC236}">
                      <a16:creationId xmlns:a16="http://schemas.microsoft.com/office/drawing/2014/main" xmlns="" id="{69F346BF-AD76-4001-9CD9-ACFBB2A86F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28330" y="5745755"/>
                  <a:ext cx="186241" cy="88539"/>
                </a:xfrm>
                <a:custGeom>
                  <a:avLst/>
                  <a:gdLst>
                    <a:gd name="T0" fmla="*/ 531 w 900"/>
                    <a:gd name="T1" fmla="*/ 0 h 421"/>
                    <a:gd name="T2" fmla="*/ 279 w 900"/>
                    <a:gd name="T3" fmla="*/ 77 h 421"/>
                    <a:gd name="T4" fmla="*/ 68 w 900"/>
                    <a:gd name="T5" fmla="*/ 182 h 421"/>
                    <a:gd name="T6" fmla="*/ 33 w 900"/>
                    <a:gd name="T7" fmla="*/ 323 h 421"/>
                    <a:gd name="T8" fmla="*/ 328 w 900"/>
                    <a:gd name="T9" fmla="*/ 400 h 421"/>
                    <a:gd name="T10" fmla="*/ 812 w 900"/>
                    <a:gd name="T11" fmla="*/ 421 h 421"/>
                    <a:gd name="T12" fmla="*/ 855 w 900"/>
                    <a:gd name="T13" fmla="*/ 400 h 4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900" h="421">
                      <a:moveTo>
                        <a:pt x="531" y="0"/>
                      </a:moveTo>
                      <a:cubicBezTo>
                        <a:pt x="489" y="13"/>
                        <a:pt x="356" y="47"/>
                        <a:pt x="279" y="77"/>
                      </a:cubicBezTo>
                      <a:cubicBezTo>
                        <a:pt x="202" y="107"/>
                        <a:pt x="109" y="141"/>
                        <a:pt x="68" y="182"/>
                      </a:cubicBezTo>
                      <a:cubicBezTo>
                        <a:pt x="31" y="213"/>
                        <a:pt x="0" y="292"/>
                        <a:pt x="33" y="323"/>
                      </a:cubicBezTo>
                      <a:cubicBezTo>
                        <a:pt x="76" y="359"/>
                        <a:pt x="198" y="384"/>
                        <a:pt x="328" y="400"/>
                      </a:cubicBezTo>
                      <a:cubicBezTo>
                        <a:pt x="458" y="416"/>
                        <a:pt x="724" y="421"/>
                        <a:pt x="812" y="421"/>
                      </a:cubicBezTo>
                      <a:cubicBezTo>
                        <a:pt x="900" y="421"/>
                        <a:pt x="846" y="404"/>
                        <a:pt x="855" y="40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54" name="Freeform 853">
                  <a:extLst>
                    <a:ext uri="{FF2B5EF4-FFF2-40B4-BE49-F238E27FC236}">
                      <a16:creationId xmlns:a16="http://schemas.microsoft.com/office/drawing/2014/main" xmlns="" id="{24645ECC-77AA-4C71-A418-F257BB1C7F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90411" y="5751644"/>
                  <a:ext cx="88568" cy="56572"/>
                </a:xfrm>
                <a:custGeom>
                  <a:avLst/>
                  <a:gdLst>
                    <a:gd name="T0" fmla="*/ 428 w 428"/>
                    <a:gd name="T1" fmla="*/ 0 h 269"/>
                    <a:gd name="T2" fmla="*/ 217 w 428"/>
                    <a:gd name="T3" fmla="*/ 35 h 269"/>
                    <a:gd name="T4" fmla="*/ 21 w 428"/>
                    <a:gd name="T5" fmla="*/ 140 h 269"/>
                    <a:gd name="T6" fmla="*/ 91 w 428"/>
                    <a:gd name="T7" fmla="*/ 246 h 269"/>
                    <a:gd name="T8" fmla="*/ 231 w 428"/>
                    <a:gd name="T9" fmla="*/ 267 h 269"/>
                    <a:gd name="T10" fmla="*/ 414 w 428"/>
                    <a:gd name="T11" fmla="*/ 260 h 2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28" h="269">
                      <a:moveTo>
                        <a:pt x="428" y="0"/>
                      </a:moveTo>
                      <a:cubicBezTo>
                        <a:pt x="428" y="0"/>
                        <a:pt x="217" y="35"/>
                        <a:pt x="217" y="35"/>
                      </a:cubicBezTo>
                      <a:cubicBezTo>
                        <a:pt x="217" y="35"/>
                        <a:pt x="42" y="105"/>
                        <a:pt x="21" y="140"/>
                      </a:cubicBezTo>
                      <a:cubicBezTo>
                        <a:pt x="0" y="175"/>
                        <a:pt x="14" y="217"/>
                        <a:pt x="91" y="246"/>
                      </a:cubicBezTo>
                      <a:cubicBezTo>
                        <a:pt x="126" y="267"/>
                        <a:pt x="177" y="265"/>
                        <a:pt x="231" y="267"/>
                      </a:cubicBezTo>
                      <a:cubicBezTo>
                        <a:pt x="285" y="269"/>
                        <a:pt x="376" y="262"/>
                        <a:pt x="414" y="26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55" name="Freeform 854">
                  <a:extLst>
                    <a:ext uri="{FF2B5EF4-FFF2-40B4-BE49-F238E27FC236}">
                      <a16:creationId xmlns:a16="http://schemas.microsoft.com/office/drawing/2014/main" xmlns="" id="{BBA935D3-1527-4FC4-A143-C53DB2C866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50164" y="5753116"/>
                  <a:ext cx="78014" cy="50263"/>
                </a:xfrm>
                <a:custGeom>
                  <a:avLst/>
                  <a:gdLst>
                    <a:gd name="T0" fmla="*/ 42 w 377"/>
                    <a:gd name="T1" fmla="*/ 239 h 239"/>
                    <a:gd name="T2" fmla="*/ 335 w 377"/>
                    <a:gd name="T3" fmla="*/ 146 h 239"/>
                    <a:gd name="T4" fmla="*/ 342 w 377"/>
                    <a:gd name="T5" fmla="*/ 47 h 239"/>
                    <a:gd name="T6" fmla="*/ 0 w 377"/>
                    <a:gd name="T7" fmla="*/ 0 h 23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77" h="239">
                      <a:moveTo>
                        <a:pt x="42" y="239"/>
                      </a:moveTo>
                      <a:cubicBezTo>
                        <a:pt x="89" y="224"/>
                        <a:pt x="285" y="178"/>
                        <a:pt x="335" y="146"/>
                      </a:cubicBezTo>
                      <a:cubicBezTo>
                        <a:pt x="372" y="115"/>
                        <a:pt x="377" y="75"/>
                        <a:pt x="342" y="47"/>
                      </a:cubicBezTo>
                      <a:cubicBezTo>
                        <a:pt x="286" y="23"/>
                        <a:pt x="71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56" name="Freeform 855">
                  <a:extLst>
                    <a:ext uri="{FF2B5EF4-FFF2-40B4-BE49-F238E27FC236}">
                      <a16:creationId xmlns:a16="http://schemas.microsoft.com/office/drawing/2014/main" xmlns="" id="{A15A6618-C51D-4B07-8E8D-B8C6940FF6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9202" y="5736712"/>
                  <a:ext cx="136576" cy="70663"/>
                </a:xfrm>
                <a:custGeom>
                  <a:avLst/>
                  <a:gdLst>
                    <a:gd name="T0" fmla="*/ 390 w 646"/>
                    <a:gd name="T1" fmla="*/ 592 h 300"/>
                    <a:gd name="T2" fmla="*/ 555 w 646"/>
                    <a:gd name="T3" fmla="*/ 501 h 300"/>
                    <a:gd name="T4" fmla="*/ 690 w 646"/>
                    <a:gd name="T5" fmla="*/ 377 h 300"/>
                    <a:gd name="T6" fmla="*/ 713 w 646"/>
                    <a:gd name="T7" fmla="*/ 211 h 300"/>
                    <a:gd name="T8" fmla="*/ 522 w 646"/>
                    <a:gd name="T9" fmla="*/ 119 h 300"/>
                    <a:gd name="T10" fmla="*/ 0 w 646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46" h="300">
                      <a:moveTo>
                        <a:pt x="343" y="300"/>
                      </a:moveTo>
                      <a:cubicBezTo>
                        <a:pt x="367" y="292"/>
                        <a:pt x="443" y="272"/>
                        <a:pt x="487" y="254"/>
                      </a:cubicBezTo>
                      <a:cubicBezTo>
                        <a:pt x="531" y="236"/>
                        <a:pt x="584" y="216"/>
                        <a:pt x="607" y="191"/>
                      </a:cubicBezTo>
                      <a:cubicBezTo>
                        <a:pt x="628" y="173"/>
                        <a:pt x="646" y="125"/>
                        <a:pt x="627" y="107"/>
                      </a:cubicBezTo>
                      <a:cubicBezTo>
                        <a:pt x="603" y="85"/>
                        <a:pt x="563" y="79"/>
                        <a:pt x="459" y="61"/>
                      </a:cubicBezTo>
                      <a:cubicBezTo>
                        <a:pt x="355" y="43"/>
                        <a:pt x="76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57" name="Freeform 856">
                  <a:extLst>
                    <a:ext uri="{FF2B5EF4-FFF2-40B4-BE49-F238E27FC236}">
                      <a16:creationId xmlns:a16="http://schemas.microsoft.com/office/drawing/2014/main" xmlns="" id="{438AC81C-8AFB-47C5-82A8-AFB7C6C488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66461" y="5727879"/>
                  <a:ext cx="130368" cy="83492"/>
                </a:xfrm>
                <a:custGeom>
                  <a:avLst/>
                  <a:gdLst>
                    <a:gd name="T0" fmla="*/ 320 w 630"/>
                    <a:gd name="T1" fmla="*/ 397 h 397"/>
                    <a:gd name="T2" fmla="*/ 468 w 630"/>
                    <a:gd name="T3" fmla="*/ 345 h 397"/>
                    <a:gd name="T4" fmla="*/ 590 w 630"/>
                    <a:gd name="T5" fmla="*/ 275 h 397"/>
                    <a:gd name="T6" fmla="*/ 611 w 630"/>
                    <a:gd name="T7" fmla="*/ 181 h 397"/>
                    <a:gd name="T8" fmla="*/ 439 w 630"/>
                    <a:gd name="T9" fmla="*/ 129 h 397"/>
                    <a:gd name="T10" fmla="*/ 0 w 630"/>
                    <a:gd name="T11" fmla="*/ 0 h 39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30" h="397">
                      <a:moveTo>
                        <a:pt x="320" y="397"/>
                      </a:moveTo>
                      <a:cubicBezTo>
                        <a:pt x="345" y="388"/>
                        <a:pt x="423" y="366"/>
                        <a:pt x="468" y="345"/>
                      </a:cubicBezTo>
                      <a:cubicBezTo>
                        <a:pt x="513" y="325"/>
                        <a:pt x="567" y="303"/>
                        <a:pt x="590" y="275"/>
                      </a:cubicBezTo>
                      <a:cubicBezTo>
                        <a:pt x="612" y="255"/>
                        <a:pt x="630" y="201"/>
                        <a:pt x="611" y="181"/>
                      </a:cubicBezTo>
                      <a:cubicBezTo>
                        <a:pt x="586" y="156"/>
                        <a:pt x="541" y="159"/>
                        <a:pt x="439" y="129"/>
                      </a:cubicBezTo>
                      <a:cubicBezTo>
                        <a:pt x="337" y="99"/>
                        <a:pt x="91" y="27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cxnSp>
            <p:nvCxnSpPr>
              <p:cNvPr id="451" name="Straight Connector 450">
                <a:extLst>
                  <a:ext uri="{FF2B5EF4-FFF2-40B4-BE49-F238E27FC236}">
                    <a16:creationId xmlns:a16="http://schemas.microsoft.com/office/drawing/2014/main" xmlns="" id="{47C312E3-20A1-4A36-B2A5-5714277FA267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9814738" y="5812011"/>
                <a:ext cx="51931" cy="10083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7" name="Group 296">
            <a:extLst>
              <a:ext uri="{FF2B5EF4-FFF2-40B4-BE49-F238E27FC236}">
                <a16:creationId xmlns:a16="http://schemas.microsoft.com/office/drawing/2014/main" xmlns="" id="{B416051C-D150-4D92-8583-BC9DC365CEF8}"/>
              </a:ext>
            </a:extLst>
          </p:cNvPr>
          <p:cNvGrpSpPr/>
          <p:nvPr/>
        </p:nvGrpSpPr>
        <p:grpSpPr>
          <a:xfrm>
            <a:off x="505653" y="1676533"/>
            <a:ext cx="4037013" cy="1377421"/>
            <a:chOff x="7840518" y="1242873"/>
            <a:chExt cx="4037013" cy="1377421"/>
          </a:xfrm>
        </p:grpSpPr>
        <p:grpSp>
          <p:nvGrpSpPr>
            <p:cNvPr id="298" name="Group 297">
              <a:extLst>
                <a:ext uri="{FF2B5EF4-FFF2-40B4-BE49-F238E27FC236}">
                  <a16:creationId xmlns:a16="http://schemas.microsoft.com/office/drawing/2014/main" xmlns="" id="{136CF988-6C8B-4EEA-A600-963319196616}"/>
                </a:ext>
              </a:extLst>
            </p:cNvPr>
            <p:cNvGrpSpPr/>
            <p:nvPr/>
          </p:nvGrpSpPr>
          <p:grpSpPr>
            <a:xfrm>
              <a:off x="7840518" y="1249223"/>
              <a:ext cx="850900" cy="527050"/>
              <a:chOff x="7840518" y="1249223"/>
              <a:chExt cx="850900" cy="527050"/>
            </a:xfrm>
          </p:grpSpPr>
          <p:sp>
            <p:nvSpPr>
              <p:cNvPr id="392" name="AutoShape 111">
                <a:extLst>
                  <a:ext uri="{FF2B5EF4-FFF2-40B4-BE49-F238E27FC236}">
                    <a16:creationId xmlns:a16="http://schemas.microsoft.com/office/drawing/2014/main" xmlns="" id="{CBB479EF-6420-40B9-8C62-D13ED983EB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40518" y="1249223"/>
                <a:ext cx="850900" cy="184029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grpSp>
            <p:nvGrpSpPr>
              <p:cNvPr id="409" name="Group 408">
                <a:extLst>
                  <a:ext uri="{FF2B5EF4-FFF2-40B4-BE49-F238E27FC236}">
                    <a16:creationId xmlns:a16="http://schemas.microsoft.com/office/drawing/2014/main" xmlns="" id="{06BB1511-438F-4DBF-A14A-A4D5D9C2E5CA}"/>
                  </a:ext>
                </a:extLst>
              </p:cNvPr>
              <p:cNvGrpSpPr/>
              <p:nvPr/>
            </p:nvGrpSpPr>
            <p:grpSpPr>
              <a:xfrm>
                <a:off x="7878031" y="1294917"/>
                <a:ext cx="724664" cy="481356"/>
                <a:chOff x="7878031" y="1294917"/>
                <a:chExt cx="724664" cy="481356"/>
              </a:xfrm>
            </p:grpSpPr>
            <p:sp>
              <p:nvSpPr>
                <p:cNvPr id="410" name="Rectangle 99">
                  <a:extLst>
                    <a:ext uri="{FF2B5EF4-FFF2-40B4-BE49-F238E27FC236}">
                      <a16:creationId xmlns:a16="http://schemas.microsoft.com/office/drawing/2014/main" xmlns="" id="{9EB8A00C-866A-4B9F-A676-D2D33ED8DA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31026" y="1411344"/>
                  <a:ext cx="671669" cy="364929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411" name="Line 7">
                  <a:extLst>
                    <a:ext uri="{FF2B5EF4-FFF2-40B4-BE49-F238E27FC236}">
                      <a16:creationId xmlns:a16="http://schemas.microsoft.com/office/drawing/2014/main" xmlns="" id="{0530A129-55A6-48D4-BC89-AE64AE95AD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2971" y="1629175"/>
                  <a:ext cx="400739" cy="4382"/>
                </a:xfrm>
                <a:prstGeom prst="line">
                  <a:avLst/>
                </a:prstGeom>
                <a:noFill/>
                <a:ln w="9525">
                  <a:solidFill>
                    <a:srgbClr val="E4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13" name="Group 412">
                  <a:extLst>
                    <a:ext uri="{FF2B5EF4-FFF2-40B4-BE49-F238E27FC236}">
                      <a16:creationId xmlns:a16="http://schemas.microsoft.com/office/drawing/2014/main" xmlns="" id="{10E55659-BEB6-4AFD-A859-7DEB17E9C003}"/>
                    </a:ext>
                  </a:extLst>
                </p:cNvPr>
                <p:cNvGrpSpPr/>
                <p:nvPr/>
              </p:nvGrpSpPr>
              <p:grpSpPr>
                <a:xfrm>
                  <a:off x="8172250" y="1579725"/>
                  <a:ext cx="230176" cy="87007"/>
                  <a:chOff x="8172250" y="1579725"/>
                  <a:chExt cx="230176" cy="87007"/>
                </a:xfrm>
              </p:grpSpPr>
              <p:sp>
                <p:nvSpPr>
                  <p:cNvPr id="437" name="Rectangle 104">
                    <a:extLst>
                      <a:ext uri="{FF2B5EF4-FFF2-40B4-BE49-F238E27FC236}">
                        <a16:creationId xmlns:a16="http://schemas.microsoft.com/office/drawing/2014/main" xmlns="" id="{586F3D0F-FB39-4FE4-B95B-59DBAD0C53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172250" y="1607957"/>
                    <a:ext cx="230176" cy="58775"/>
                  </a:xfrm>
                  <a:prstGeom prst="rect">
                    <a:avLst/>
                  </a:prstGeom>
                  <a:solidFill>
                    <a:srgbClr val="EC86A6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38" name="Rectangle 105">
                    <a:extLst>
                      <a:ext uri="{FF2B5EF4-FFF2-40B4-BE49-F238E27FC236}">
                        <a16:creationId xmlns:a16="http://schemas.microsoft.com/office/drawing/2014/main" xmlns="" id="{EA603B82-ECAA-4A11-BB88-A46E2410BA1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191278" y="1626950"/>
                    <a:ext cx="14270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40" name="Rectangle 106">
                    <a:extLst>
                      <a:ext uri="{FF2B5EF4-FFF2-40B4-BE49-F238E27FC236}">
                        <a16:creationId xmlns:a16="http://schemas.microsoft.com/office/drawing/2014/main" xmlns="" id="{FB2D18A0-07B1-4232-B062-056A069907D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10305" y="1626950"/>
                    <a:ext cx="14270" cy="14373"/>
                  </a:xfrm>
                  <a:prstGeom prst="rect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41" name="Rectangle 107">
                    <a:extLst>
                      <a:ext uri="{FF2B5EF4-FFF2-40B4-BE49-F238E27FC236}">
                        <a16:creationId xmlns:a16="http://schemas.microsoft.com/office/drawing/2014/main" xmlns="" id="{739094B5-498B-46F6-B31F-8B5951E112D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29332" y="1625410"/>
                    <a:ext cx="15856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42" name="Rectangle 108">
                    <a:extLst>
                      <a:ext uri="{FF2B5EF4-FFF2-40B4-BE49-F238E27FC236}">
                        <a16:creationId xmlns:a16="http://schemas.microsoft.com/office/drawing/2014/main" xmlns="" id="{6AB97CF3-2E0A-4DC3-8D27-12165717052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50209" y="1625410"/>
                    <a:ext cx="14270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43" name="AutoShape 109">
                    <a:extLst>
                      <a:ext uri="{FF2B5EF4-FFF2-40B4-BE49-F238E27FC236}">
                        <a16:creationId xmlns:a16="http://schemas.microsoft.com/office/drawing/2014/main" xmlns="" id="{E5971579-FA1C-44A4-AFB9-CCB965A910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10800000" flipH="1">
                    <a:off x="8172779" y="1579725"/>
                    <a:ext cx="227005" cy="2823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501 w 21600"/>
                      <a:gd name="T13" fmla="*/ 4516 h 21600"/>
                      <a:gd name="T14" fmla="*/ 17099 w 21600"/>
                      <a:gd name="T15" fmla="*/ 17084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C86A6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pic>
              <p:nvPicPr>
                <p:cNvPr id="414" name="Picture 110" descr="desktop_computer_stylized_small">
                  <a:extLst>
                    <a:ext uri="{FF2B5EF4-FFF2-40B4-BE49-F238E27FC236}">
                      <a16:creationId xmlns:a16="http://schemas.microsoft.com/office/drawing/2014/main" xmlns="" id="{60CC7FFA-CDDA-4BE1-AE0E-8A8795A7CA9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78031" y="1490214"/>
                  <a:ext cx="266167" cy="257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34" name="Rectangle 112">
                  <a:extLst>
                    <a:ext uri="{FF2B5EF4-FFF2-40B4-BE49-F238E27FC236}">
                      <a16:creationId xmlns:a16="http://schemas.microsoft.com/office/drawing/2014/main" xmlns="" id="{97241418-A003-4735-9458-9E6C7211EB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46687" y="1604763"/>
                  <a:ext cx="61927" cy="56962"/>
                </a:xfrm>
                <a:prstGeom prst="rect">
                  <a:avLst/>
                </a:prstGeom>
                <a:solidFill>
                  <a:srgbClr val="E4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435" name="Freeform 113">
                  <a:extLst>
                    <a:ext uri="{FF2B5EF4-FFF2-40B4-BE49-F238E27FC236}">
                      <a16:creationId xmlns:a16="http://schemas.microsoft.com/office/drawing/2014/main" xmlns="" id="{0D89DDA4-D31B-4DFC-A0B8-44F7B7BEFF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00206" y="1428870"/>
                  <a:ext cx="179826" cy="171510"/>
                </a:xfrm>
                <a:custGeom>
                  <a:avLst/>
                  <a:gdLst>
                    <a:gd name="T0" fmla="*/ 14 w 381"/>
                    <a:gd name="T1" fmla="*/ 274 h 274"/>
                    <a:gd name="T2" fmla="*/ 14 w 381"/>
                    <a:gd name="T3" fmla="*/ 130 h 274"/>
                    <a:gd name="T4" fmla="*/ 0 w 381"/>
                    <a:gd name="T5" fmla="*/ 0 h 274"/>
                    <a:gd name="T6" fmla="*/ 0 60000 65536"/>
                    <a:gd name="T7" fmla="*/ 0 60000 65536"/>
                    <a:gd name="T8" fmla="*/ 0 60000 65536"/>
                    <a:gd name="T9" fmla="*/ 0 w 381"/>
                    <a:gd name="T10" fmla="*/ 0 h 274"/>
                    <a:gd name="T11" fmla="*/ 381 w 381"/>
                    <a:gd name="T12" fmla="*/ 274 h 27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" h="274">
                      <a:moveTo>
                        <a:pt x="381" y="274"/>
                      </a:moveTo>
                      <a:lnTo>
                        <a:pt x="381" y="1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9525">
                  <a:solidFill>
                    <a:srgbClr val="E4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436" name="Picture 115" descr="tv">
                  <a:extLst>
                    <a:ext uri="{FF2B5EF4-FFF2-40B4-BE49-F238E27FC236}">
                      <a16:creationId xmlns:a16="http://schemas.microsoft.com/office/drawing/2014/main" xmlns="" id="{11DE1658-5D92-43E4-9D0E-0F4A22B891F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133480" y="1294917"/>
                  <a:ext cx="283435" cy="2660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299" name="Line 169">
              <a:extLst>
                <a:ext uri="{FF2B5EF4-FFF2-40B4-BE49-F238E27FC236}">
                  <a16:creationId xmlns:a16="http://schemas.microsoft.com/office/drawing/2014/main" xmlns="" id="{9323F53D-71CC-45F2-A07A-082E4B91C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78982" y="1992173"/>
              <a:ext cx="2593686" cy="0"/>
            </a:xfrm>
            <a:prstGeom prst="line">
              <a:avLst/>
            </a:prstGeom>
            <a:noFill/>
            <a:ln w="19050">
              <a:solidFill>
                <a:srgbClr val="E4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0" name="Text Box 204">
              <a:extLst>
                <a:ext uri="{FF2B5EF4-FFF2-40B4-BE49-F238E27FC236}">
                  <a16:creationId xmlns:a16="http://schemas.microsoft.com/office/drawing/2014/main" xmlns="" id="{538E0C26-304B-4FD7-AE54-0F60F144A9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94693" y="1320661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96969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grpSp>
          <p:nvGrpSpPr>
            <p:cNvPr id="301" name="Group 300">
              <a:extLst>
                <a:ext uri="{FF2B5EF4-FFF2-40B4-BE49-F238E27FC236}">
                  <a16:creationId xmlns:a16="http://schemas.microsoft.com/office/drawing/2014/main" xmlns="" id="{1CC44F98-6DAB-4D4F-A520-1F3E808E0CF0}"/>
                </a:ext>
              </a:extLst>
            </p:cNvPr>
            <p:cNvGrpSpPr/>
            <p:nvPr/>
          </p:nvGrpSpPr>
          <p:grpSpPr>
            <a:xfrm>
              <a:off x="7927831" y="1992173"/>
              <a:ext cx="850900" cy="623888"/>
              <a:chOff x="7927831" y="1992173"/>
              <a:chExt cx="850900" cy="623888"/>
            </a:xfrm>
          </p:grpSpPr>
          <p:grpSp>
            <p:nvGrpSpPr>
              <p:cNvPr id="375" name="Group 374">
                <a:extLst>
                  <a:ext uri="{FF2B5EF4-FFF2-40B4-BE49-F238E27FC236}">
                    <a16:creationId xmlns:a16="http://schemas.microsoft.com/office/drawing/2014/main" xmlns="" id="{61AFBFC7-76FF-4E58-BE7F-8095EBCCDEBA}"/>
                  </a:ext>
                </a:extLst>
              </p:cNvPr>
              <p:cNvGrpSpPr/>
              <p:nvPr/>
            </p:nvGrpSpPr>
            <p:grpSpPr>
              <a:xfrm>
                <a:off x="7927831" y="2089011"/>
                <a:ext cx="850900" cy="527050"/>
                <a:chOff x="7927831" y="2089011"/>
                <a:chExt cx="850900" cy="527050"/>
              </a:xfrm>
            </p:grpSpPr>
            <p:sp>
              <p:nvSpPr>
                <p:cNvPr id="377" name="AutoShape 136">
                  <a:extLst>
                    <a:ext uri="{FF2B5EF4-FFF2-40B4-BE49-F238E27FC236}">
                      <a16:creationId xmlns:a16="http://schemas.microsoft.com/office/drawing/2014/main" xmlns="" id="{E806E2AC-1BFA-4042-B3F3-D065AD5723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27831" y="2089011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378" name="Group 377">
                  <a:extLst>
                    <a:ext uri="{FF2B5EF4-FFF2-40B4-BE49-F238E27FC236}">
                      <a16:creationId xmlns:a16="http://schemas.microsoft.com/office/drawing/2014/main" xmlns="" id="{94E19760-485D-4372-8BB5-F7C606F78ACF}"/>
                    </a:ext>
                  </a:extLst>
                </p:cNvPr>
                <p:cNvGrpSpPr/>
                <p:nvPr/>
              </p:nvGrpSpPr>
              <p:grpSpPr>
                <a:xfrm>
                  <a:off x="7965344" y="2134705"/>
                  <a:ext cx="724664" cy="481356"/>
                  <a:chOff x="7965344" y="2134705"/>
                  <a:chExt cx="724664" cy="481356"/>
                </a:xfrm>
              </p:grpSpPr>
              <p:sp>
                <p:nvSpPr>
                  <p:cNvPr id="379" name="Rectangle 138">
                    <a:extLst>
                      <a:ext uri="{FF2B5EF4-FFF2-40B4-BE49-F238E27FC236}">
                        <a16:creationId xmlns:a16="http://schemas.microsoft.com/office/drawing/2014/main" xmlns="" id="{1321A2BC-90EE-4F81-A1D3-D19BEF7223B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018339" y="2251132"/>
                    <a:ext cx="671669" cy="364929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80" name="Line 7">
                    <a:extLst>
                      <a:ext uri="{FF2B5EF4-FFF2-40B4-BE49-F238E27FC236}">
                        <a16:creationId xmlns:a16="http://schemas.microsoft.com/office/drawing/2014/main" xmlns="" id="{864D87AE-235E-4FB2-93AF-078B168FA7F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130284" y="2468963"/>
                    <a:ext cx="402525" cy="2504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381" name="Group 380">
                    <a:extLst>
                      <a:ext uri="{FF2B5EF4-FFF2-40B4-BE49-F238E27FC236}">
                        <a16:creationId xmlns:a16="http://schemas.microsoft.com/office/drawing/2014/main" xmlns="" id="{5650E374-1CDF-4671-A303-A1E0AA887D73}"/>
                      </a:ext>
                    </a:extLst>
                  </p:cNvPr>
                  <p:cNvGrpSpPr/>
                  <p:nvPr/>
                </p:nvGrpSpPr>
                <p:grpSpPr>
                  <a:xfrm>
                    <a:off x="8259563" y="2419513"/>
                    <a:ext cx="230176" cy="87007"/>
                    <a:chOff x="8259563" y="2419513"/>
                    <a:chExt cx="230176" cy="87007"/>
                  </a:xfrm>
                </p:grpSpPr>
                <p:sp>
                  <p:nvSpPr>
                    <p:cNvPr id="386" name="Rectangle 141">
                      <a:extLst>
                        <a:ext uri="{FF2B5EF4-FFF2-40B4-BE49-F238E27FC236}">
                          <a16:creationId xmlns:a16="http://schemas.microsoft.com/office/drawing/2014/main" xmlns="" id="{3FC124FA-1093-4408-B4E7-FED176B98C5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59563" y="2447745"/>
                      <a:ext cx="230176" cy="58775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87" name="Rectangle 142">
                      <a:extLst>
                        <a:ext uri="{FF2B5EF4-FFF2-40B4-BE49-F238E27FC236}">
                          <a16:creationId xmlns:a16="http://schemas.microsoft.com/office/drawing/2014/main" xmlns="" id="{BC92DA6F-7466-463B-97F0-B15B1B1933F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78591" y="2466738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88" name="Rectangle 143">
                      <a:extLst>
                        <a:ext uri="{FF2B5EF4-FFF2-40B4-BE49-F238E27FC236}">
                          <a16:creationId xmlns:a16="http://schemas.microsoft.com/office/drawing/2014/main" xmlns="" id="{0ECBF05C-E556-4477-A70E-F0F09110124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97618" y="2466738"/>
                      <a:ext cx="14270" cy="14373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89" name="Rectangle 144">
                      <a:extLst>
                        <a:ext uri="{FF2B5EF4-FFF2-40B4-BE49-F238E27FC236}">
                          <a16:creationId xmlns:a16="http://schemas.microsoft.com/office/drawing/2014/main" xmlns="" id="{E9B3EBCB-FCCA-4C60-9ED4-1074AEF6A82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16645" y="2465198"/>
                      <a:ext cx="15856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90" name="Rectangle 145">
                      <a:extLst>
                        <a:ext uri="{FF2B5EF4-FFF2-40B4-BE49-F238E27FC236}">
                          <a16:creationId xmlns:a16="http://schemas.microsoft.com/office/drawing/2014/main" xmlns="" id="{59908206-B75B-48BB-BD91-EC6E58F4D80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37522" y="2465198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91" name="AutoShape 146">
                      <a:extLst>
                        <a:ext uri="{FF2B5EF4-FFF2-40B4-BE49-F238E27FC236}">
                          <a16:creationId xmlns:a16="http://schemas.microsoft.com/office/drawing/2014/main" xmlns="" id="{F50A8FD8-CE19-4FC2-B2BE-87377812D85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8260092" y="2419513"/>
                      <a:ext cx="227005" cy="28232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382" name="Picture 147" descr="desktop_computer_stylized_small">
                    <a:extLst>
                      <a:ext uri="{FF2B5EF4-FFF2-40B4-BE49-F238E27FC236}">
                        <a16:creationId xmlns:a16="http://schemas.microsoft.com/office/drawing/2014/main" xmlns="" id="{70ECD70C-D4CA-4C8A-A296-2B1BCB7DD9B0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7965344" y="2330002"/>
                    <a:ext cx="266167" cy="25726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83" name="Rectangle 148">
                    <a:extLst>
                      <a:ext uri="{FF2B5EF4-FFF2-40B4-BE49-F238E27FC236}">
                        <a16:creationId xmlns:a16="http://schemas.microsoft.com/office/drawing/2014/main" xmlns="" id="{683A2B2D-DA64-4E35-99E2-667919C3CC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534000" y="2444551"/>
                    <a:ext cx="61927" cy="56962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84" name="Freeform 149">
                    <a:extLst>
                      <a:ext uri="{FF2B5EF4-FFF2-40B4-BE49-F238E27FC236}">
                        <a16:creationId xmlns:a16="http://schemas.microsoft.com/office/drawing/2014/main" xmlns="" id="{6FEA8CA2-B86B-47FF-8175-C57002AAB1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87519" y="2268658"/>
                    <a:ext cx="179826" cy="171510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385" name="Picture 151" descr="tv">
                    <a:extLst>
                      <a:ext uri="{FF2B5EF4-FFF2-40B4-BE49-F238E27FC236}">
                        <a16:creationId xmlns:a16="http://schemas.microsoft.com/office/drawing/2014/main" xmlns="" id="{DC0DBC3C-EBBB-4EDC-AD29-2B6252DD75F1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220793" y="2134705"/>
                    <a:ext cx="283435" cy="2660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sp>
            <p:nvSpPr>
              <p:cNvPr id="376" name="Freeform 209">
                <a:extLst>
                  <a:ext uri="{FF2B5EF4-FFF2-40B4-BE49-F238E27FC236}">
                    <a16:creationId xmlns:a16="http://schemas.microsoft.com/office/drawing/2014/main" xmlns="" id="{DBB80184-707C-4F27-972A-6F67E2B3E4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99343" y="1992173"/>
                <a:ext cx="127000" cy="476250"/>
              </a:xfrm>
              <a:custGeom>
                <a:avLst/>
                <a:gdLst>
                  <a:gd name="T0" fmla="*/ 0 w 80"/>
                  <a:gd name="T1" fmla="*/ 2147483647 h 300"/>
                  <a:gd name="T2" fmla="*/ 2147483647 w 80"/>
                  <a:gd name="T3" fmla="*/ 2147483647 h 300"/>
                  <a:gd name="T4" fmla="*/ 2147483647 w 80"/>
                  <a:gd name="T5" fmla="*/ 0 h 300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300"/>
                  <a:gd name="T11" fmla="*/ 80 w 80"/>
                  <a:gd name="T12" fmla="*/ 300 h 3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300">
                    <a:moveTo>
                      <a:pt x="0" y="300"/>
                    </a:moveTo>
                    <a:lnTo>
                      <a:pt x="80" y="300"/>
                    </a:lnTo>
                    <a:lnTo>
                      <a:pt x="80" y="0"/>
                    </a:lnTo>
                  </a:path>
                </a:pathLst>
              </a:custGeom>
              <a:noFill/>
              <a:ln w="9525">
                <a:solidFill>
                  <a:srgbClr val="E4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02" name="Rectangle 44">
              <a:extLst>
                <a:ext uri="{FF2B5EF4-FFF2-40B4-BE49-F238E27FC236}">
                  <a16:creationId xmlns:a16="http://schemas.microsoft.com/office/drawing/2014/main" xmlns="" id="{2E7495BE-9334-4ED0-BD71-4F681456E9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10731" y="1566723"/>
              <a:ext cx="955675" cy="7000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3" name="Freeform 216">
              <a:extLst>
                <a:ext uri="{FF2B5EF4-FFF2-40B4-BE49-F238E27FC236}">
                  <a16:creationId xmlns:a16="http://schemas.microsoft.com/office/drawing/2014/main" xmlns="" id="{6B823FA9-A72C-4992-B5C0-441DA5B478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7906" y="1749286"/>
              <a:ext cx="330200" cy="454025"/>
            </a:xfrm>
            <a:custGeom>
              <a:avLst/>
              <a:gdLst>
                <a:gd name="T0" fmla="*/ 0 w 318"/>
                <a:gd name="T1" fmla="*/ 2147483647 h 412"/>
                <a:gd name="T2" fmla="*/ 2147483647 w 318"/>
                <a:gd name="T3" fmla="*/ 2147483647 h 412"/>
                <a:gd name="T4" fmla="*/ 2147483647 w 318"/>
                <a:gd name="T5" fmla="*/ 0 h 412"/>
                <a:gd name="T6" fmla="*/ 2147483647 w 318"/>
                <a:gd name="T7" fmla="*/ 2147483647 h 412"/>
                <a:gd name="T8" fmla="*/ 2147483647 w 318"/>
                <a:gd name="T9" fmla="*/ 2147483647 h 412"/>
                <a:gd name="T10" fmla="*/ 2147483647 w 318"/>
                <a:gd name="T11" fmla="*/ 2147483647 h 412"/>
                <a:gd name="T12" fmla="*/ 2147483647 w 318"/>
                <a:gd name="T13" fmla="*/ 2147483647 h 412"/>
                <a:gd name="T14" fmla="*/ 2147483647 w 318"/>
                <a:gd name="T15" fmla="*/ 2147483647 h 412"/>
                <a:gd name="T16" fmla="*/ 0 w 318"/>
                <a:gd name="T17" fmla="*/ 2147483647 h 4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8"/>
                <a:gd name="T28" fmla="*/ 0 h 412"/>
                <a:gd name="T29" fmla="*/ 318 w 318"/>
                <a:gd name="T30" fmla="*/ 412 h 4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8" h="412">
                  <a:moveTo>
                    <a:pt x="0" y="412"/>
                  </a:moveTo>
                  <a:lnTo>
                    <a:pt x="3" y="1"/>
                  </a:lnTo>
                  <a:lnTo>
                    <a:pt x="74" y="0"/>
                  </a:lnTo>
                  <a:lnTo>
                    <a:pt x="254" y="111"/>
                  </a:lnTo>
                  <a:lnTo>
                    <a:pt x="318" y="115"/>
                  </a:lnTo>
                  <a:lnTo>
                    <a:pt x="318" y="308"/>
                  </a:lnTo>
                  <a:lnTo>
                    <a:pt x="246" y="308"/>
                  </a:lnTo>
                  <a:lnTo>
                    <a:pt x="74" y="412"/>
                  </a:lnTo>
                  <a:lnTo>
                    <a:pt x="0" y="41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99000">
                  <a:srgbClr val="E4000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4" name="Freeform 217">
              <a:extLst>
                <a:ext uri="{FF2B5EF4-FFF2-40B4-BE49-F238E27FC236}">
                  <a16:creationId xmlns:a16="http://schemas.microsoft.com/office/drawing/2014/main" xmlns="" id="{31D14923-564E-430E-9272-2FC4CD6A2D8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5260" y="1679965"/>
              <a:ext cx="366713" cy="406400"/>
            </a:xfrm>
            <a:custGeom>
              <a:avLst/>
              <a:gdLst>
                <a:gd name="T0" fmla="*/ 0 w 353"/>
                <a:gd name="T1" fmla="*/ 2147483647 h 369"/>
                <a:gd name="T2" fmla="*/ 2147483647 w 353"/>
                <a:gd name="T3" fmla="*/ 0 h 369"/>
                <a:gd name="T4" fmla="*/ 2147483647 w 353"/>
                <a:gd name="T5" fmla="*/ 0 h 369"/>
                <a:gd name="T6" fmla="*/ 2147483647 w 353"/>
                <a:gd name="T7" fmla="*/ 2147483647 h 369"/>
                <a:gd name="T8" fmla="*/ 2147483647 w 353"/>
                <a:gd name="T9" fmla="*/ 2147483647 h 369"/>
                <a:gd name="T10" fmla="*/ 2147483647 w 353"/>
                <a:gd name="T11" fmla="*/ 2147483647 h 369"/>
                <a:gd name="T12" fmla="*/ 2147483647 w 353"/>
                <a:gd name="T13" fmla="*/ 2147483647 h 369"/>
                <a:gd name="T14" fmla="*/ 2147483647 w 353"/>
                <a:gd name="T15" fmla="*/ 2147483647 h 369"/>
                <a:gd name="T16" fmla="*/ 2147483647 w 353"/>
                <a:gd name="T17" fmla="*/ 2147483647 h 369"/>
                <a:gd name="T18" fmla="*/ 2147483647 w 353"/>
                <a:gd name="T19" fmla="*/ 2147483647 h 369"/>
                <a:gd name="T20" fmla="*/ 0 w 353"/>
                <a:gd name="T21" fmla="*/ 2147483647 h 3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3"/>
                <a:gd name="T34" fmla="*/ 0 h 369"/>
                <a:gd name="T35" fmla="*/ 353 w 353"/>
                <a:gd name="T36" fmla="*/ 369 h 36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3" h="369">
                  <a:moveTo>
                    <a:pt x="0" y="59"/>
                  </a:moveTo>
                  <a:lnTo>
                    <a:pt x="32" y="0"/>
                  </a:lnTo>
                  <a:lnTo>
                    <a:pt x="105" y="0"/>
                  </a:lnTo>
                  <a:lnTo>
                    <a:pt x="276" y="113"/>
                  </a:lnTo>
                  <a:lnTo>
                    <a:pt x="353" y="113"/>
                  </a:lnTo>
                  <a:lnTo>
                    <a:pt x="353" y="315"/>
                  </a:lnTo>
                  <a:lnTo>
                    <a:pt x="318" y="369"/>
                  </a:lnTo>
                  <a:lnTo>
                    <a:pt x="315" y="173"/>
                  </a:lnTo>
                  <a:lnTo>
                    <a:pt x="254" y="173"/>
                  </a:lnTo>
                  <a:lnTo>
                    <a:pt x="75" y="60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5" name="Line 218">
              <a:extLst>
                <a:ext uri="{FF2B5EF4-FFF2-40B4-BE49-F238E27FC236}">
                  <a16:creationId xmlns:a16="http://schemas.microsoft.com/office/drawing/2014/main" xmlns="" id="{6BD26731-C64E-4AA8-9284-A43315C644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394931" y="1808023"/>
              <a:ext cx="34925" cy="68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6" name="Line 219">
              <a:extLst>
                <a:ext uri="{FF2B5EF4-FFF2-40B4-BE49-F238E27FC236}">
                  <a16:creationId xmlns:a16="http://schemas.microsoft.com/office/drawing/2014/main" xmlns="" id="{F658AA58-BAA8-4C0C-BED5-D39EA06AF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96481" y="1979473"/>
              <a:ext cx="2682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16" name="Freeform 220">
              <a:extLst>
                <a:ext uri="{FF2B5EF4-FFF2-40B4-BE49-F238E27FC236}">
                  <a16:creationId xmlns:a16="http://schemas.microsoft.com/office/drawing/2014/main" xmlns="" id="{83A3894D-5237-4BB6-9CE5-7DCC242009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90131" y="1803261"/>
              <a:ext cx="274637" cy="115887"/>
            </a:xfrm>
            <a:custGeom>
              <a:avLst/>
              <a:gdLst>
                <a:gd name="T0" fmla="*/ 0 w 264"/>
                <a:gd name="T1" fmla="*/ 0 h 105"/>
                <a:gd name="T2" fmla="*/ 2147483647 w 264"/>
                <a:gd name="T3" fmla="*/ 0 h 105"/>
                <a:gd name="T4" fmla="*/ 2147483647 w 264"/>
                <a:gd name="T5" fmla="*/ 2147483647 h 105"/>
                <a:gd name="T6" fmla="*/ 2147483647 w 264"/>
                <a:gd name="T7" fmla="*/ 2147483647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4" name="Freeform 221">
              <a:extLst>
                <a:ext uri="{FF2B5EF4-FFF2-40B4-BE49-F238E27FC236}">
                  <a16:creationId xmlns:a16="http://schemas.microsoft.com/office/drawing/2014/main" xmlns="" id="{D6E14882-2816-4AF0-A42F-8598AA0E22D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1090131" y="2039798"/>
              <a:ext cx="274637" cy="114300"/>
            </a:xfrm>
            <a:custGeom>
              <a:avLst/>
              <a:gdLst>
                <a:gd name="T0" fmla="*/ 0 w 264"/>
                <a:gd name="T1" fmla="*/ 0 h 105"/>
                <a:gd name="T2" fmla="*/ 2147483647 w 264"/>
                <a:gd name="T3" fmla="*/ 0 h 105"/>
                <a:gd name="T4" fmla="*/ 2147483647 w 264"/>
                <a:gd name="T5" fmla="*/ 2147483647 h 105"/>
                <a:gd name="T6" fmla="*/ 2147483647 w 264"/>
                <a:gd name="T7" fmla="*/ 2147483647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5" name="AutoShape 225">
              <a:extLst>
                <a:ext uri="{FF2B5EF4-FFF2-40B4-BE49-F238E27FC236}">
                  <a16:creationId xmlns:a16="http://schemas.microsoft.com/office/drawing/2014/main" xmlns="" id="{8485B285-691D-4C55-9871-B9DED8089B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1031" y="1303198"/>
              <a:ext cx="1206500" cy="26193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326" name="Group 325">
              <a:extLst>
                <a:ext uri="{FF2B5EF4-FFF2-40B4-BE49-F238E27FC236}">
                  <a16:creationId xmlns:a16="http://schemas.microsoft.com/office/drawing/2014/main" xmlns="" id="{5BD67753-3C26-46F6-9B2F-852A25903F2B}"/>
                </a:ext>
              </a:extLst>
            </p:cNvPr>
            <p:cNvGrpSpPr/>
            <p:nvPr/>
          </p:nvGrpSpPr>
          <p:grpSpPr>
            <a:xfrm>
              <a:off x="8754918" y="1242873"/>
              <a:ext cx="850900" cy="755650"/>
              <a:chOff x="8754918" y="1242873"/>
              <a:chExt cx="850900" cy="755650"/>
            </a:xfrm>
          </p:grpSpPr>
          <p:grpSp>
            <p:nvGrpSpPr>
              <p:cNvPr id="348" name="Group 347">
                <a:extLst>
                  <a:ext uri="{FF2B5EF4-FFF2-40B4-BE49-F238E27FC236}">
                    <a16:creationId xmlns:a16="http://schemas.microsoft.com/office/drawing/2014/main" xmlns="" id="{F2C51F12-5587-4680-B83F-FF98688200E8}"/>
                  </a:ext>
                </a:extLst>
              </p:cNvPr>
              <p:cNvGrpSpPr/>
              <p:nvPr/>
            </p:nvGrpSpPr>
            <p:grpSpPr>
              <a:xfrm>
                <a:off x="8754918" y="1242873"/>
                <a:ext cx="850900" cy="527050"/>
                <a:chOff x="8754918" y="1242873"/>
                <a:chExt cx="850900" cy="527050"/>
              </a:xfrm>
            </p:grpSpPr>
            <p:sp>
              <p:nvSpPr>
                <p:cNvPr id="350" name="AutoShape 111">
                  <a:extLst>
                    <a:ext uri="{FF2B5EF4-FFF2-40B4-BE49-F238E27FC236}">
                      <a16:creationId xmlns:a16="http://schemas.microsoft.com/office/drawing/2014/main" xmlns="" id="{1979CF50-F73A-4352-88E2-B1D86ABD2B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54918" y="1242873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351" name="Group 350">
                  <a:extLst>
                    <a:ext uri="{FF2B5EF4-FFF2-40B4-BE49-F238E27FC236}">
                      <a16:creationId xmlns:a16="http://schemas.microsoft.com/office/drawing/2014/main" xmlns="" id="{520C17C4-F833-4499-A094-26BA27DF1665}"/>
                    </a:ext>
                  </a:extLst>
                </p:cNvPr>
                <p:cNvGrpSpPr/>
                <p:nvPr/>
              </p:nvGrpSpPr>
              <p:grpSpPr>
                <a:xfrm>
                  <a:off x="8792431" y="1288567"/>
                  <a:ext cx="724664" cy="481356"/>
                  <a:chOff x="8792431" y="1288567"/>
                  <a:chExt cx="724664" cy="481356"/>
                </a:xfrm>
              </p:grpSpPr>
              <p:sp>
                <p:nvSpPr>
                  <p:cNvPr id="352" name="Rectangle 99">
                    <a:extLst>
                      <a:ext uri="{FF2B5EF4-FFF2-40B4-BE49-F238E27FC236}">
                        <a16:creationId xmlns:a16="http://schemas.microsoft.com/office/drawing/2014/main" xmlns="" id="{09D87D14-8188-4E83-BA8E-36DC4FBFAFD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45426" y="1404994"/>
                    <a:ext cx="671669" cy="364929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53" name="Line 7">
                    <a:extLst>
                      <a:ext uri="{FF2B5EF4-FFF2-40B4-BE49-F238E27FC236}">
                        <a16:creationId xmlns:a16="http://schemas.microsoft.com/office/drawing/2014/main" xmlns="" id="{974B7E0A-2B56-488A-884F-C7232C2841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957371" y="1622825"/>
                    <a:ext cx="400739" cy="4382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354" name="Group 353">
                    <a:extLst>
                      <a:ext uri="{FF2B5EF4-FFF2-40B4-BE49-F238E27FC236}">
                        <a16:creationId xmlns:a16="http://schemas.microsoft.com/office/drawing/2014/main" xmlns="" id="{3613A8C7-1943-44A7-B133-B2EAA0B75188}"/>
                      </a:ext>
                    </a:extLst>
                  </p:cNvPr>
                  <p:cNvGrpSpPr/>
                  <p:nvPr/>
                </p:nvGrpSpPr>
                <p:grpSpPr>
                  <a:xfrm>
                    <a:off x="9086650" y="1573375"/>
                    <a:ext cx="230176" cy="87007"/>
                    <a:chOff x="9086650" y="1573375"/>
                    <a:chExt cx="230176" cy="87007"/>
                  </a:xfrm>
                </p:grpSpPr>
                <p:sp>
                  <p:nvSpPr>
                    <p:cNvPr id="360" name="Rectangle 104">
                      <a:extLst>
                        <a:ext uri="{FF2B5EF4-FFF2-40B4-BE49-F238E27FC236}">
                          <a16:creationId xmlns:a16="http://schemas.microsoft.com/office/drawing/2014/main" xmlns="" id="{88A473B9-4781-482B-B639-28837E5CFF6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086650" y="1601607"/>
                      <a:ext cx="230176" cy="58775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61" name="Rectangle 105">
                      <a:extLst>
                        <a:ext uri="{FF2B5EF4-FFF2-40B4-BE49-F238E27FC236}">
                          <a16:creationId xmlns:a16="http://schemas.microsoft.com/office/drawing/2014/main" xmlns="" id="{D3B80DC5-4A5C-4B21-B811-61DF7F01A78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05678" y="1620600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62" name="Rectangle 106">
                      <a:extLst>
                        <a:ext uri="{FF2B5EF4-FFF2-40B4-BE49-F238E27FC236}">
                          <a16:creationId xmlns:a16="http://schemas.microsoft.com/office/drawing/2014/main" xmlns="" id="{6994E2D0-518C-45D2-A2D3-B5DDD2D439B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24705" y="1620600"/>
                      <a:ext cx="14270" cy="14373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63" name="Rectangle 107">
                      <a:extLst>
                        <a:ext uri="{FF2B5EF4-FFF2-40B4-BE49-F238E27FC236}">
                          <a16:creationId xmlns:a16="http://schemas.microsoft.com/office/drawing/2014/main" xmlns="" id="{D8ED9F38-A4C8-4564-B02E-EE235A931B2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43732" y="1619060"/>
                      <a:ext cx="15856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66" name="Rectangle 108">
                      <a:extLst>
                        <a:ext uri="{FF2B5EF4-FFF2-40B4-BE49-F238E27FC236}">
                          <a16:creationId xmlns:a16="http://schemas.microsoft.com/office/drawing/2014/main" xmlns="" id="{8636A906-A941-4ECB-A9AB-CB95B66DC86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64609" y="1619060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4" name="AutoShape 109">
                      <a:extLst>
                        <a:ext uri="{FF2B5EF4-FFF2-40B4-BE49-F238E27FC236}">
                          <a16:creationId xmlns:a16="http://schemas.microsoft.com/office/drawing/2014/main" xmlns="" id="{783831E3-3F23-4F45-8E36-A88664897AB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9087179" y="1573375"/>
                      <a:ext cx="227005" cy="28232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1">
                        <a:lumMod val="75000"/>
                      </a:schemeClr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355" name="Picture 110" descr="desktop_computer_stylized_small">
                    <a:extLst>
                      <a:ext uri="{FF2B5EF4-FFF2-40B4-BE49-F238E27FC236}">
                        <a16:creationId xmlns:a16="http://schemas.microsoft.com/office/drawing/2014/main" xmlns="" id="{6C3462F8-4368-40E3-88C0-94D0EA8FAF0B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792431" y="1483864"/>
                    <a:ext cx="266167" cy="25726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56" name="Rectangle 112">
                    <a:extLst>
                      <a:ext uri="{FF2B5EF4-FFF2-40B4-BE49-F238E27FC236}">
                        <a16:creationId xmlns:a16="http://schemas.microsoft.com/office/drawing/2014/main" xmlns="" id="{A1F31292-FE4B-432D-A2A4-F8F9E0E29CF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361087" y="1598413"/>
                    <a:ext cx="61927" cy="56962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57" name="Freeform 113">
                    <a:extLst>
                      <a:ext uri="{FF2B5EF4-FFF2-40B4-BE49-F238E27FC236}">
                        <a16:creationId xmlns:a16="http://schemas.microsoft.com/office/drawing/2014/main" xmlns="" id="{C582EC18-209C-43D6-A1F7-6531968BAE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214606" y="1422520"/>
                    <a:ext cx="179826" cy="171510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358" name="Picture 115" descr="tv">
                    <a:extLst>
                      <a:ext uri="{FF2B5EF4-FFF2-40B4-BE49-F238E27FC236}">
                        <a16:creationId xmlns:a16="http://schemas.microsoft.com/office/drawing/2014/main" xmlns="" id="{F0094137-0748-4EAD-8D3E-CE2C4CA48B6C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047880" y="1288567"/>
                    <a:ext cx="283435" cy="2660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cxnSp>
            <p:nvCxnSpPr>
              <p:cNvPr id="349" name="Straight Connector 348">
                <a:extLst>
                  <a:ext uri="{FF2B5EF4-FFF2-40B4-BE49-F238E27FC236}">
                    <a16:creationId xmlns:a16="http://schemas.microsoft.com/office/drawing/2014/main" xmlns="" id="{FA6FECED-5861-46AC-B3C8-BC1489DF3565}"/>
                  </a:ext>
                </a:extLst>
              </p:cNvPr>
              <p:cNvCxnSpPr/>
              <p:nvPr/>
            </p:nvCxnSpPr>
            <p:spPr>
              <a:xfrm>
                <a:off x="9389918" y="1659856"/>
                <a:ext cx="0" cy="338667"/>
              </a:xfrm>
              <a:prstGeom prst="line">
                <a:avLst/>
              </a:prstGeom>
              <a:ln w="9525">
                <a:solidFill>
                  <a:srgbClr val="E4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27" name="Straight Connector 326">
              <a:extLst>
                <a:ext uri="{FF2B5EF4-FFF2-40B4-BE49-F238E27FC236}">
                  <a16:creationId xmlns:a16="http://schemas.microsoft.com/office/drawing/2014/main" xmlns="" id="{BEDB7D46-02AE-4632-9FF8-0B7B6AC097E6}"/>
                </a:ext>
              </a:extLst>
            </p:cNvPr>
            <p:cNvCxnSpPr/>
            <p:nvPr/>
          </p:nvCxnSpPr>
          <p:spPr>
            <a:xfrm>
              <a:off x="8483985" y="1664089"/>
              <a:ext cx="0" cy="338667"/>
            </a:xfrm>
            <a:prstGeom prst="line">
              <a:avLst/>
            </a:prstGeom>
            <a:ln w="9525">
              <a:solidFill>
                <a:srgbClr val="E4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8" name="Group 327">
              <a:extLst>
                <a:ext uri="{FF2B5EF4-FFF2-40B4-BE49-F238E27FC236}">
                  <a16:creationId xmlns:a16="http://schemas.microsoft.com/office/drawing/2014/main" xmlns="" id="{85D2CEFD-8FA3-41CE-A27F-832961F8117F}"/>
                </a:ext>
              </a:extLst>
            </p:cNvPr>
            <p:cNvGrpSpPr/>
            <p:nvPr/>
          </p:nvGrpSpPr>
          <p:grpSpPr>
            <a:xfrm>
              <a:off x="8850697" y="1996406"/>
              <a:ext cx="850900" cy="623888"/>
              <a:chOff x="8850697" y="1996406"/>
              <a:chExt cx="850900" cy="623888"/>
            </a:xfrm>
          </p:grpSpPr>
          <p:grpSp>
            <p:nvGrpSpPr>
              <p:cNvPr id="330" name="Group 329">
                <a:extLst>
                  <a:ext uri="{FF2B5EF4-FFF2-40B4-BE49-F238E27FC236}">
                    <a16:creationId xmlns:a16="http://schemas.microsoft.com/office/drawing/2014/main" xmlns="" id="{7EBCC83E-0815-4BB2-A936-476ED62E1615}"/>
                  </a:ext>
                </a:extLst>
              </p:cNvPr>
              <p:cNvGrpSpPr/>
              <p:nvPr/>
            </p:nvGrpSpPr>
            <p:grpSpPr>
              <a:xfrm>
                <a:off x="8850697" y="2093244"/>
                <a:ext cx="850900" cy="527050"/>
                <a:chOff x="8850697" y="2093244"/>
                <a:chExt cx="850900" cy="527050"/>
              </a:xfrm>
            </p:grpSpPr>
            <p:sp>
              <p:nvSpPr>
                <p:cNvPr id="332" name="AutoShape 136">
                  <a:extLst>
                    <a:ext uri="{FF2B5EF4-FFF2-40B4-BE49-F238E27FC236}">
                      <a16:creationId xmlns:a16="http://schemas.microsoft.com/office/drawing/2014/main" xmlns="" id="{44A2806E-A0A2-4A47-A574-25E96536CD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50697" y="2093244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333" name="Group 332">
                  <a:extLst>
                    <a:ext uri="{FF2B5EF4-FFF2-40B4-BE49-F238E27FC236}">
                      <a16:creationId xmlns:a16="http://schemas.microsoft.com/office/drawing/2014/main" xmlns="" id="{835151C9-EDBC-48D9-A6B4-B3A3B9ED0BCA}"/>
                    </a:ext>
                  </a:extLst>
                </p:cNvPr>
                <p:cNvGrpSpPr/>
                <p:nvPr/>
              </p:nvGrpSpPr>
              <p:grpSpPr>
                <a:xfrm>
                  <a:off x="8888210" y="2138938"/>
                  <a:ext cx="724664" cy="481356"/>
                  <a:chOff x="8888210" y="2138938"/>
                  <a:chExt cx="724664" cy="481356"/>
                </a:xfrm>
              </p:grpSpPr>
              <p:sp>
                <p:nvSpPr>
                  <p:cNvPr id="334" name="Rectangle 138">
                    <a:extLst>
                      <a:ext uri="{FF2B5EF4-FFF2-40B4-BE49-F238E27FC236}">
                        <a16:creationId xmlns:a16="http://schemas.microsoft.com/office/drawing/2014/main" xmlns="" id="{CA4639FF-8963-4934-9B2A-143BC23412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941205" y="2255365"/>
                    <a:ext cx="671669" cy="364929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35" name="Line 7">
                    <a:extLst>
                      <a:ext uri="{FF2B5EF4-FFF2-40B4-BE49-F238E27FC236}">
                        <a16:creationId xmlns:a16="http://schemas.microsoft.com/office/drawing/2014/main" xmlns="" id="{3B19784F-885B-48CE-A4D5-F0A5DE49E16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053150" y="2473196"/>
                    <a:ext cx="402525" cy="2504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336" name="Group 335">
                    <a:extLst>
                      <a:ext uri="{FF2B5EF4-FFF2-40B4-BE49-F238E27FC236}">
                        <a16:creationId xmlns:a16="http://schemas.microsoft.com/office/drawing/2014/main" xmlns="" id="{CD0C1AA7-9C3E-49E3-A0F4-7569A2C18164}"/>
                      </a:ext>
                    </a:extLst>
                  </p:cNvPr>
                  <p:cNvGrpSpPr/>
                  <p:nvPr/>
                </p:nvGrpSpPr>
                <p:grpSpPr>
                  <a:xfrm>
                    <a:off x="9182429" y="2423746"/>
                    <a:ext cx="230176" cy="87007"/>
                    <a:chOff x="9182429" y="2423746"/>
                    <a:chExt cx="230176" cy="87007"/>
                  </a:xfrm>
                </p:grpSpPr>
                <p:sp>
                  <p:nvSpPr>
                    <p:cNvPr id="342" name="Rectangle 141">
                      <a:extLst>
                        <a:ext uri="{FF2B5EF4-FFF2-40B4-BE49-F238E27FC236}">
                          <a16:creationId xmlns:a16="http://schemas.microsoft.com/office/drawing/2014/main" xmlns="" id="{87E24E1E-411C-4A07-B05F-3A8786DBFC4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82429" y="2451978"/>
                      <a:ext cx="230176" cy="58775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43" name="Rectangle 142">
                      <a:extLst>
                        <a:ext uri="{FF2B5EF4-FFF2-40B4-BE49-F238E27FC236}">
                          <a16:creationId xmlns:a16="http://schemas.microsoft.com/office/drawing/2014/main" xmlns="" id="{BB8F46DB-3CEA-4719-9681-2D39B005CB6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01457" y="2470971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44" name="Rectangle 143">
                      <a:extLst>
                        <a:ext uri="{FF2B5EF4-FFF2-40B4-BE49-F238E27FC236}">
                          <a16:creationId xmlns:a16="http://schemas.microsoft.com/office/drawing/2014/main" xmlns="" id="{B5917C0B-9D15-40DD-81E8-B40B6F326DA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20484" y="2470971"/>
                      <a:ext cx="14270" cy="14373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45" name="Rectangle 144">
                      <a:extLst>
                        <a:ext uri="{FF2B5EF4-FFF2-40B4-BE49-F238E27FC236}">
                          <a16:creationId xmlns:a16="http://schemas.microsoft.com/office/drawing/2014/main" xmlns="" id="{519264D3-29DD-4E5A-9C8B-4942791D45A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9511" y="2469431"/>
                      <a:ext cx="15856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46" name="Rectangle 145">
                      <a:extLst>
                        <a:ext uri="{FF2B5EF4-FFF2-40B4-BE49-F238E27FC236}">
                          <a16:creationId xmlns:a16="http://schemas.microsoft.com/office/drawing/2014/main" xmlns="" id="{12619E16-793D-4BA6-90EB-0A560D4DC05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60388" y="2469431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47" name="AutoShape 146">
                      <a:extLst>
                        <a:ext uri="{FF2B5EF4-FFF2-40B4-BE49-F238E27FC236}">
                          <a16:creationId xmlns:a16="http://schemas.microsoft.com/office/drawing/2014/main" xmlns="" id="{E302C45F-8EDB-45BF-BB47-6AE5487996F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9182958" y="2423746"/>
                      <a:ext cx="227005" cy="28232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1">
                        <a:lumMod val="75000"/>
                      </a:schemeClr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337" name="Picture 147" descr="desktop_computer_stylized_small">
                    <a:extLst>
                      <a:ext uri="{FF2B5EF4-FFF2-40B4-BE49-F238E27FC236}">
                        <a16:creationId xmlns:a16="http://schemas.microsoft.com/office/drawing/2014/main" xmlns="" id="{51CB9D43-89A6-4EC1-B6D8-08568D30307D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888210" y="2334235"/>
                    <a:ext cx="266167" cy="25726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38" name="Rectangle 148">
                    <a:extLst>
                      <a:ext uri="{FF2B5EF4-FFF2-40B4-BE49-F238E27FC236}">
                        <a16:creationId xmlns:a16="http://schemas.microsoft.com/office/drawing/2014/main" xmlns="" id="{CBE07B87-EE63-4B95-9341-EB6B06EF03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456866" y="2448784"/>
                    <a:ext cx="61927" cy="56962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39" name="Freeform 149">
                    <a:extLst>
                      <a:ext uri="{FF2B5EF4-FFF2-40B4-BE49-F238E27FC236}">
                        <a16:creationId xmlns:a16="http://schemas.microsoft.com/office/drawing/2014/main" xmlns="" id="{393FE79A-B49D-46EA-8432-8A667462B8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10385" y="2272891"/>
                    <a:ext cx="179826" cy="171510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340" name="Picture 151" descr="tv">
                    <a:extLst>
                      <a:ext uri="{FF2B5EF4-FFF2-40B4-BE49-F238E27FC236}">
                        <a16:creationId xmlns:a16="http://schemas.microsoft.com/office/drawing/2014/main" xmlns="" id="{18B71494-9F11-411F-A1E3-441C4E8ADD7D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143659" y="2138938"/>
                    <a:ext cx="283435" cy="2660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sp>
            <p:nvSpPr>
              <p:cNvPr id="331" name="Freeform 209">
                <a:extLst>
                  <a:ext uri="{FF2B5EF4-FFF2-40B4-BE49-F238E27FC236}">
                    <a16:creationId xmlns:a16="http://schemas.microsoft.com/office/drawing/2014/main" xmlns="" id="{95C725B5-7FFD-49FF-89FE-4CDE5FA04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22209" y="1996406"/>
                <a:ext cx="127000" cy="476250"/>
              </a:xfrm>
              <a:custGeom>
                <a:avLst/>
                <a:gdLst>
                  <a:gd name="T0" fmla="*/ 0 w 80"/>
                  <a:gd name="T1" fmla="*/ 2147483647 h 300"/>
                  <a:gd name="T2" fmla="*/ 2147483647 w 80"/>
                  <a:gd name="T3" fmla="*/ 2147483647 h 300"/>
                  <a:gd name="T4" fmla="*/ 2147483647 w 80"/>
                  <a:gd name="T5" fmla="*/ 0 h 300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300"/>
                  <a:gd name="T11" fmla="*/ 80 w 80"/>
                  <a:gd name="T12" fmla="*/ 300 h 3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300">
                    <a:moveTo>
                      <a:pt x="0" y="300"/>
                    </a:moveTo>
                    <a:lnTo>
                      <a:pt x="80" y="300"/>
                    </a:lnTo>
                    <a:lnTo>
                      <a:pt x="80" y="0"/>
                    </a:lnTo>
                  </a:path>
                </a:pathLst>
              </a:custGeom>
              <a:noFill/>
              <a:ln w="9525">
                <a:solidFill>
                  <a:srgbClr val="E4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29" name="Text Box 204">
              <a:extLst>
                <a:ext uri="{FF2B5EF4-FFF2-40B4-BE49-F238E27FC236}">
                  <a16:creationId xmlns:a16="http://schemas.microsoft.com/office/drawing/2014/main" xmlns="" id="{F2C13362-B26B-416E-9D4A-52C2BA6762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9493" y="1854061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96969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7960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DFE3490-CF8C-4FDE-9D71-2170861F2A61}"/>
              </a:ext>
            </a:extLst>
          </p:cNvPr>
          <p:cNvSpPr/>
          <p:nvPr/>
        </p:nvSpPr>
        <p:spPr>
          <a:xfrm>
            <a:off x="4781916" y="2708683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COMPUTER NETWORK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1EEB87D2-BD33-43D4-B135-6F0E91C4917A}"/>
              </a:ext>
            </a:extLst>
          </p:cNvPr>
          <p:cNvCxnSpPr>
            <a:cxnSpLocks/>
          </p:cNvCxnSpPr>
          <p:nvPr/>
        </p:nvCxnSpPr>
        <p:spPr>
          <a:xfrm flipV="1">
            <a:off x="4781916" y="339681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66C7B340-EC4A-4D32-8643-325F1D66DF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50DB93A8-5B29-4B07-8557-A5C8E3447A5B}"/>
              </a:ext>
            </a:extLst>
          </p:cNvPr>
          <p:cNvSpPr/>
          <p:nvPr/>
        </p:nvSpPr>
        <p:spPr>
          <a:xfrm>
            <a:off x="4781916" y="364266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617D630D-9121-4D21-9733-6D290170702B}"/>
              </a:ext>
            </a:extLst>
          </p:cNvPr>
          <p:cNvSpPr/>
          <p:nvPr/>
        </p:nvSpPr>
        <p:spPr>
          <a:xfrm>
            <a:off x="4781916" y="4040269"/>
            <a:ext cx="6575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3171475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0592" y="1822988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01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FD7EED4B-10AD-48CD-A9B9-C6E38934A06D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440DBAE3-1265-4C83-BA85-B6316E6C5E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BD0CC32-92E3-404D-AB14-1BE802AD5CCD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4C70B2BF-DFDE-4ECA-94D6-CD90ED29BE42}"/>
              </a:ext>
            </a:extLst>
          </p:cNvPr>
          <p:cNvSpPr txBox="1">
            <a:spLocks noChangeArrowheads="1"/>
          </p:cNvSpPr>
          <p:nvPr/>
        </p:nvSpPr>
        <p:spPr>
          <a:xfrm>
            <a:off x="524134" y="1610670"/>
            <a:ext cx="4149214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065D2323-FA88-4D93-96D0-195D67B9F549}"/>
              </a:ext>
            </a:extLst>
          </p:cNvPr>
          <p:cNvSpPr txBox="1"/>
          <p:nvPr/>
        </p:nvSpPr>
        <p:spPr>
          <a:xfrm>
            <a:off x="4778477" y="1706224"/>
            <a:ext cx="4149213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5401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Purpose, Signals to Packets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nalog Vs Digital Signals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Transmission Media</a:t>
            </a:r>
          </a:p>
          <a:p>
            <a:pPr marL="35401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3256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4A497E67-3B4E-4A02-A101-B836BE7FB52F}"/>
              </a:ext>
            </a:extLst>
          </p:cNvPr>
          <p:cNvSpPr txBox="1">
            <a:spLocks noChangeArrowheads="1"/>
          </p:cNvSpPr>
          <p:nvPr/>
        </p:nvSpPr>
        <p:spPr>
          <a:xfrm>
            <a:off x="310548" y="1654122"/>
            <a:ext cx="8300053" cy="4452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endParaRPr lang="en-US" altLang="en-US" sz="2600" dirty="0">
              <a:solidFill>
                <a:srgbClr val="FF0000"/>
              </a:solidFill>
              <a:ea typeface="Arial" panose="020B0604020202020204" pitchFamily="34" charset="0"/>
            </a:endParaRP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Analog Vs  Digital Signals</a:t>
            </a: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Transmission Media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004350F-C03E-475C-9CD1-82015694AA61}"/>
              </a:ext>
            </a:extLst>
          </p:cNvPr>
          <p:cNvSpPr/>
          <p:nvPr/>
        </p:nvSpPr>
        <p:spPr>
          <a:xfrm>
            <a:off x="393111" y="727493"/>
            <a:ext cx="58733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lass 54 : Physical layer : Learning Objectiv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30147F86-9F77-4057-9BC3-FB82C3DEF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9136" y="2149310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36043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103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indent="0">
              <a:buNone/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32801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nalog Vs Digital Signal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F98836D8-0F07-40AF-8086-EB73FD99E5F9}"/>
              </a:ext>
            </a:extLst>
          </p:cNvPr>
          <p:cNvSpPr txBox="1"/>
          <p:nvPr/>
        </p:nvSpPr>
        <p:spPr>
          <a:xfrm>
            <a:off x="484093" y="1761626"/>
            <a:ext cx="7736541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i="0" baseline="0" dirty="0"/>
              <a:t>If data is to be transmitted, then it must be transformed to electromagnetic signal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400" i="0" baseline="0" dirty="0"/>
              <a:t>Analog signals - infinite number of values in a range;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D</a:t>
            </a:r>
            <a:r>
              <a:rPr lang="en-US" altLang="en-US" sz="2400" i="0" baseline="0" dirty="0"/>
              <a:t>igital signals can have only a limited number of values.</a:t>
            </a:r>
            <a:endParaRPr lang="en-I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aseline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ata can be analog or digital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baseline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nalog data - information that is continuous;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en-US" sz="2400" i="0" dirty="0">
                <a:solidFill>
                  <a:srgbClr val="0F2AB1"/>
                </a:solidFill>
              </a:rPr>
              <a:t>Analog data example: voice temperature captured by analog sens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baseline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igital data - information that has discrete states. </a:t>
            </a:r>
          </a:p>
        </p:txBody>
      </p:sp>
    </p:spTree>
    <p:extLst>
      <p:ext uri="{BB962C8B-B14F-4D97-AF65-F5344CB8AC3E}">
        <p14:creationId xmlns:p14="http://schemas.microsoft.com/office/powerpoint/2010/main" val="613464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104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indent="0">
              <a:buNone/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27285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Transmission Media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BD91F91F-F73F-4AA4-B206-2EC889061FAF}"/>
              </a:ext>
            </a:extLst>
          </p:cNvPr>
          <p:cNvSpPr txBox="1"/>
          <p:nvPr/>
        </p:nvSpPr>
        <p:spPr>
          <a:xfrm>
            <a:off x="465453" y="1761626"/>
            <a:ext cx="8300052" cy="37487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Transmission medium-the physical path between transmitter and receiver.</a:t>
            </a:r>
          </a:p>
          <a:p>
            <a:pPr marL="342900" indent="-342900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Repeaters or amplifiers may be used to extend the length of the medium.</a:t>
            </a:r>
          </a:p>
          <a:p>
            <a:pPr marL="342900" indent="-342900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Communication of electromagnetic waves is </a:t>
            </a:r>
            <a:r>
              <a:rPr lang="en-US" altLang="en-US" sz="2400" i="1" dirty="0"/>
              <a:t>guided </a:t>
            </a:r>
            <a:r>
              <a:rPr lang="en-US" altLang="en-US" sz="2400" dirty="0"/>
              <a:t>or </a:t>
            </a:r>
            <a:r>
              <a:rPr lang="en-US" altLang="en-US" sz="2400" i="1" dirty="0"/>
              <a:t>unguided.</a:t>
            </a:r>
          </a:p>
          <a:p>
            <a:pPr marL="800100" lvl="1" indent="-342900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i="1" dirty="0"/>
              <a:t>Guided media </a:t>
            </a:r>
            <a:r>
              <a:rPr lang="en-US" altLang="en-US" sz="2400" dirty="0"/>
              <a:t>: waves are guided along a physical path (</a:t>
            </a:r>
            <a:r>
              <a:rPr lang="en-US" altLang="en-US" sz="2400" dirty="0" err="1"/>
              <a:t>e.g</a:t>
            </a:r>
            <a:r>
              <a:rPr lang="en-US" altLang="en-US" sz="2400" dirty="0"/>
              <a:t>, twisted pair, coaxial cable and optical fiber).</a:t>
            </a:r>
          </a:p>
          <a:p>
            <a:pPr marL="800100" lvl="1" indent="-342900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i="1" dirty="0"/>
              <a:t>Unguided media</a:t>
            </a:r>
            <a:r>
              <a:rPr lang="en-US" altLang="en-US" sz="2400" dirty="0"/>
              <a:t>: means for transmitting but not guiding electromagnetic waves (e.g., the atmosphere and outer space).</a:t>
            </a:r>
            <a:endParaRPr lang="en-US" altLang="en-US" sz="2400" i="1" dirty="0"/>
          </a:p>
        </p:txBody>
      </p:sp>
    </p:spTree>
    <p:extLst>
      <p:ext uri="{BB962C8B-B14F-4D97-AF65-F5344CB8AC3E}">
        <p14:creationId xmlns:p14="http://schemas.microsoft.com/office/powerpoint/2010/main" val="188580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indent="0">
              <a:buNone/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49506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Types of Physical Transmission Media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DE2F60E4-5E12-4851-9B5E-51036340A59E}"/>
              </a:ext>
            </a:extLst>
          </p:cNvPr>
          <p:cNvSpPr txBox="1"/>
          <p:nvPr/>
        </p:nvSpPr>
        <p:spPr>
          <a:xfrm>
            <a:off x="1094683" y="2125673"/>
            <a:ext cx="609407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2400" dirty="0"/>
              <a:t>Twisted pair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2400" dirty="0"/>
              <a:t>Coaxial cable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2400" dirty="0"/>
              <a:t>Optical fiber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2400" dirty="0"/>
              <a:t>Wireless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4038372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106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indent="0">
              <a:buNone/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49506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Types of Physical Transmission Media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0B6B2FF6-C1D7-460D-BB72-3E931A5858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498" y="1622177"/>
            <a:ext cx="7885472" cy="4734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6998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DFE3490-CF8C-4FDE-9D71-2170861F2A61}"/>
              </a:ext>
            </a:extLst>
          </p:cNvPr>
          <p:cNvSpPr/>
          <p:nvPr/>
        </p:nvSpPr>
        <p:spPr>
          <a:xfrm>
            <a:off x="4781916" y="2708683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COMPUTER NETWORK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1EEB87D2-BD33-43D4-B135-6F0E91C4917A}"/>
              </a:ext>
            </a:extLst>
          </p:cNvPr>
          <p:cNvCxnSpPr>
            <a:cxnSpLocks/>
          </p:cNvCxnSpPr>
          <p:nvPr/>
        </p:nvCxnSpPr>
        <p:spPr>
          <a:xfrm flipV="1">
            <a:off x="4781916" y="339681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66C7B340-EC4A-4D32-8643-325F1D66DF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50DB93A8-5B29-4B07-8557-A5C8E3447A5B}"/>
              </a:ext>
            </a:extLst>
          </p:cNvPr>
          <p:cNvSpPr/>
          <p:nvPr/>
        </p:nvSpPr>
        <p:spPr>
          <a:xfrm>
            <a:off x="4781916" y="364266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617D630D-9121-4D21-9733-6D290170702B}"/>
              </a:ext>
            </a:extLst>
          </p:cNvPr>
          <p:cNvSpPr/>
          <p:nvPr/>
        </p:nvSpPr>
        <p:spPr>
          <a:xfrm>
            <a:off x="4781916" y="4040269"/>
            <a:ext cx="6575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4237897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0592" y="1822988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FD7EED4B-10AD-48CD-A9B9-C6E38934A06D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440DBAE3-1265-4C83-BA85-B6316E6C5E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BD0CC32-92E3-404D-AB14-1BE802AD5CCD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4C70B2BF-DFDE-4ECA-94D6-CD90ED29BE42}"/>
              </a:ext>
            </a:extLst>
          </p:cNvPr>
          <p:cNvSpPr txBox="1">
            <a:spLocks noChangeArrowheads="1"/>
          </p:cNvSpPr>
          <p:nvPr/>
        </p:nvSpPr>
        <p:spPr>
          <a:xfrm>
            <a:off x="524134" y="1610670"/>
            <a:ext cx="4149214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065D2323-FA88-4D93-96D0-195D67B9F549}"/>
              </a:ext>
            </a:extLst>
          </p:cNvPr>
          <p:cNvSpPr txBox="1"/>
          <p:nvPr/>
        </p:nvSpPr>
        <p:spPr>
          <a:xfrm>
            <a:off x="4778477" y="1706224"/>
            <a:ext cx="3809711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5401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urpose, Signals to Packets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nalog Vs Digital Signals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Transmission Media</a:t>
            </a:r>
          </a:p>
          <a:p>
            <a:pPr marL="35401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sz="2400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825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4A497E67-3B4E-4A02-A101-B836BE7FB52F}"/>
              </a:ext>
            </a:extLst>
          </p:cNvPr>
          <p:cNvSpPr txBox="1">
            <a:spLocks noChangeArrowheads="1"/>
          </p:cNvSpPr>
          <p:nvPr/>
        </p:nvSpPr>
        <p:spPr>
          <a:xfrm>
            <a:off x="310548" y="1654122"/>
            <a:ext cx="8300053" cy="4452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endParaRPr lang="en-US" altLang="en-US" sz="2600" dirty="0">
              <a:solidFill>
                <a:srgbClr val="FF0000"/>
              </a:solidFill>
              <a:ea typeface="Arial" panose="020B0604020202020204" pitchFamily="34" charset="0"/>
            </a:endParaRP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Why, What- Wireless LAN</a:t>
            </a: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 802.11 Architecture</a:t>
            </a:r>
          </a:p>
          <a:p>
            <a:pPr marL="342900" indent="-212725">
              <a:buFont typeface="Wingdings" charset="2"/>
              <a:buChar char="§"/>
              <a:defRPr/>
            </a:pP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004350F-C03E-475C-9CD1-82015694AA61}"/>
              </a:ext>
            </a:extLst>
          </p:cNvPr>
          <p:cNvSpPr/>
          <p:nvPr/>
        </p:nvSpPr>
        <p:spPr>
          <a:xfrm>
            <a:off x="393111" y="727493"/>
            <a:ext cx="74607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lass 55 : IEEE 802.11- Wireless LAN : Learning Objectiv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30147F86-9F77-4057-9BC3-FB82C3DEF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9136" y="2149310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62760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Rectangle 258">
            <a:extLst>
              <a:ext uri="{FF2B5EF4-FFF2-40B4-BE49-F238E27FC236}">
                <a16:creationId xmlns:a16="http://schemas.microsoft.com/office/drawing/2014/main" xmlns="" id="{F3A32B53-6FB2-4ACD-AB3D-B1EA9C47B001}"/>
              </a:ext>
            </a:extLst>
          </p:cNvPr>
          <p:cNvSpPr/>
          <p:nvPr/>
        </p:nvSpPr>
        <p:spPr>
          <a:xfrm>
            <a:off x="371880" y="651898"/>
            <a:ext cx="79997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b="1" dirty="0">
                <a:solidFill>
                  <a:schemeClr val="accent2">
                    <a:lumMod val="75000"/>
                  </a:schemeClr>
                </a:solidFill>
              </a:rPr>
              <a:t>Link layer : services (more)</a:t>
            </a:r>
          </a:p>
        </p:txBody>
      </p:sp>
      <p:sp>
        <p:nvSpPr>
          <p:cNvPr id="260" name="Rectangle 259">
            <a:extLst>
              <a:ext uri="{FF2B5EF4-FFF2-40B4-BE49-F238E27FC236}">
                <a16:creationId xmlns:a16="http://schemas.microsoft.com/office/drawing/2014/main" xmlns="" id="{3D4A0349-473B-4394-9EB8-615F27368F5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261" name="Straight Connector 260">
            <a:extLst>
              <a:ext uri="{FF2B5EF4-FFF2-40B4-BE49-F238E27FC236}">
                <a16:creationId xmlns:a16="http://schemas.microsoft.com/office/drawing/2014/main" xmlns="" id="{7DE86731-DA30-4D1A-9EA0-C2A22C47653E}"/>
              </a:ext>
            </a:extLst>
          </p:cNvPr>
          <p:cNvCxnSpPr>
            <a:cxnSpLocks/>
          </p:cNvCxnSpPr>
          <p:nvPr/>
        </p:nvCxnSpPr>
        <p:spPr>
          <a:xfrm>
            <a:off x="-8308" y="1316458"/>
            <a:ext cx="9643921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3">
            <a:extLst>
              <a:ext uri="{FF2B5EF4-FFF2-40B4-BE49-F238E27FC236}">
                <a16:creationId xmlns:a16="http://schemas.microsoft.com/office/drawing/2014/main" xmlns="" id="{D707F939-A6CF-480F-A657-8690CCCE2E0F}"/>
              </a:ext>
            </a:extLst>
          </p:cNvPr>
          <p:cNvSpPr txBox="1">
            <a:spLocks noChangeArrowheads="1"/>
          </p:cNvSpPr>
          <p:nvPr/>
        </p:nvSpPr>
        <p:spPr>
          <a:xfrm>
            <a:off x="4782928" y="1569505"/>
            <a:ext cx="6141748" cy="51557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39725">
              <a:defRPr/>
            </a:pPr>
            <a:r>
              <a:rPr lang="en-US" dirty="0">
                <a:solidFill>
                  <a:srgbClr val="C00000"/>
                </a:solidFill>
              </a:rPr>
              <a:t>Error correction: </a:t>
            </a:r>
          </a:p>
          <a:p>
            <a:pPr lvl="1">
              <a:defRPr/>
            </a:pPr>
            <a:r>
              <a:rPr lang="en-US" dirty="0"/>
              <a:t>receiver identifies </a:t>
            </a:r>
            <a:r>
              <a:rPr lang="en-US" i="1" dirty="0">
                <a:solidFill>
                  <a:srgbClr val="0000A8"/>
                </a:solidFill>
              </a:rPr>
              <a:t>and corrects</a:t>
            </a:r>
            <a:r>
              <a:rPr lang="en-US" dirty="0">
                <a:solidFill>
                  <a:srgbClr val="0000A8"/>
                </a:solidFill>
              </a:rPr>
              <a:t> </a:t>
            </a:r>
            <a:r>
              <a:rPr lang="en-US" dirty="0"/>
              <a:t>bit error(s) without retransmission</a:t>
            </a:r>
          </a:p>
          <a:p>
            <a:pPr marL="344488" indent="-331788">
              <a:defRPr/>
            </a:pPr>
            <a:r>
              <a:rPr lang="en-US" dirty="0">
                <a:solidFill>
                  <a:srgbClr val="C00000"/>
                </a:solidFill>
              </a:rPr>
              <a:t>Half-duplex and Full-duplex:</a:t>
            </a:r>
          </a:p>
          <a:p>
            <a:pPr lvl="1">
              <a:defRPr/>
            </a:pPr>
            <a:r>
              <a:rPr lang="en-US" dirty="0"/>
              <a:t>with half duplex, nodes at both ends of link can transmit, but not at same time</a:t>
            </a:r>
            <a:endParaRPr lang="en-US" sz="2800" dirty="0"/>
          </a:p>
        </p:txBody>
      </p:sp>
      <p:sp>
        <p:nvSpPr>
          <p:cNvPr id="264" name="Oval 800">
            <a:extLst>
              <a:ext uri="{FF2B5EF4-FFF2-40B4-BE49-F238E27FC236}">
                <a16:creationId xmlns:a16="http://schemas.microsoft.com/office/drawing/2014/main" xmlns="" id="{B71D0B61-1ABB-4C78-BE98-C5782DA48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080" y="4026855"/>
            <a:ext cx="69106" cy="79124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65" name="Line 435">
            <a:extLst>
              <a:ext uri="{FF2B5EF4-FFF2-40B4-BE49-F238E27FC236}">
                <a16:creationId xmlns:a16="http://schemas.microsoft.com/office/drawing/2014/main" xmlns="" id="{BD28272E-AB88-431A-9BD2-C3EE053FDC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84883" y="4256211"/>
            <a:ext cx="4467" cy="583015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6" name="Line 436">
            <a:extLst>
              <a:ext uri="{FF2B5EF4-FFF2-40B4-BE49-F238E27FC236}">
                <a16:creationId xmlns:a16="http://schemas.microsoft.com/office/drawing/2014/main" xmlns="" id="{2659D3E3-7FE4-4D2E-91ED-51EB3F34F9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23654" y="4921500"/>
            <a:ext cx="518620" cy="173119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7" name="Line 439">
            <a:extLst>
              <a:ext uri="{FF2B5EF4-FFF2-40B4-BE49-F238E27FC236}">
                <a16:creationId xmlns:a16="http://schemas.microsoft.com/office/drawing/2014/main" xmlns="" id="{38123B37-91CF-4727-8D2B-0FC85043B6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66141" y="4906847"/>
            <a:ext cx="127931" cy="524238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269" name="Group 268">
            <a:extLst>
              <a:ext uri="{FF2B5EF4-FFF2-40B4-BE49-F238E27FC236}">
                <a16:creationId xmlns:a16="http://schemas.microsoft.com/office/drawing/2014/main" xmlns="" id="{DBF91F39-60EE-46B5-B5CB-DC9D37AA6099}"/>
              </a:ext>
            </a:extLst>
          </p:cNvPr>
          <p:cNvGrpSpPr/>
          <p:nvPr/>
        </p:nvGrpSpPr>
        <p:grpSpPr>
          <a:xfrm>
            <a:off x="1700657" y="3709571"/>
            <a:ext cx="499949" cy="607715"/>
            <a:chOff x="9035522" y="3275911"/>
            <a:chExt cx="499949" cy="607715"/>
          </a:xfrm>
        </p:grpSpPr>
        <p:sp>
          <p:nvSpPr>
            <p:cNvPr id="603" name="Oval 820">
              <a:extLst>
                <a:ext uri="{FF2B5EF4-FFF2-40B4-BE49-F238E27FC236}">
                  <a16:creationId xmlns:a16="http://schemas.microsoft.com/office/drawing/2014/main" xmlns="" id="{22595378-916E-4669-9CFE-611413757A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88337" y="3538531"/>
              <a:ext cx="201866" cy="19967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4" name="Oval 821">
              <a:extLst>
                <a:ext uri="{FF2B5EF4-FFF2-40B4-BE49-F238E27FC236}">
                  <a16:creationId xmlns:a16="http://schemas.microsoft.com/office/drawing/2014/main" xmlns="" id="{A32A2D7C-3DC2-4EDE-8FCC-61C03C80DA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3058" y="3495122"/>
              <a:ext cx="290536" cy="28432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5" name="Oval 822">
              <a:extLst>
                <a:ext uri="{FF2B5EF4-FFF2-40B4-BE49-F238E27FC236}">
                  <a16:creationId xmlns:a16="http://schemas.microsoft.com/office/drawing/2014/main" xmlns="" id="{E7A5AB5C-1F6A-441A-B831-FD1094DD4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99666" y="3443033"/>
              <a:ext cx="382980" cy="38850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6" name="Oval 823">
              <a:extLst>
                <a:ext uri="{FF2B5EF4-FFF2-40B4-BE49-F238E27FC236}">
                  <a16:creationId xmlns:a16="http://schemas.microsoft.com/office/drawing/2014/main" xmlns="" id="{DA60FC4B-05FC-4764-9A34-B2997125A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35522" y="3388772"/>
              <a:ext cx="499949" cy="49485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7" name="Freeform 824">
              <a:extLst>
                <a:ext uri="{FF2B5EF4-FFF2-40B4-BE49-F238E27FC236}">
                  <a16:creationId xmlns:a16="http://schemas.microsoft.com/office/drawing/2014/main" xmlns="" id="{7DD990FD-393D-4786-B0BF-1358A0584C0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9107213" y="3275911"/>
              <a:ext cx="386753" cy="310369"/>
            </a:xfrm>
            <a:custGeom>
              <a:avLst/>
              <a:gdLst>
                <a:gd name="T0" fmla="*/ 0 w 1180"/>
                <a:gd name="T1" fmla="*/ 0 h 956"/>
                <a:gd name="T2" fmla="*/ 0 w 1180"/>
                <a:gd name="T3" fmla="*/ 0 h 956"/>
                <a:gd name="T4" fmla="*/ 0 w 1180"/>
                <a:gd name="T5" fmla="*/ 0 h 956"/>
                <a:gd name="T6" fmla="*/ 0 w 1180"/>
                <a:gd name="T7" fmla="*/ 0 h 956"/>
                <a:gd name="T8" fmla="*/ 0 w 1180"/>
                <a:gd name="T9" fmla="*/ 0 h 956"/>
                <a:gd name="T10" fmla="*/ 0 w 1180"/>
                <a:gd name="T11" fmla="*/ 0 h 956"/>
                <a:gd name="T12" fmla="*/ 0 w 1180"/>
                <a:gd name="T13" fmla="*/ 0 h 956"/>
                <a:gd name="T14" fmla="*/ 0 w 1180"/>
                <a:gd name="T15" fmla="*/ 0 h 956"/>
                <a:gd name="T16" fmla="*/ 0 w 1180"/>
                <a:gd name="T17" fmla="*/ 0 h 956"/>
                <a:gd name="T18" fmla="*/ 0 w 1180"/>
                <a:gd name="T19" fmla="*/ 0 h 9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80" h="956">
                  <a:moveTo>
                    <a:pt x="499" y="7"/>
                  </a:moveTo>
                  <a:lnTo>
                    <a:pt x="0" y="780"/>
                  </a:lnTo>
                  <a:lnTo>
                    <a:pt x="134" y="885"/>
                  </a:lnTo>
                  <a:lnTo>
                    <a:pt x="366" y="920"/>
                  </a:lnTo>
                  <a:lnTo>
                    <a:pt x="534" y="956"/>
                  </a:lnTo>
                  <a:lnTo>
                    <a:pt x="829" y="949"/>
                  </a:lnTo>
                  <a:lnTo>
                    <a:pt x="1096" y="850"/>
                  </a:lnTo>
                  <a:lnTo>
                    <a:pt x="1180" y="801"/>
                  </a:lnTo>
                  <a:lnTo>
                    <a:pt x="668" y="0"/>
                  </a:lnTo>
                  <a:lnTo>
                    <a:pt x="499" y="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 cmpd="sng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xmlns="" id="{2673B75C-0020-4111-97DD-79756CD4C9F7}"/>
              </a:ext>
            </a:extLst>
          </p:cNvPr>
          <p:cNvGrpSpPr/>
          <p:nvPr/>
        </p:nvGrpSpPr>
        <p:grpSpPr>
          <a:xfrm>
            <a:off x="1645946" y="3755150"/>
            <a:ext cx="615031" cy="648952"/>
            <a:chOff x="8980811" y="3321490"/>
            <a:chExt cx="615031" cy="648952"/>
          </a:xfrm>
        </p:grpSpPr>
        <p:sp>
          <p:nvSpPr>
            <p:cNvPr id="601" name="Oval 818">
              <a:extLst>
                <a:ext uri="{FF2B5EF4-FFF2-40B4-BE49-F238E27FC236}">
                  <a16:creationId xmlns:a16="http://schemas.microsoft.com/office/drawing/2014/main" xmlns="" id="{854F7870-0864-42E9-A291-9A527ECF6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80811" y="3321490"/>
              <a:ext cx="615031" cy="62724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2" name="Freeform 825">
              <a:extLst>
                <a:ext uri="{FF2B5EF4-FFF2-40B4-BE49-F238E27FC236}">
                  <a16:creationId xmlns:a16="http://schemas.microsoft.com/office/drawing/2014/main" xmlns="" id="{FF4CAA3B-4E59-46B8-936C-9CE5FC454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2306" y="3690459"/>
              <a:ext cx="335814" cy="279983"/>
            </a:xfrm>
            <a:custGeom>
              <a:avLst/>
              <a:gdLst>
                <a:gd name="T0" fmla="*/ 0 w 1180"/>
                <a:gd name="T1" fmla="*/ 0 h 956"/>
                <a:gd name="T2" fmla="*/ 0 w 1180"/>
                <a:gd name="T3" fmla="*/ 0 h 956"/>
                <a:gd name="T4" fmla="*/ 0 w 1180"/>
                <a:gd name="T5" fmla="*/ 0 h 956"/>
                <a:gd name="T6" fmla="*/ 0 w 1180"/>
                <a:gd name="T7" fmla="*/ 0 h 956"/>
                <a:gd name="T8" fmla="*/ 0 w 1180"/>
                <a:gd name="T9" fmla="*/ 0 h 956"/>
                <a:gd name="T10" fmla="*/ 0 w 1180"/>
                <a:gd name="T11" fmla="*/ 0 h 956"/>
                <a:gd name="T12" fmla="*/ 0 w 1180"/>
                <a:gd name="T13" fmla="*/ 0 h 956"/>
                <a:gd name="T14" fmla="*/ 0 w 1180"/>
                <a:gd name="T15" fmla="*/ 0 h 956"/>
                <a:gd name="T16" fmla="*/ 0 w 1180"/>
                <a:gd name="T17" fmla="*/ 0 h 956"/>
                <a:gd name="T18" fmla="*/ 0 w 1180"/>
                <a:gd name="T19" fmla="*/ 0 h 9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80" h="956">
                  <a:moveTo>
                    <a:pt x="499" y="7"/>
                  </a:moveTo>
                  <a:lnTo>
                    <a:pt x="0" y="780"/>
                  </a:lnTo>
                  <a:lnTo>
                    <a:pt x="134" y="885"/>
                  </a:lnTo>
                  <a:lnTo>
                    <a:pt x="366" y="920"/>
                  </a:lnTo>
                  <a:lnTo>
                    <a:pt x="534" y="956"/>
                  </a:lnTo>
                  <a:lnTo>
                    <a:pt x="829" y="949"/>
                  </a:lnTo>
                  <a:lnTo>
                    <a:pt x="1096" y="850"/>
                  </a:lnTo>
                  <a:lnTo>
                    <a:pt x="1180" y="801"/>
                  </a:lnTo>
                  <a:lnTo>
                    <a:pt x="668" y="0"/>
                  </a:lnTo>
                  <a:lnTo>
                    <a:pt x="499" y="7"/>
                  </a:lnTo>
                  <a:close/>
                </a:path>
              </a:pathLst>
            </a:custGeom>
            <a:solidFill>
              <a:schemeClr val="bg1"/>
            </a:solidFill>
            <a:ln w="19050" cmpd="sng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71" name="Group 270">
            <a:extLst>
              <a:ext uri="{FF2B5EF4-FFF2-40B4-BE49-F238E27FC236}">
                <a16:creationId xmlns:a16="http://schemas.microsoft.com/office/drawing/2014/main" xmlns="" id="{15613D58-90D5-47FC-BA0D-2E4017985B1F}"/>
              </a:ext>
            </a:extLst>
          </p:cNvPr>
          <p:cNvGrpSpPr/>
          <p:nvPr/>
        </p:nvGrpSpPr>
        <p:grpSpPr>
          <a:xfrm>
            <a:off x="1745717" y="4053046"/>
            <a:ext cx="393690" cy="1049595"/>
            <a:chOff x="9080582" y="3619386"/>
            <a:chExt cx="393690" cy="1049595"/>
          </a:xfrm>
        </p:grpSpPr>
        <p:sp>
          <p:nvSpPr>
            <p:cNvPr id="586" name="Line 270">
              <a:extLst>
                <a:ext uri="{FF2B5EF4-FFF2-40B4-BE49-F238E27FC236}">
                  <a16:creationId xmlns:a16="http://schemas.microsoft.com/office/drawing/2014/main" xmlns="" id="{8703CF66-24C3-4E98-8037-FDA3F2D831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80582" y="3619386"/>
              <a:ext cx="196845" cy="9505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7" name="Line 271">
              <a:extLst>
                <a:ext uri="{FF2B5EF4-FFF2-40B4-BE49-F238E27FC236}">
                  <a16:creationId xmlns:a16="http://schemas.microsoft.com/office/drawing/2014/main" xmlns="" id="{85CBD773-9018-4D72-8496-01F5B45CBB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77427" y="3619386"/>
              <a:ext cx="196845" cy="946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8" name="Line 272">
              <a:extLst>
                <a:ext uri="{FF2B5EF4-FFF2-40B4-BE49-F238E27FC236}">
                  <a16:creationId xmlns:a16="http://schemas.microsoft.com/office/drawing/2014/main" xmlns="" id="{6261BA12-65DD-4019-90D1-FF75B252C4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80582" y="4565719"/>
              <a:ext cx="196845" cy="1032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9" name="Line 273">
              <a:extLst>
                <a:ext uri="{FF2B5EF4-FFF2-40B4-BE49-F238E27FC236}">
                  <a16:creationId xmlns:a16="http://schemas.microsoft.com/office/drawing/2014/main" xmlns="" id="{3823CA50-3787-4FD9-B6FC-5A7FCE23EE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277427" y="4565719"/>
              <a:ext cx="196845" cy="1032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0" name="Line 274">
              <a:extLst>
                <a:ext uri="{FF2B5EF4-FFF2-40B4-BE49-F238E27FC236}">
                  <a16:creationId xmlns:a16="http://schemas.microsoft.com/office/drawing/2014/main" xmlns="" id="{A310C016-8551-42A2-A126-47CEDAE94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77427" y="3640604"/>
              <a:ext cx="0" cy="10283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1" name="Line 275">
              <a:extLst>
                <a:ext uri="{FF2B5EF4-FFF2-40B4-BE49-F238E27FC236}">
                  <a16:creationId xmlns:a16="http://schemas.microsoft.com/office/drawing/2014/main" xmlns="" id="{F9026D51-465D-4361-9A10-66AD49A7F1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080582" y="4468115"/>
              <a:ext cx="196845" cy="1018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2" name="Line 276">
              <a:extLst>
                <a:ext uri="{FF2B5EF4-FFF2-40B4-BE49-F238E27FC236}">
                  <a16:creationId xmlns:a16="http://schemas.microsoft.com/office/drawing/2014/main" xmlns="" id="{E45DF6A1-52D1-437E-B468-8C344DB8E5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277427" y="4468115"/>
              <a:ext cx="196845" cy="976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3" name="Line 277">
              <a:extLst>
                <a:ext uri="{FF2B5EF4-FFF2-40B4-BE49-F238E27FC236}">
                  <a16:creationId xmlns:a16="http://schemas.microsoft.com/office/drawing/2014/main" xmlns="" id="{8E121796-3B09-4A4E-9120-6503101D02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64121" y="4156914"/>
              <a:ext cx="113306" cy="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4" name="Line 278">
              <a:extLst>
                <a:ext uri="{FF2B5EF4-FFF2-40B4-BE49-F238E27FC236}">
                  <a16:creationId xmlns:a16="http://schemas.microsoft.com/office/drawing/2014/main" xmlns="" id="{A35C9C8D-4F70-4908-A1D3-1BFB1BA069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77427" y="4156914"/>
              <a:ext cx="119067" cy="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5" name="Line 279">
              <a:extLst>
                <a:ext uri="{FF2B5EF4-FFF2-40B4-BE49-F238E27FC236}">
                  <a16:creationId xmlns:a16="http://schemas.microsoft.com/office/drawing/2014/main" xmlns="" id="{5843DBB6-97A1-4320-9C01-442054B181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6673" y="4295540"/>
              <a:ext cx="145953" cy="1060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6" name="Line 280">
              <a:extLst>
                <a:ext uri="{FF2B5EF4-FFF2-40B4-BE49-F238E27FC236}">
                  <a16:creationId xmlns:a16="http://schemas.microsoft.com/office/drawing/2014/main" xmlns="" id="{978F69D1-5F0E-4201-86D8-E7007EBCAC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77427" y="4316758"/>
              <a:ext cx="146914" cy="933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7" name="Line 281">
              <a:extLst>
                <a:ext uri="{FF2B5EF4-FFF2-40B4-BE49-F238E27FC236}">
                  <a16:creationId xmlns:a16="http://schemas.microsoft.com/office/drawing/2014/main" xmlns="" id="{661930B3-8AD7-4E64-BF69-03BC4AC49C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77427" y="4014045"/>
              <a:ext cx="74897" cy="381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8" name="Line 282">
              <a:extLst>
                <a:ext uri="{FF2B5EF4-FFF2-40B4-BE49-F238E27FC236}">
                  <a16:creationId xmlns:a16="http://schemas.microsoft.com/office/drawing/2014/main" xmlns="" id="{576EFCB3-F24F-4AC9-A32C-851FCE1DD9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77427" y="3817423"/>
              <a:ext cx="47051" cy="29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9" name="Line 283">
              <a:extLst>
                <a:ext uri="{FF2B5EF4-FFF2-40B4-BE49-F238E27FC236}">
                  <a16:creationId xmlns:a16="http://schemas.microsoft.com/office/drawing/2014/main" xmlns="" id="{2F894A91-311E-417C-A7AA-FCC1F0718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92928" y="4001314"/>
              <a:ext cx="91221" cy="509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0" name="Line 284">
              <a:extLst>
                <a:ext uri="{FF2B5EF4-FFF2-40B4-BE49-F238E27FC236}">
                  <a16:creationId xmlns:a16="http://schemas.microsoft.com/office/drawing/2014/main" xmlns="" id="{F5D8A4B1-1504-45A9-B064-9DDB0A77F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33257" y="3808936"/>
              <a:ext cx="52812" cy="509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72" name="Group 271">
            <a:extLst>
              <a:ext uri="{FF2B5EF4-FFF2-40B4-BE49-F238E27FC236}">
                <a16:creationId xmlns:a16="http://schemas.microsoft.com/office/drawing/2014/main" xmlns="" id="{521E3B6D-A47B-469F-89A1-7077371A7E7C}"/>
              </a:ext>
            </a:extLst>
          </p:cNvPr>
          <p:cNvGrpSpPr/>
          <p:nvPr/>
        </p:nvGrpSpPr>
        <p:grpSpPr>
          <a:xfrm>
            <a:off x="1070537" y="3532702"/>
            <a:ext cx="527285" cy="593983"/>
            <a:chOff x="8405402" y="3099042"/>
            <a:chExt cx="527285" cy="593983"/>
          </a:xfrm>
        </p:grpSpPr>
        <p:pic>
          <p:nvPicPr>
            <p:cNvPr id="578" name="Picture 653" descr="iphone_stylized_small">
              <a:extLst>
                <a:ext uri="{FF2B5EF4-FFF2-40B4-BE49-F238E27FC236}">
                  <a16:creationId xmlns:a16="http://schemas.microsoft.com/office/drawing/2014/main" xmlns="" id="{05996DF1-4946-41EF-849F-AD3E3FB702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2998" y="3167832"/>
              <a:ext cx="180509" cy="525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79" name="Group 578">
              <a:extLst>
                <a:ext uri="{FF2B5EF4-FFF2-40B4-BE49-F238E27FC236}">
                  <a16:creationId xmlns:a16="http://schemas.microsoft.com/office/drawing/2014/main" xmlns="" id="{58C7CC96-871E-4C0B-946D-01E365262422}"/>
                </a:ext>
              </a:extLst>
            </p:cNvPr>
            <p:cNvGrpSpPr/>
            <p:nvPr/>
          </p:nvGrpSpPr>
          <p:grpSpPr>
            <a:xfrm>
              <a:off x="8405402" y="3099042"/>
              <a:ext cx="527285" cy="118466"/>
              <a:chOff x="8405402" y="3099042"/>
              <a:chExt cx="527285" cy="118466"/>
            </a:xfrm>
          </p:grpSpPr>
          <p:sp>
            <p:nvSpPr>
              <p:cNvPr id="580" name="Freeform 851">
                <a:extLst>
                  <a:ext uri="{FF2B5EF4-FFF2-40B4-BE49-F238E27FC236}">
                    <a16:creationId xmlns:a16="http://schemas.microsoft.com/office/drawing/2014/main" xmlns="" id="{983DAA39-F677-401E-A3C5-24BF2F290A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5402" y="3148442"/>
                <a:ext cx="53826" cy="65788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1" name="Freeform 852">
                <a:extLst>
                  <a:ext uri="{FF2B5EF4-FFF2-40B4-BE49-F238E27FC236}">
                    <a16:creationId xmlns:a16="http://schemas.microsoft.com/office/drawing/2014/main" xmlns="" id="{E937A991-4DF3-4D00-B1F3-0A4A25DDD9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63989" y="3118942"/>
                <a:ext cx="186320" cy="98566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2" name="Freeform 853">
                <a:extLst>
                  <a:ext uri="{FF2B5EF4-FFF2-40B4-BE49-F238E27FC236}">
                    <a16:creationId xmlns:a16="http://schemas.microsoft.com/office/drawing/2014/main" xmlns="" id="{1EB0C0B7-5662-47F3-9AA8-641DA7F9BF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26096" y="3125498"/>
                <a:ext cx="88605" cy="6297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3" name="Freeform 854">
                <a:extLst>
                  <a:ext uri="{FF2B5EF4-FFF2-40B4-BE49-F238E27FC236}">
                    <a16:creationId xmlns:a16="http://schemas.microsoft.com/office/drawing/2014/main" xmlns="" id="{FC9264E4-69E3-4A96-A94E-1F881563A7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85917" y="3127137"/>
                <a:ext cx="78047" cy="55955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4" name="Freeform 855">
                <a:extLst>
                  <a:ext uri="{FF2B5EF4-FFF2-40B4-BE49-F238E27FC236}">
                    <a16:creationId xmlns:a16="http://schemas.microsoft.com/office/drawing/2014/main" xmlns="" id="{B847D752-32EB-40C6-9232-BF94A71533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04963" y="3108875"/>
                <a:ext cx="136635" cy="78665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5" name="Freeform 856">
                <a:extLst>
                  <a:ext uri="{FF2B5EF4-FFF2-40B4-BE49-F238E27FC236}">
                    <a16:creationId xmlns:a16="http://schemas.microsoft.com/office/drawing/2014/main" xmlns="" id="{2746AA88-3083-4DCF-B897-AFABB81A04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02263" y="3099042"/>
                <a:ext cx="130424" cy="9294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</p:grpSp>
      <p:grpSp>
        <p:nvGrpSpPr>
          <p:cNvPr id="282" name="Group 281">
            <a:extLst>
              <a:ext uri="{FF2B5EF4-FFF2-40B4-BE49-F238E27FC236}">
                <a16:creationId xmlns:a16="http://schemas.microsoft.com/office/drawing/2014/main" xmlns="" id="{9F31BABB-1C12-488D-B6AD-3EC8BA9838AE}"/>
              </a:ext>
            </a:extLst>
          </p:cNvPr>
          <p:cNvGrpSpPr/>
          <p:nvPr/>
        </p:nvGrpSpPr>
        <p:grpSpPr>
          <a:xfrm>
            <a:off x="487541" y="4458478"/>
            <a:ext cx="1120341" cy="347863"/>
            <a:chOff x="7822406" y="4024818"/>
            <a:chExt cx="1120341" cy="347863"/>
          </a:xfrm>
        </p:grpSpPr>
        <p:pic>
          <p:nvPicPr>
            <p:cNvPr id="569" name="Picture 603" descr="car_icon_small">
              <a:extLst>
                <a:ext uri="{FF2B5EF4-FFF2-40B4-BE49-F238E27FC236}">
                  <a16:creationId xmlns:a16="http://schemas.microsoft.com/office/drawing/2014/main" xmlns="" id="{F785D6E1-DDE0-4E63-8895-7D40613E48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22406" y="4103619"/>
              <a:ext cx="1120341" cy="269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70" name="Group 569">
              <a:extLst>
                <a:ext uri="{FF2B5EF4-FFF2-40B4-BE49-F238E27FC236}">
                  <a16:creationId xmlns:a16="http://schemas.microsoft.com/office/drawing/2014/main" xmlns="" id="{C08CFD79-750D-449E-B857-6FB048FB0209}"/>
                </a:ext>
              </a:extLst>
            </p:cNvPr>
            <p:cNvGrpSpPr/>
            <p:nvPr/>
          </p:nvGrpSpPr>
          <p:grpSpPr>
            <a:xfrm>
              <a:off x="8049478" y="4024818"/>
              <a:ext cx="527285" cy="118466"/>
              <a:chOff x="8049478" y="4024818"/>
              <a:chExt cx="527285" cy="118466"/>
            </a:xfrm>
          </p:grpSpPr>
          <p:sp>
            <p:nvSpPr>
              <p:cNvPr id="572" name="Freeform 851">
                <a:extLst>
                  <a:ext uri="{FF2B5EF4-FFF2-40B4-BE49-F238E27FC236}">
                    <a16:creationId xmlns:a16="http://schemas.microsoft.com/office/drawing/2014/main" xmlns="" id="{EA618647-B789-4FF9-961C-0125B947C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9478" y="4074218"/>
                <a:ext cx="53826" cy="65788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3" name="Freeform 852">
                <a:extLst>
                  <a:ext uri="{FF2B5EF4-FFF2-40B4-BE49-F238E27FC236}">
                    <a16:creationId xmlns:a16="http://schemas.microsoft.com/office/drawing/2014/main" xmlns="" id="{2838F8DF-1F48-4DF3-A1F8-8E3F8D03E3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08065" y="4044718"/>
                <a:ext cx="186320" cy="98566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4" name="Freeform 853">
                <a:extLst>
                  <a:ext uri="{FF2B5EF4-FFF2-40B4-BE49-F238E27FC236}">
                    <a16:creationId xmlns:a16="http://schemas.microsoft.com/office/drawing/2014/main" xmlns="" id="{32C20FA3-ABDE-4C5B-8B09-F6C9DAE48E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70172" y="4051274"/>
                <a:ext cx="88605" cy="6297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5" name="Freeform 854">
                <a:extLst>
                  <a:ext uri="{FF2B5EF4-FFF2-40B4-BE49-F238E27FC236}">
                    <a16:creationId xmlns:a16="http://schemas.microsoft.com/office/drawing/2014/main" xmlns="" id="{4CEFAA46-4B1D-4CBA-821D-52111E442A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29993" y="4052913"/>
                <a:ext cx="78047" cy="55955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6" name="Freeform 855">
                <a:extLst>
                  <a:ext uri="{FF2B5EF4-FFF2-40B4-BE49-F238E27FC236}">
                    <a16:creationId xmlns:a16="http://schemas.microsoft.com/office/drawing/2014/main" xmlns="" id="{07C436E7-E241-4003-8B2B-81FD90BEFF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49039" y="4034651"/>
                <a:ext cx="136635" cy="78665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7" name="Freeform 856">
                <a:extLst>
                  <a:ext uri="{FF2B5EF4-FFF2-40B4-BE49-F238E27FC236}">
                    <a16:creationId xmlns:a16="http://schemas.microsoft.com/office/drawing/2014/main" xmlns="" id="{BCC67AD6-3BFA-477B-9F8D-7AC1B58158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46339" y="4024818"/>
                <a:ext cx="130424" cy="9294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cxnSp>
          <p:nvCxnSpPr>
            <p:cNvPr id="571" name="Straight Connector 570">
              <a:extLst>
                <a:ext uri="{FF2B5EF4-FFF2-40B4-BE49-F238E27FC236}">
                  <a16:creationId xmlns:a16="http://schemas.microsoft.com/office/drawing/2014/main" xmlns="" id="{36DEB0DB-CA7A-413D-A521-578E06EB2A1A}"/>
                </a:ext>
              </a:extLst>
            </p:cNvPr>
            <p:cNvCxnSpPr/>
            <p:nvPr/>
          </p:nvCxnSpPr>
          <p:spPr>
            <a:xfrm>
              <a:off x="8293047" y="4075469"/>
              <a:ext cx="31623" cy="13689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0" name="Group 289">
            <a:extLst>
              <a:ext uri="{FF2B5EF4-FFF2-40B4-BE49-F238E27FC236}">
                <a16:creationId xmlns:a16="http://schemas.microsoft.com/office/drawing/2014/main" xmlns="" id="{3C0E8F46-431F-4C10-A6B7-AC65F78CE9B8}"/>
              </a:ext>
            </a:extLst>
          </p:cNvPr>
          <p:cNvGrpSpPr/>
          <p:nvPr/>
        </p:nvGrpSpPr>
        <p:grpSpPr>
          <a:xfrm>
            <a:off x="2396900" y="3896839"/>
            <a:ext cx="502369" cy="512348"/>
            <a:chOff x="9731765" y="3463179"/>
            <a:chExt cx="502369" cy="512348"/>
          </a:xfrm>
        </p:grpSpPr>
        <p:grpSp>
          <p:nvGrpSpPr>
            <p:cNvPr id="538" name="Group 537">
              <a:extLst>
                <a:ext uri="{FF2B5EF4-FFF2-40B4-BE49-F238E27FC236}">
                  <a16:creationId xmlns:a16="http://schemas.microsoft.com/office/drawing/2014/main" xmlns="" id="{2B001A9D-7699-49FA-BEAE-778B426D305B}"/>
                </a:ext>
              </a:extLst>
            </p:cNvPr>
            <p:cNvGrpSpPr/>
            <p:nvPr/>
          </p:nvGrpSpPr>
          <p:grpSpPr>
            <a:xfrm>
              <a:off x="9731765" y="3601671"/>
              <a:ext cx="502369" cy="373856"/>
              <a:chOff x="9731765" y="3601671"/>
              <a:chExt cx="502369" cy="373856"/>
            </a:xfrm>
          </p:grpSpPr>
          <p:pic>
            <p:nvPicPr>
              <p:cNvPr id="547" name="Picture 1018" descr="laptop_keyboard">
                <a:extLst>
                  <a:ext uri="{FF2B5EF4-FFF2-40B4-BE49-F238E27FC236}">
                    <a16:creationId xmlns:a16="http://schemas.microsoft.com/office/drawing/2014/main" xmlns="" id="{E8FFB770-692C-4DFA-8B78-E660B76A280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9731765" y="3789608"/>
                <a:ext cx="431288" cy="1859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48" name="Freeform 1019">
                <a:extLst>
                  <a:ext uri="{FF2B5EF4-FFF2-40B4-BE49-F238E27FC236}">
                    <a16:creationId xmlns:a16="http://schemas.microsoft.com/office/drawing/2014/main" xmlns="" id="{F7C31152-3AA3-4719-B995-23481ABC52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4696" y="3609196"/>
                <a:ext cx="347143" cy="242631"/>
              </a:xfrm>
              <a:custGeom>
                <a:avLst/>
                <a:gdLst>
                  <a:gd name="T0" fmla="*/ 775798119 w 2982"/>
                  <a:gd name="T1" fmla="*/ 0 h 2442"/>
                  <a:gd name="T2" fmla="*/ 0 w 2982"/>
                  <a:gd name="T3" fmla="*/ 211226083 h 2442"/>
                  <a:gd name="T4" fmla="*/ 2147483646 w 2982"/>
                  <a:gd name="T5" fmla="*/ 263880059 h 2442"/>
                  <a:gd name="T6" fmla="*/ 2147483646 w 2982"/>
                  <a:gd name="T7" fmla="*/ 52653891 h 2442"/>
                  <a:gd name="T8" fmla="*/ 775798119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549" name="Picture 1020" descr="screen">
                <a:extLst>
                  <a:ext uri="{FF2B5EF4-FFF2-40B4-BE49-F238E27FC236}">
                    <a16:creationId xmlns:a16="http://schemas.microsoft.com/office/drawing/2014/main" xmlns="" id="{36A9A0FA-AAC7-44F0-B9DA-70EFD849BDA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891794" y="3615436"/>
                <a:ext cx="315445" cy="2207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50" name="Freeform 1021">
                <a:extLst>
                  <a:ext uri="{FF2B5EF4-FFF2-40B4-BE49-F238E27FC236}">
                    <a16:creationId xmlns:a16="http://schemas.microsoft.com/office/drawing/2014/main" xmlns="" id="{16C5DB8D-D3DE-4760-913D-5F0DECACE7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7900" y="3602038"/>
                <a:ext cx="294121" cy="45149"/>
              </a:xfrm>
              <a:custGeom>
                <a:avLst/>
                <a:gdLst>
                  <a:gd name="T0" fmla="*/ 193616298 w 2528"/>
                  <a:gd name="T1" fmla="*/ 0 h 455"/>
                  <a:gd name="T2" fmla="*/ 2147483646 w 2528"/>
                  <a:gd name="T3" fmla="*/ 52445139 h 455"/>
                  <a:gd name="T4" fmla="*/ 2147483646 w 2528"/>
                  <a:gd name="T5" fmla="*/ 52445139 h 455"/>
                  <a:gd name="T6" fmla="*/ 0 w 2528"/>
                  <a:gd name="T7" fmla="*/ 52445139 h 455"/>
                  <a:gd name="T8" fmla="*/ 193616298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1" name="Freeform 1022">
                <a:extLst>
                  <a:ext uri="{FF2B5EF4-FFF2-40B4-BE49-F238E27FC236}">
                    <a16:creationId xmlns:a16="http://schemas.microsoft.com/office/drawing/2014/main" xmlns="" id="{0D3A68C3-8FFE-4928-8FD2-92B2EA61C4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1622" y="3601671"/>
                <a:ext cx="81647" cy="187938"/>
              </a:xfrm>
              <a:custGeom>
                <a:avLst/>
                <a:gdLst>
                  <a:gd name="T0" fmla="*/ 773664160 w 702"/>
                  <a:gd name="T1" fmla="*/ 0 h 1893"/>
                  <a:gd name="T2" fmla="*/ 0 w 702"/>
                  <a:gd name="T3" fmla="*/ 210739916 h 1893"/>
                  <a:gd name="T4" fmla="*/ 193416040 w 702"/>
                  <a:gd name="T5" fmla="*/ 210739916 h 1893"/>
                  <a:gd name="T6" fmla="*/ 967080200 w 702"/>
                  <a:gd name="T7" fmla="*/ 52529017 h 1893"/>
                  <a:gd name="T8" fmla="*/ 773664160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2" name="Freeform 1023">
                <a:extLst>
                  <a:ext uri="{FF2B5EF4-FFF2-40B4-BE49-F238E27FC236}">
                    <a16:creationId xmlns:a16="http://schemas.microsoft.com/office/drawing/2014/main" xmlns="" id="{8A604679-750A-4A11-B18E-8B74DF32F7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41921" y="3635258"/>
                <a:ext cx="87987" cy="216936"/>
              </a:xfrm>
              <a:custGeom>
                <a:avLst/>
                <a:gdLst>
                  <a:gd name="T0" fmla="*/ 969024527 w 756"/>
                  <a:gd name="T1" fmla="*/ 0 h 2184"/>
                  <a:gd name="T2" fmla="*/ 193802074 w 756"/>
                  <a:gd name="T3" fmla="*/ 263660221 h 2184"/>
                  <a:gd name="T4" fmla="*/ 0 w 756"/>
                  <a:gd name="T5" fmla="*/ 263660221 h 2184"/>
                  <a:gd name="T6" fmla="*/ 775222454 w 756"/>
                  <a:gd name="T7" fmla="*/ 52610059 h 2184"/>
                  <a:gd name="T8" fmla="*/ 96902452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3" name="Freeform 1024">
                <a:extLst>
                  <a:ext uri="{FF2B5EF4-FFF2-40B4-BE49-F238E27FC236}">
                    <a16:creationId xmlns:a16="http://schemas.microsoft.com/office/drawing/2014/main" xmlns="" id="{B59C6F86-266B-4480-9AA1-226FF9D9A0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0661" y="3780064"/>
                <a:ext cx="322745" cy="73230"/>
              </a:xfrm>
              <a:custGeom>
                <a:avLst/>
                <a:gdLst>
                  <a:gd name="T0" fmla="*/ 193829444 w 2773"/>
                  <a:gd name="T1" fmla="*/ 0 h 738"/>
                  <a:gd name="T2" fmla="*/ 0 w 2773"/>
                  <a:gd name="T3" fmla="*/ 52443587 h 738"/>
                  <a:gd name="T4" fmla="*/ 2147483646 w 2773"/>
                  <a:gd name="T5" fmla="*/ 104894411 h 738"/>
                  <a:gd name="T6" fmla="*/ 2147483646 w 2773"/>
                  <a:gd name="T7" fmla="*/ 52443587 h 738"/>
                  <a:gd name="T8" fmla="*/ 193829444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4" name="Freeform 1025">
                <a:extLst>
                  <a:ext uri="{FF2B5EF4-FFF2-40B4-BE49-F238E27FC236}">
                    <a16:creationId xmlns:a16="http://schemas.microsoft.com/office/drawing/2014/main" xmlns="" id="{37ADF7A6-C15E-4E8A-B908-D1269ED97B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51719" y="3637092"/>
                <a:ext cx="82415" cy="217853"/>
              </a:xfrm>
              <a:custGeom>
                <a:avLst/>
                <a:gdLst>
                  <a:gd name="T0" fmla="*/ 2147483646 w 637"/>
                  <a:gd name="T1" fmla="*/ 0 h 1659"/>
                  <a:gd name="T2" fmla="*/ 2147483646 w 637"/>
                  <a:gd name="T3" fmla="*/ 0 h 1659"/>
                  <a:gd name="T4" fmla="*/ 295581541 w 637"/>
                  <a:gd name="T5" fmla="*/ 2147483646 h 1659"/>
                  <a:gd name="T6" fmla="*/ 0 w 637"/>
                  <a:gd name="T7" fmla="*/ 2147483646 h 1659"/>
                  <a:gd name="T8" fmla="*/ 2147483646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5" name="Freeform 1026">
                <a:extLst>
                  <a:ext uri="{FF2B5EF4-FFF2-40B4-BE49-F238E27FC236}">
                    <a16:creationId xmlns:a16="http://schemas.microsoft.com/office/drawing/2014/main" xmlns="" id="{9BEBC322-46C4-49B2-8669-E277A52269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1045" y="3789792"/>
                <a:ext cx="287013" cy="72312"/>
              </a:xfrm>
              <a:custGeom>
                <a:avLst/>
                <a:gdLst>
                  <a:gd name="T0" fmla="*/ 0 w 2216"/>
                  <a:gd name="T1" fmla="*/ 0 h 550"/>
                  <a:gd name="T2" fmla="*/ 296523134 w 2216"/>
                  <a:gd name="T3" fmla="*/ 324379338 h 550"/>
                  <a:gd name="T4" fmla="*/ 2147483646 w 2216"/>
                  <a:gd name="T5" fmla="*/ 2147483646 h 550"/>
                  <a:gd name="T6" fmla="*/ 2147483646 w 2216"/>
                  <a:gd name="T7" fmla="*/ 2147483646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556" name="Group 555">
                <a:extLst>
                  <a:ext uri="{FF2B5EF4-FFF2-40B4-BE49-F238E27FC236}">
                    <a16:creationId xmlns:a16="http://schemas.microsoft.com/office/drawing/2014/main" xmlns="" id="{4856D497-C7D1-4CB4-BE07-8E80EC558041}"/>
                  </a:ext>
                </a:extLst>
              </p:cNvPr>
              <p:cNvGrpSpPr/>
              <p:nvPr/>
            </p:nvGrpSpPr>
            <p:grpSpPr>
              <a:xfrm>
                <a:off x="9866243" y="3867059"/>
                <a:ext cx="97400" cy="42946"/>
                <a:chOff x="9866243" y="3867059"/>
                <a:chExt cx="97400" cy="42946"/>
              </a:xfrm>
            </p:grpSpPr>
            <p:sp>
              <p:nvSpPr>
                <p:cNvPr id="563" name="Freeform 1028">
                  <a:extLst>
                    <a:ext uri="{FF2B5EF4-FFF2-40B4-BE49-F238E27FC236}">
                      <a16:creationId xmlns:a16="http://schemas.microsoft.com/office/drawing/2014/main" xmlns="" id="{10D733B0-F942-475C-89BD-EBBBB1B2B8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6243" y="3867059"/>
                  <a:ext cx="97400" cy="42946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64" name="Freeform 1029">
                  <a:extLst>
                    <a:ext uri="{FF2B5EF4-FFF2-40B4-BE49-F238E27FC236}">
                      <a16:creationId xmlns:a16="http://schemas.microsoft.com/office/drawing/2014/main" xmlns="" id="{2743C66C-F63B-4567-9D67-1D81B169BC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8056" y="3867978"/>
                  <a:ext cx="94032" cy="40845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65" name="Freeform 1030">
                  <a:extLst>
                    <a:ext uri="{FF2B5EF4-FFF2-40B4-BE49-F238E27FC236}">
                      <a16:creationId xmlns:a16="http://schemas.microsoft.com/office/drawing/2014/main" xmlns="" id="{8A3590EB-90A8-443F-AEA8-CEDDFBEFF3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75050" y="3883870"/>
                  <a:ext cx="33416" cy="13133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66" name="Freeform 1031">
                  <a:extLst>
                    <a:ext uri="{FF2B5EF4-FFF2-40B4-BE49-F238E27FC236}">
                      <a16:creationId xmlns:a16="http://schemas.microsoft.com/office/drawing/2014/main" xmlns="" id="{014F9B74-006D-47E9-9462-E46F691496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73885" y="3889911"/>
                  <a:ext cx="25127" cy="8274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67" name="Freeform 1032">
                  <a:extLst>
                    <a:ext uri="{FF2B5EF4-FFF2-40B4-BE49-F238E27FC236}">
                      <a16:creationId xmlns:a16="http://schemas.microsoft.com/office/drawing/2014/main" xmlns="" id="{9B0FE2A7-6EB8-4CD7-AEBA-B93BF64387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02509" y="3892275"/>
                  <a:ext cx="33416" cy="13396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68" name="Freeform 1033">
                  <a:extLst>
                    <a:ext uri="{FF2B5EF4-FFF2-40B4-BE49-F238E27FC236}">
                      <a16:creationId xmlns:a16="http://schemas.microsoft.com/office/drawing/2014/main" xmlns="" id="{E8125C01-4C37-4EDE-87BF-2912E6CEDA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01343" y="3898579"/>
                  <a:ext cx="25127" cy="8274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57" name="Freeform 1034">
                <a:extLst>
                  <a:ext uri="{FF2B5EF4-FFF2-40B4-BE49-F238E27FC236}">
                    <a16:creationId xmlns:a16="http://schemas.microsoft.com/office/drawing/2014/main" xmlns="" id="{97619A72-8FAF-4D78-9341-7CCCB6125D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32994" y="3873482"/>
                <a:ext cx="117955" cy="94336"/>
              </a:xfrm>
              <a:custGeom>
                <a:avLst/>
                <a:gdLst>
                  <a:gd name="T0" fmla="*/ 213221464 w 990"/>
                  <a:gd name="T1" fmla="*/ 1090686587 h 792"/>
                  <a:gd name="T2" fmla="*/ 1915477586 w 990"/>
                  <a:gd name="T3" fmla="*/ 0 h 792"/>
                  <a:gd name="T4" fmla="*/ 1915477586 w 990"/>
                  <a:gd name="T5" fmla="*/ 108859840 h 792"/>
                  <a:gd name="T6" fmla="*/ 0 w 990"/>
                  <a:gd name="T7" fmla="*/ 1090686587 h 792"/>
                  <a:gd name="T8" fmla="*/ 213221464 w 990"/>
                  <a:gd name="T9" fmla="*/ 109068658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8" name="Freeform 1035">
                <a:extLst>
                  <a:ext uri="{FF2B5EF4-FFF2-40B4-BE49-F238E27FC236}">
                    <a16:creationId xmlns:a16="http://schemas.microsoft.com/office/drawing/2014/main" xmlns="" id="{8302BB48-6F3D-4D1F-AC87-62E618B7A0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1957" y="3881007"/>
                <a:ext cx="301805" cy="86076"/>
              </a:xfrm>
              <a:custGeom>
                <a:avLst/>
                <a:gdLst>
                  <a:gd name="T0" fmla="*/ 213486572 w 2532"/>
                  <a:gd name="T1" fmla="*/ 0 h 723"/>
                  <a:gd name="T2" fmla="*/ 213486572 w 2532"/>
                  <a:gd name="T3" fmla="*/ 0 h 723"/>
                  <a:gd name="T4" fmla="*/ 2147483646 w 2532"/>
                  <a:gd name="T5" fmla="*/ 979380008 h 723"/>
                  <a:gd name="T6" fmla="*/ 2147483646 w 2532"/>
                  <a:gd name="T7" fmla="*/ 1088085165 h 723"/>
                  <a:gd name="T8" fmla="*/ 0 w 2532"/>
                  <a:gd name="T9" fmla="*/ 108705259 h 723"/>
                  <a:gd name="T10" fmla="*/ 213486572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9" name="Freeform 1036">
                <a:extLst>
                  <a:ext uri="{FF2B5EF4-FFF2-40B4-BE49-F238E27FC236}">
                    <a16:creationId xmlns:a16="http://schemas.microsoft.com/office/drawing/2014/main" xmlns="" id="{4DADA29D-567D-42EE-9CC2-CF69FC633C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2150" y="3865223"/>
                <a:ext cx="3266" cy="17436"/>
              </a:xfrm>
              <a:custGeom>
                <a:avLst/>
                <a:gdLst>
                  <a:gd name="T0" fmla="*/ 262278191 w 26"/>
                  <a:gd name="T1" fmla="*/ 107489981 h 147"/>
                  <a:gd name="T2" fmla="*/ 262278191 w 26"/>
                  <a:gd name="T3" fmla="*/ 214969480 h 147"/>
                  <a:gd name="T4" fmla="*/ 0 w 26"/>
                  <a:gd name="T5" fmla="*/ 214969480 h 147"/>
                  <a:gd name="T6" fmla="*/ 262278191 w 26"/>
                  <a:gd name="T7" fmla="*/ 0 h 147"/>
                  <a:gd name="T8" fmla="*/ 262278191 w 26"/>
                  <a:gd name="T9" fmla="*/ 10748998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0" name="Freeform 1037">
                <a:extLst>
                  <a:ext uri="{FF2B5EF4-FFF2-40B4-BE49-F238E27FC236}">
                    <a16:creationId xmlns:a16="http://schemas.microsoft.com/office/drawing/2014/main" xmlns="" id="{F3B82A6C-4BE7-43F0-A96F-19480170FF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2342" y="3794197"/>
                <a:ext cx="140241" cy="72128"/>
              </a:xfrm>
              <a:custGeom>
                <a:avLst/>
                <a:gdLst>
                  <a:gd name="T0" fmla="*/ 2136125890 w 1176"/>
                  <a:gd name="T1" fmla="*/ 0 h 606"/>
                  <a:gd name="T2" fmla="*/ 0 w 1176"/>
                  <a:gd name="T3" fmla="*/ 870000945 h 606"/>
                  <a:gd name="T4" fmla="*/ 213789467 w 1176"/>
                  <a:gd name="T5" fmla="*/ 870000945 h 606"/>
                  <a:gd name="T6" fmla="*/ 2136125890 w 1176"/>
                  <a:gd name="T7" fmla="*/ 108617123 h 606"/>
                  <a:gd name="T8" fmla="*/ 213612589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1" name="Freeform 1038">
                <a:extLst>
                  <a:ext uri="{FF2B5EF4-FFF2-40B4-BE49-F238E27FC236}">
                    <a16:creationId xmlns:a16="http://schemas.microsoft.com/office/drawing/2014/main" xmlns="" id="{818BAD47-1FBC-405E-85C9-734846DFFC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1756" y="3868895"/>
                <a:ext cx="286244" cy="82773"/>
              </a:xfrm>
              <a:custGeom>
                <a:avLst/>
                <a:gdLst>
                  <a:gd name="T0" fmla="*/ 173112702 w 2532"/>
                  <a:gd name="T1" fmla="*/ 0 h 723"/>
                  <a:gd name="T2" fmla="*/ 173112702 w 2532"/>
                  <a:gd name="T3" fmla="*/ 0 h 723"/>
                  <a:gd name="T4" fmla="*/ 2069773885 w 2532"/>
                  <a:gd name="T5" fmla="*/ 558173482 h 723"/>
                  <a:gd name="T6" fmla="*/ 2069773885 w 2532"/>
                  <a:gd name="T7" fmla="*/ 558173482 h 723"/>
                  <a:gd name="T8" fmla="*/ 0 w 2532"/>
                  <a:gd name="T9" fmla="*/ 92871346 h 723"/>
                  <a:gd name="T10" fmla="*/ 173112702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2" name="Freeform 1039">
                <a:extLst>
                  <a:ext uri="{FF2B5EF4-FFF2-40B4-BE49-F238E27FC236}">
                    <a16:creationId xmlns:a16="http://schemas.microsoft.com/office/drawing/2014/main" xmlns="" id="{87752D0A-C906-4E02-B93A-9B37D113BB47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0027615" y="3863022"/>
                <a:ext cx="116803" cy="85709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62694895 h 723"/>
                  <a:gd name="T6" fmla="*/ 0 w 2532"/>
                  <a:gd name="T7" fmla="*/ 962694895 h 723"/>
                  <a:gd name="T8" fmla="*/ 0 w 2532"/>
                  <a:gd name="T9" fmla="*/ 107314314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539" name="Group 538">
              <a:extLst>
                <a:ext uri="{FF2B5EF4-FFF2-40B4-BE49-F238E27FC236}">
                  <a16:creationId xmlns:a16="http://schemas.microsoft.com/office/drawing/2014/main" xmlns="" id="{10B99D2E-936C-4392-AB84-A30CAFB703D8}"/>
                </a:ext>
              </a:extLst>
            </p:cNvPr>
            <p:cNvGrpSpPr/>
            <p:nvPr/>
          </p:nvGrpSpPr>
          <p:grpSpPr>
            <a:xfrm>
              <a:off x="9797891" y="3463179"/>
              <a:ext cx="394302" cy="86356"/>
              <a:chOff x="9797891" y="3463179"/>
              <a:chExt cx="394302" cy="86356"/>
            </a:xfrm>
          </p:grpSpPr>
          <p:sp>
            <p:nvSpPr>
              <p:cNvPr id="541" name="Freeform 851">
                <a:extLst>
                  <a:ext uri="{FF2B5EF4-FFF2-40B4-BE49-F238E27FC236}">
                    <a16:creationId xmlns:a16="http://schemas.microsoft.com/office/drawing/2014/main" xmlns="" id="{7834CAB9-FBF2-4762-9E2F-0AE1DC4F6E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97891" y="3499189"/>
                <a:ext cx="40251" cy="47957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2" name="Freeform 852">
                <a:extLst>
                  <a:ext uri="{FF2B5EF4-FFF2-40B4-BE49-F238E27FC236}">
                    <a16:creationId xmlns:a16="http://schemas.microsoft.com/office/drawing/2014/main" xmlns="" id="{20693B0B-76B6-4DC4-8334-E3F986FB20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41702" y="3477685"/>
                <a:ext cx="139329" cy="71850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3" name="Freeform 853">
                <a:extLst>
                  <a:ext uri="{FF2B5EF4-FFF2-40B4-BE49-F238E27FC236}">
                    <a16:creationId xmlns:a16="http://schemas.microsoft.com/office/drawing/2014/main" xmlns="" id="{F0BB72A5-F950-42B9-9952-5E9B4C239C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88145" y="3482464"/>
                <a:ext cx="66259" cy="4590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4" name="Freeform 854">
                <a:extLst>
                  <a:ext uri="{FF2B5EF4-FFF2-40B4-BE49-F238E27FC236}">
                    <a16:creationId xmlns:a16="http://schemas.microsoft.com/office/drawing/2014/main" xmlns="" id="{BAB792CD-32D8-4E17-BC96-AF0EEC8B08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07659" y="3483659"/>
                <a:ext cx="58364" cy="4078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5" name="Freeform 855">
                <a:extLst>
                  <a:ext uri="{FF2B5EF4-FFF2-40B4-BE49-F238E27FC236}">
                    <a16:creationId xmlns:a16="http://schemas.microsoft.com/office/drawing/2014/main" xmlns="" id="{85856311-D41D-4D0A-BD0D-4E36435BD2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21902" y="3470347"/>
                <a:ext cx="102175" cy="57343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6" name="Freeform 856">
                <a:extLst>
                  <a:ext uri="{FF2B5EF4-FFF2-40B4-BE49-F238E27FC236}">
                    <a16:creationId xmlns:a16="http://schemas.microsoft.com/office/drawing/2014/main" xmlns="" id="{C71927C3-0C00-4C28-947D-8D081F2AFB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4662" y="3463179"/>
                <a:ext cx="97531" cy="67754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cxnSp>
          <p:nvCxnSpPr>
            <p:cNvPr id="540" name="Straight Connector 539">
              <a:extLst>
                <a:ext uri="{FF2B5EF4-FFF2-40B4-BE49-F238E27FC236}">
                  <a16:creationId xmlns:a16="http://schemas.microsoft.com/office/drawing/2014/main" xmlns="" id="{493420D4-60A8-47F0-93F2-8E4C4E9BEF9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981157" y="3531453"/>
              <a:ext cx="38851" cy="818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1" name="Group 290">
            <a:extLst>
              <a:ext uri="{FF2B5EF4-FFF2-40B4-BE49-F238E27FC236}">
                <a16:creationId xmlns:a16="http://schemas.microsoft.com/office/drawing/2014/main" xmlns="" id="{062FB536-D1AC-4856-BACD-FE87096407E5}"/>
              </a:ext>
            </a:extLst>
          </p:cNvPr>
          <p:cNvGrpSpPr/>
          <p:nvPr/>
        </p:nvGrpSpPr>
        <p:grpSpPr>
          <a:xfrm>
            <a:off x="3749657" y="4725398"/>
            <a:ext cx="581004" cy="299152"/>
            <a:chOff x="11084522" y="4291738"/>
            <a:chExt cx="581004" cy="299152"/>
          </a:xfrm>
        </p:grpSpPr>
        <p:sp>
          <p:nvSpPr>
            <p:cNvPr id="536" name="Rectangle 535">
              <a:extLst>
                <a:ext uri="{FF2B5EF4-FFF2-40B4-BE49-F238E27FC236}">
                  <a16:creationId xmlns:a16="http://schemas.microsoft.com/office/drawing/2014/main" xmlns="" id="{ED0214AF-DF45-488C-98D6-D0EA85B509DB}"/>
                </a:ext>
              </a:extLst>
            </p:cNvPr>
            <p:cNvSpPr/>
            <p:nvPr/>
          </p:nvSpPr>
          <p:spPr>
            <a:xfrm>
              <a:off x="11084522" y="4470320"/>
              <a:ext cx="578914" cy="120570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rgbClr val="E4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7" name="Freeform 12">
              <a:extLst>
                <a:ext uri="{FF2B5EF4-FFF2-40B4-BE49-F238E27FC236}">
                  <a16:creationId xmlns:a16="http://schemas.microsoft.com/office/drawing/2014/main" xmlns="" id="{4C32FEB9-377D-45CF-84EC-BE067A6725DA}"/>
                </a:ext>
              </a:extLst>
            </p:cNvPr>
            <p:cNvSpPr/>
            <p:nvPr/>
          </p:nvSpPr>
          <p:spPr>
            <a:xfrm>
              <a:off x="11086131" y="4291738"/>
              <a:ext cx="579395" cy="182976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92" name="Group 291">
            <a:extLst>
              <a:ext uri="{FF2B5EF4-FFF2-40B4-BE49-F238E27FC236}">
                <a16:creationId xmlns:a16="http://schemas.microsoft.com/office/drawing/2014/main" xmlns="" id="{41A15F94-E27B-4022-8395-371BF87F585B}"/>
              </a:ext>
            </a:extLst>
          </p:cNvPr>
          <p:cNvGrpSpPr/>
          <p:nvPr/>
        </p:nvGrpSpPr>
        <p:grpSpPr>
          <a:xfrm>
            <a:off x="3791502" y="4746722"/>
            <a:ext cx="490326" cy="147302"/>
            <a:chOff x="11126367" y="4313062"/>
            <a:chExt cx="490326" cy="147302"/>
          </a:xfrm>
        </p:grpSpPr>
        <p:sp>
          <p:nvSpPr>
            <p:cNvPr id="532" name="Freeform 14">
              <a:extLst>
                <a:ext uri="{FF2B5EF4-FFF2-40B4-BE49-F238E27FC236}">
                  <a16:creationId xmlns:a16="http://schemas.microsoft.com/office/drawing/2014/main" xmlns="" id="{B86C8741-483C-4169-80F6-2526EC63598E}"/>
                </a:ext>
              </a:extLst>
            </p:cNvPr>
            <p:cNvSpPr/>
            <p:nvPr/>
          </p:nvSpPr>
          <p:spPr>
            <a:xfrm>
              <a:off x="11139929" y="4313062"/>
              <a:ext cx="463839" cy="82456"/>
            </a:xfrm>
            <a:custGeom>
              <a:avLst/>
              <a:gdLst>
                <a:gd name="connsiteX0" fmla="*/ 3725333 w 4588933"/>
                <a:gd name="connsiteY0" fmla="*/ 0 h 1049866"/>
                <a:gd name="connsiteX1" fmla="*/ 4588933 w 4588933"/>
                <a:gd name="connsiteY1" fmla="*/ 270933 h 1049866"/>
                <a:gd name="connsiteX2" fmla="*/ 3962400 w 4588933"/>
                <a:gd name="connsiteY2" fmla="*/ 541866 h 1049866"/>
                <a:gd name="connsiteX3" fmla="*/ 3742267 w 4588933"/>
                <a:gd name="connsiteY3" fmla="*/ 457200 h 1049866"/>
                <a:gd name="connsiteX4" fmla="*/ 2269067 w 4588933"/>
                <a:gd name="connsiteY4" fmla="*/ 1049866 h 1049866"/>
                <a:gd name="connsiteX5" fmla="*/ 880533 w 4588933"/>
                <a:gd name="connsiteY5" fmla="*/ 457200 h 1049866"/>
                <a:gd name="connsiteX6" fmla="*/ 592667 w 4588933"/>
                <a:gd name="connsiteY6" fmla="*/ 541866 h 1049866"/>
                <a:gd name="connsiteX7" fmla="*/ 0 w 4588933"/>
                <a:gd name="connsiteY7" fmla="*/ 254000 h 1049866"/>
                <a:gd name="connsiteX8" fmla="*/ 880533 w 4588933"/>
                <a:gd name="connsiteY8" fmla="*/ 16933 h 1049866"/>
                <a:gd name="connsiteX9" fmla="*/ 2302933 w 4588933"/>
                <a:gd name="connsiteY9" fmla="*/ 626533 h 1049866"/>
                <a:gd name="connsiteX10" fmla="*/ 3725333 w 4588933"/>
                <a:gd name="connsiteY10" fmla="*/ 0 h 1049866"/>
                <a:gd name="connsiteX0" fmla="*/ 3725333 w 4641485"/>
                <a:gd name="connsiteY0" fmla="*/ 0 h 1049866"/>
                <a:gd name="connsiteX1" fmla="*/ 4641485 w 4641485"/>
                <a:gd name="connsiteY1" fmla="*/ 239402 h 1049866"/>
                <a:gd name="connsiteX2" fmla="*/ 3962400 w 4641485"/>
                <a:gd name="connsiteY2" fmla="*/ 541866 h 1049866"/>
                <a:gd name="connsiteX3" fmla="*/ 3742267 w 4641485"/>
                <a:gd name="connsiteY3" fmla="*/ 457200 h 1049866"/>
                <a:gd name="connsiteX4" fmla="*/ 2269067 w 4641485"/>
                <a:gd name="connsiteY4" fmla="*/ 1049866 h 1049866"/>
                <a:gd name="connsiteX5" fmla="*/ 880533 w 4641485"/>
                <a:gd name="connsiteY5" fmla="*/ 457200 h 1049866"/>
                <a:gd name="connsiteX6" fmla="*/ 592667 w 4641485"/>
                <a:gd name="connsiteY6" fmla="*/ 541866 h 1049866"/>
                <a:gd name="connsiteX7" fmla="*/ 0 w 4641485"/>
                <a:gd name="connsiteY7" fmla="*/ 254000 h 1049866"/>
                <a:gd name="connsiteX8" fmla="*/ 880533 w 4641485"/>
                <a:gd name="connsiteY8" fmla="*/ 16933 h 1049866"/>
                <a:gd name="connsiteX9" fmla="*/ 2302933 w 4641485"/>
                <a:gd name="connsiteY9" fmla="*/ 626533 h 1049866"/>
                <a:gd name="connsiteX10" fmla="*/ 3725333 w 4641485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73798 w 4673016"/>
                <a:gd name="connsiteY3" fmla="*/ 457200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84308 w 4673016"/>
                <a:gd name="connsiteY3" fmla="*/ 404648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75021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815839 w 4673016"/>
                <a:gd name="connsiteY3" fmla="*/ 467710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75021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4673016" h="1049866">
                  <a:moveTo>
                    <a:pt x="3756864" y="0"/>
                  </a:moveTo>
                  <a:lnTo>
                    <a:pt x="4673016" y="239402"/>
                  </a:lnTo>
                  <a:lnTo>
                    <a:pt x="3993931" y="541866"/>
                  </a:lnTo>
                  <a:lnTo>
                    <a:pt x="3815839" y="467710"/>
                  </a:lnTo>
                  <a:lnTo>
                    <a:pt x="2300598" y="1049866"/>
                  </a:lnTo>
                  <a:lnTo>
                    <a:pt x="912064" y="457200"/>
                  </a:lnTo>
                  <a:lnTo>
                    <a:pt x="624198" y="541866"/>
                  </a:lnTo>
                  <a:lnTo>
                    <a:pt x="0" y="275021"/>
                  </a:lnTo>
                  <a:lnTo>
                    <a:pt x="912064" y="16933"/>
                  </a:lnTo>
                  <a:lnTo>
                    <a:pt x="2323954" y="616023"/>
                  </a:lnTo>
                  <a:lnTo>
                    <a:pt x="3756864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3" name="Freeform 15">
              <a:extLst>
                <a:ext uri="{FF2B5EF4-FFF2-40B4-BE49-F238E27FC236}">
                  <a16:creationId xmlns:a16="http://schemas.microsoft.com/office/drawing/2014/main" xmlns="" id="{2FD4B735-1D05-440D-B238-4B90075DBD56}"/>
                </a:ext>
              </a:extLst>
            </p:cNvPr>
            <p:cNvSpPr/>
            <p:nvPr/>
          </p:nvSpPr>
          <p:spPr>
            <a:xfrm>
              <a:off x="11443514" y="4383594"/>
              <a:ext cx="173179" cy="70991"/>
            </a:xfrm>
            <a:custGeom>
              <a:avLst/>
              <a:gdLst>
                <a:gd name="connsiteX0" fmla="*/ 21021 w 1744718"/>
                <a:gd name="connsiteY0" fmla="*/ 0 h 903890"/>
                <a:gd name="connsiteX1" fmla="*/ 1744718 w 1744718"/>
                <a:gd name="connsiteY1" fmla="*/ 693683 h 903890"/>
                <a:gd name="connsiteX2" fmla="*/ 1145628 w 1744718"/>
                <a:gd name="connsiteY2" fmla="*/ 903890 h 903890"/>
                <a:gd name="connsiteX3" fmla="*/ 0 w 1744718"/>
                <a:gd name="connsiteY3" fmla="*/ 451945 h 903890"/>
                <a:gd name="connsiteX4" fmla="*/ 21021 w 1744718"/>
                <a:gd name="connsiteY4" fmla="*/ 0 h 9038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44718" h="903890">
                  <a:moveTo>
                    <a:pt x="21021" y="0"/>
                  </a:moveTo>
                  <a:lnTo>
                    <a:pt x="1744718" y="693683"/>
                  </a:lnTo>
                  <a:lnTo>
                    <a:pt x="1145628" y="903890"/>
                  </a:lnTo>
                  <a:lnTo>
                    <a:pt x="0" y="451945"/>
                  </a:lnTo>
                  <a:lnTo>
                    <a:pt x="21021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4" name="Freeform 16">
              <a:extLst>
                <a:ext uri="{FF2B5EF4-FFF2-40B4-BE49-F238E27FC236}">
                  <a16:creationId xmlns:a16="http://schemas.microsoft.com/office/drawing/2014/main" xmlns="" id="{8A34CE91-234F-43C3-85D8-AFDC676E8A0C}"/>
                </a:ext>
              </a:extLst>
            </p:cNvPr>
            <p:cNvSpPr/>
            <p:nvPr/>
          </p:nvSpPr>
          <p:spPr>
            <a:xfrm>
              <a:off x="11126367" y="4383594"/>
              <a:ext cx="170049" cy="70166"/>
            </a:xfrm>
            <a:custGeom>
              <a:avLst/>
              <a:gdLst>
                <a:gd name="connsiteX0" fmla="*/ 1702676 w 1713187"/>
                <a:gd name="connsiteY0" fmla="*/ 0 h 893380"/>
                <a:gd name="connsiteX1" fmla="*/ 1713187 w 1713187"/>
                <a:gd name="connsiteY1" fmla="*/ 472966 h 893380"/>
                <a:gd name="connsiteX2" fmla="*/ 578069 w 1713187"/>
                <a:gd name="connsiteY2" fmla="*/ 893380 h 893380"/>
                <a:gd name="connsiteX3" fmla="*/ 0 w 1713187"/>
                <a:gd name="connsiteY3" fmla="*/ 693683 h 893380"/>
                <a:gd name="connsiteX4" fmla="*/ 1702676 w 1713187"/>
                <a:gd name="connsiteY4" fmla="*/ 0 h 8933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3187" h="893380">
                  <a:moveTo>
                    <a:pt x="1702676" y="0"/>
                  </a:moveTo>
                  <a:lnTo>
                    <a:pt x="1713187" y="472966"/>
                  </a:lnTo>
                  <a:lnTo>
                    <a:pt x="578069" y="893380"/>
                  </a:lnTo>
                  <a:lnTo>
                    <a:pt x="0" y="693683"/>
                  </a:lnTo>
                  <a:lnTo>
                    <a:pt x="1702676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5" name="Freeform 17">
              <a:extLst>
                <a:ext uri="{FF2B5EF4-FFF2-40B4-BE49-F238E27FC236}">
                  <a16:creationId xmlns:a16="http://schemas.microsoft.com/office/drawing/2014/main" xmlns="" id="{35E89ED3-9C8A-4FF2-AC13-C91823FEA180}"/>
                </a:ext>
              </a:extLst>
            </p:cNvPr>
            <p:cNvSpPr/>
            <p:nvPr/>
          </p:nvSpPr>
          <p:spPr>
            <a:xfrm>
              <a:off x="11185400" y="4348925"/>
              <a:ext cx="369741" cy="111439"/>
            </a:xfrm>
            <a:custGeom>
              <a:avLst/>
              <a:gdLst>
                <a:gd name="connsiteX0" fmla="*/ 599089 w 4162096"/>
                <a:gd name="connsiteY0" fmla="*/ 273269 h 1618593"/>
                <a:gd name="connsiteX1" fmla="*/ 882869 w 4162096"/>
                <a:gd name="connsiteY1" fmla="*/ 199697 h 1618593"/>
                <a:gd name="connsiteX2" fmla="*/ 2312276 w 4162096"/>
                <a:gd name="connsiteY2" fmla="*/ 798786 h 1618593"/>
                <a:gd name="connsiteX3" fmla="*/ 3794234 w 4162096"/>
                <a:gd name="connsiteY3" fmla="*/ 199697 h 1618593"/>
                <a:gd name="connsiteX4" fmla="*/ 4014951 w 4162096"/>
                <a:gd name="connsiteY4" fmla="*/ 273269 h 1618593"/>
                <a:gd name="connsiteX5" fmla="*/ 3058510 w 4162096"/>
                <a:gd name="connsiteY5" fmla="*/ 641131 h 1618593"/>
                <a:gd name="connsiteX6" fmla="*/ 3026979 w 4162096"/>
                <a:gd name="connsiteY6" fmla="*/ 1114097 h 1618593"/>
                <a:gd name="connsiteX7" fmla="*/ 4162096 w 4162096"/>
                <a:gd name="connsiteY7" fmla="*/ 1545021 h 1618593"/>
                <a:gd name="connsiteX8" fmla="*/ 3878317 w 4162096"/>
                <a:gd name="connsiteY8" fmla="*/ 1608083 h 1618593"/>
                <a:gd name="connsiteX9" fmla="*/ 2301765 w 4162096"/>
                <a:gd name="connsiteY9" fmla="*/ 945931 h 1618593"/>
                <a:gd name="connsiteX10" fmla="*/ 693682 w 4162096"/>
                <a:gd name="connsiteY10" fmla="*/ 1618593 h 1618593"/>
                <a:gd name="connsiteX11" fmla="*/ 430924 w 4162096"/>
                <a:gd name="connsiteY11" fmla="*/ 1524000 h 1618593"/>
                <a:gd name="connsiteX12" fmla="*/ 1576551 w 4162096"/>
                <a:gd name="connsiteY12" fmla="*/ 1082566 h 1618593"/>
                <a:gd name="connsiteX13" fmla="*/ 1545020 w 4162096"/>
                <a:gd name="connsiteY13" fmla="*/ 609600 h 1618593"/>
                <a:gd name="connsiteX14" fmla="*/ 0 w 4162096"/>
                <a:gd name="connsiteY14" fmla="*/ 0 h 1618593"/>
                <a:gd name="connsiteX15" fmla="*/ 872358 w 4162096"/>
                <a:gd name="connsiteY15" fmla="*/ 210207 h 1618593"/>
                <a:gd name="connsiteX16" fmla="*/ 872358 w 4162096"/>
                <a:gd name="connsiteY16" fmla="*/ 210207 h 1618593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441434 w 3731172"/>
                <a:gd name="connsiteY14" fmla="*/ 10510 h 1418896"/>
                <a:gd name="connsiteX15" fmla="*/ 441434 w 3731172"/>
                <a:gd name="connsiteY15" fmla="*/ 10510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441434 w 3731172"/>
                <a:gd name="connsiteY14" fmla="*/ 10510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357351 w 3731172"/>
                <a:gd name="connsiteY14" fmla="*/ 115613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147144 w 3731172"/>
                <a:gd name="connsiteY14" fmla="*/ 6306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47144 w 3731172"/>
                <a:gd name="connsiteY14" fmla="*/ 6306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89185 w 3731172"/>
                <a:gd name="connsiteY14" fmla="*/ 8408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56137 w 3731172"/>
                <a:gd name="connsiteY13" fmla="*/ 441434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45626 w 3731172"/>
                <a:gd name="connsiteY13" fmla="*/ 451945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903890 h 1418896"/>
                <a:gd name="connsiteX13" fmla="*/ 1145626 w 3731172"/>
                <a:gd name="connsiteY13" fmla="*/ 451945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575034 w 3710151"/>
                <a:gd name="connsiteY6" fmla="*/ 914400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606565 w 3710151"/>
                <a:gd name="connsiteY6" fmla="*/ 924910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5151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087434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098586 w 3710151"/>
                <a:gd name="connsiteY12" fmla="*/ 903890 h 1418896"/>
                <a:gd name="connsiteX13" fmla="*/ 1087434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62012 w 3725019"/>
                <a:gd name="connsiteY0" fmla="*/ 73572 h 1418896"/>
                <a:gd name="connsiteX1" fmla="*/ 445792 w 3725019"/>
                <a:gd name="connsiteY1" fmla="*/ 0 h 1418896"/>
                <a:gd name="connsiteX2" fmla="*/ 1852896 w 3725019"/>
                <a:gd name="connsiteY2" fmla="*/ 591655 h 1418896"/>
                <a:gd name="connsiteX3" fmla="*/ 3357157 w 3725019"/>
                <a:gd name="connsiteY3" fmla="*/ 0 h 1418896"/>
                <a:gd name="connsiteX4" fmla="*/ 3577874 w 3725019"/>
                <a:gd name="connsiteY4" fmla="*/ 73572 h 1418896"/>
                <a:gd name="connsiteX5" fmla="*/ 2632585 w 3725019"/>
                <a:gd name="connsiteY5" fmla="*/ 448868 h 1418896"/>
                <a:gd name="connsiteX6" fmla="*/ 2625150 w 3725019"/>
                <a:gd name="connsiteY6" fmla="*/ 902607 h 1418896"/>
                <a:gd name="connsiteX7" fmla="*/ 3725019 w 3725019"/>
                <a:gd name="connsiteY7" fmla="*/ 1345324 h 1418896"/>
                <a:gd name="connsiteX8" fmla="*/ 3441240 w 3725019"/>
                <a:gd name="connsiteY8" fmla="*/ 1408386 h 1418896"/>
                <a:gd name="connsiteX9" fmla="*/ 1864688 w 3725019"/>
                <a:gd name="connsiteY9" fmla="*/ 746234 h 1418896"/>
                <a:gd name="connsiteX10" fmla="*/ 256605 w 3725019"/>
                <a:gd name="connsiteY10" fmla="*/ 1418896 h 1418896"/>
                <a:gd name="connsiteX11" fmla="*/ 0 w 3725019"/>
                <a:gd name="connsiteY11" fmla="*/ 1331097 h 1418896"/>
                <a:gd name="connsiteX12" fmla="*/ 1113454 w 3725019"/>
                <a:gd name="connsiteY12" fmla="*/ 903890 h 1418896"/>
                <a:gd name="connsiteX13" fmla="*/ 1102302 w 3725019"/>
                <a:gd name="connsiteY13" fmla="*/ 451945 h 1418896"/>
                <a:gd name="connsiteX14" fmla="*/ 183032 w 3725019"/>
                <a:gd name="connsiteY14" fmla="*/ 84081 h 1418896"/>
                <a:gd name="connsiteX15" fmla="*/ 162012 w 3725019"/>
                <a:gd name="connsiteY15" fmla="*/ 73572 h 14188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725019" h="1418896">
                  <a:moveTo>
                    <a:pt x="162012" y="73572"/>
                  </a:moveTo>
                  <a:lnTo>
                    <a:pt x="445792" y="0"/>
                  </a:lnTo>
                  <a:lnTo>
                    <a:pt x="1852896" y="591655"/>
                  </a:lnTo>
                  <a:lnTo>
                    <a:pt x="3357157" y="0"/>
                  </a:lnTo>
                  <a:lnTo>
                    <a:pt x="3577874" y="73572"/>
                  </a:lnTo>
                  <a:lnTo>
                    <a:pt x="2632585" y="448868"/>
                  </a:lnTo>
                  <a:lnTo>
                    <a:pt x="2625150" y="902607"/>
                  </a:lnTo>
                  <a:lnTo>
                    <a:pt x="3725019" y="1345324"/>
                  </a:lnTo>
                  <a:lnTo>
                    <a:pt x="3441240" y="1408386"/>
                  </a:lnTo>
                  <a:lnTo>
                    <a:pt x="1864688" y="746234"/>
                  </a:lnTo>
                  <a:lnTo>
                    <a:pt x="256605" y="1418896"/>
                  </a:lnTo>
                  <a:lnTo>
                    <a:pt x="0" y="1331097"/>
                  </a:lnTo>
                  <a:lnTo>
                    <a:pt x="1113454" y="903890"/>
                  </a:lnTo>
                  <a:cubicBezTo>
                    <a:pt x="1113454" y="760249"/>
                    <a:pt x="1102302" y="595586"/>
                    <a:pt x="1102302" y="451945"/>
                  </a:cubicBezTo>
                  <a:lnTo>
                    <a:pt x="183032" y="84081"/>
                  </a:lnTo>
                  <a:cubicBezTo>
                    <a:pt x="26317" y="21019"/>
                    <a:pt x="169019" y="77075"/>
                    <a:pt x="162012" y="73572"/>
                  </a:cubicBezTo>
                  <a:close/>
                </a:path>
              </a:pathLst>
            </a:custGeom>
            <a:solidFill>
              <a:srgbClr val="EC86A6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93" name="Group 292">
            <a:extLst>
              <a:ext uri="{FF2B5EF4-FFF2-40B4-BE49-F238E27FC236}">
                <a16:creationId xmlns:a16="http://schemas.microsoft.com/office/drawing/2014/main" xmlns="" id="{112F819A-3888-42B1-BAA5-61DE749E1FDD}"/>
              </a:ext>
            </a:extLst>
          </p:cNvPr>
          <p:cNvGrpSpPr/>
          <p:nvPr/>
        </p:nvGrpSpPr>
        <p:grpSpPr>
          <a:xfrm>
            <a:off x="3583120" y="3755707"/>
            <a:ext cx="649485" cy="571200"/>
            <a:chOff x="10917985" y="3322047"/>
            <a:chExt cx="649485" cy="571200"/>
          </a:xfrm>
        </p:grpSpPr>
        <p:pic>
          <p:nvPicPr>
            <p:cNvPr id="530" name="Picture 591" descr="desktop_computer_stylized_medium">
              <a:extLst>
                <a:ext uri="{FF2B5EF4-FFF2-40B4-BE49-F238E27FC236}">
                  <a16:creationId xmlns:a16="http://schemas.microsoft.com/office/drawing/2014/main" xmlns="" id="{8A1168AC-C619-442A-851D-2890F0C1E7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917985" y="3322047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1" name="Freeform 592">
              <a:extLst>
                <a:ext uri="{FF2B5EF4-FFF2-40B4-BE49-F238E27FC236}">
                  <a16:creationId xmlns:a16="http://schemas.microsoft.com/office/drawing/2014/main" xmlns="" id="{1A79949F-C2F9-4016-8ED7-E783EC9CA86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194984" y="3376820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xmlns="" id="{A710F02B-06EB-414C-AFFF-E58220D298BB}"/>
              </a:ext>
            </a:extLst>
          </p:cNvPr>
          <p:cNvGrpSpPr/>
          <p:nvPr/>
        </p:nvGrpSpPr>
        <p:grpSpPr>
          <a:xfrm>
            <a:off x="2914677" y="4843761"/>
            <a:ext cx="649485" cy="571200"/>
            <a:chOff x="10249542" y="4410101"/>
            <a:chExt cx="649485" cy="571200"/>
          </a:xfrm>
        </p:grpSpPr>
        <p:pic>
          <p:nvPicPr>
            <p:cNvPr id="527" name="Picture 591" descr="desktop_computer_stylized_medium">
              <a:extLst>
                <a:ext uri="{FF2B5EF4-FFF2-40B4-BE49-F238E27FC236}">
                  <a16:creationId xmlns:a16="http://schemas.microsoft.com/office/drawing/2014/main" xmlns="" id="{5D6BEC49-9082-4528-B0C9-53414728B6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249542" y="4410101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9" name="Freeform 592">
              <a:extLst>
                <a:ext uri="{FF2B5EF4-FFF2-40B4-BE49-F238E27FC236}">
                  <a16:creationId xmlns:a16="http://schemas.microsoft.com/office/drawing/2014/main" xmlns="" id="{49351ACA-0659-4257-B3E3-700D1AA888D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526541" y="4464874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95" name="Group 294">
            <a:extLst>
              <a:ext uri="{FF2B5EF4-FFF2-40B4-BE49-F238E27FC236}">
                <a16:creationId xmlns:a16="http://schemas.microsoft.com/office/drawing/2014/main" xmlns="" id="{CD9F15E3-6E52-4F00-845A-1969AAD98CB6}"/>
              </a:ext>
            </a:extLst>
          </p:cNvPr>
          <p:cNvGrpSpPr/>
          <p:nvPr/>
        </p:nvGrpSpPr>
        <p:grpSpPr>
          <a:xfrm>
            <a:off x="3462964" y="5182605"/>
            <a:ext cx="649485" cy="571200"/>
            <a:chOff x="10797829" y="4748945"/>
            <a:chExt cx="649485" cy="571200"/>
          </a:xfrm>
        </p:grpSpPr>
        <p:pic>
          <p:nvPicPr>
            <p:cNvPr id="519" name="Picture 591" descr="desktop_computer_stylized_medium">
              <a:extLst>
                <a:ext uri="{FF2B5EF4-FFF2-40B4-BE49-F238E27FC236}">
                  <a16:creationId xmlns:a16="http://schemas.microsoft.com/office/drawing/2014/main" xmlns="" id="{F38C5983-6C57-4C6A-952D-53DFDACEA8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797829" y="4748945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1" name="Freeform 592">
              <a:extLst>
                <a:ext uri="{FF2B5EF4-FFF2-40B4-BE49-F238E27FC236}">
                  <a16:creationId xmlns:a16="http://schemas.microsoft.com/office/drawing/2014/main" xmlns="" id="{3122AF91-E521-4789-845E-CD682767011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074828" y="4803718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96" name="Group 295">
            <a:extLst>
              <a:ext uri="{FF2B5EF4-FFF2-40B4-BE49-F238E27FC236}">
                <a16:creationId xmlns:a16="http://schemas.microsoft.com/office/drawing/2014/main" xmlns="" id="{EBCE618D-0D02-45E9-B707-D0A77A21A5B0}"/>
              </a:ext>
            </a:extLst>
          </p:cNvPr>
          <p:cNvGrpSpPr/>
          <p:nvPr/>
        </p:nvGrpSpPr>
        <p:grpSpPr>
          <a:xfrm>
            <a:off x="894735" y="5633442"/>
            <a:ext cx="1923291" cy="1159453"/>
            <a:chOff x="8229600" y="5199782"/>
            <a:chExt cx="1923291" cy="1159453"/>
          </a:xfrm>
        </p:grpSpPr>
        <p:pic>
          <p:nvPicPr>
            <p:cNvPr id="444" name="Picture 781" descr="antenna_radiation_stylized">
              <a:extLst>
                <a:ext uri="{FF2B5EF4-FFF2-40B4-BE49-F238E27FC236}">
                  <a16:creationId xmlns:a16="http://schemas.microsoft.com/office/drawing/2014/main" xmlns="" id="{32EEA8BE-A2B2-43B4-A89F-6DC58F8E7D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55650" y="5206671"/>
              <a:ext cx="745899" cy="161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5" name="Picture 780" descr="access_point_stylized_small">
              <a:extLst>
                <a:ext uri="{FF2B5EF4-FFF2-40B4-BE49-F238E27FC236}">
                  <a16:creationId xmlns:a16="http://schemas.microsoft.com/office/drawing/2014/main" xmlns="" id="{B27B9AFB-22DF-402F-8AA6-218FC1BBD1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5744" y="5280064"/>
              <a:ext cx="628606" cy="538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6" name="Group 445">
              <a:extLst>
                <a:ext uri="{FF2B5EF4-FFF2-40B4-BE49-F238E27FC236}">
                  <a16:creationId xmlns:a16="http://schemas.microsoft.com/office/drawing/2014/main" xmlns="" id="{3D164BF6-61E1-4854-A1BB-025BE6EE6633}"/>
                </a:ext>
              </a:extLst>
            </p:cNvPr>
            <p:cNvGrpSpPr/>
            <p:nvPr/>
          </p:nvGrpSpPr>
          <p:grpSpPr>
            <a:xfrm>
              <a:off x="8862005" y="5199782"/>
              <a:ext cx="743443" cy="163274"/>
              <a:chOff x="8862005" y="5199782"/>
              <a:chExt cx="743443" cy="163274"/>
            </a:xfrm>
          </p:grpSpPr>
          <p:sp>
            <p:nvSpPr>
              <p:cNvPr id="511" name="Freeform 851">
                <a:extLst>
                  <a:ext uri="{FF2B5EF4-FFF2-40B4-BE49-F238E27FC236}">
                    <a16:creationId xmlns:a16="http://schemas.microsoft.com/office/drawing/2014/main" xmlns="" id="{5A126BFF-A033-49F4-8EC1-1F386D08C4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2005" y="5267867"/>
                <a:ext cx="75891" cy="90672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2" name="Freeform 852">
                <a:extLst>
                  <a:ext uri="{FF2B5EF4-FFF2-40B4-BE49-F238E27FC236}">
                    <a16:creationId xmlns:a16="http://schemas.microsoft.com/office/drawing/2014/main" xmlns="" id="{74479E8E-57CB-42CA-9B79-CE8E6A0E23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44610" y="5227209"/>
                <a:ext cx="262701" cy="135847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3" name="Freeform 853">
                <a:extLst>
                  <a:ext uri="{FF2B5EF4-FFF2-40B4-BE49-F238E27FC236}">
                    <a16:creationId xmlns:a16="http://schemas.microsoft.com/office/drawing/2014/main" xmlns="" id="{7928AAD0-AFC5-405A-AD94-A07831DC0E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32177" y="5236244"/>
                <a:ext cx="124929" cy="86800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5" name="Freeform 854">
                <a:extLst>
                  <a:ext uri="{FF2B5EF4-FFF2-40B4-BE49-F238E27FC236}">
                    <a16:creationId xmlns:a16="http://schemas.microsoft.com/office/drawing/2014/main" xmlns="" id="{B5004537-63D1-4C41-B563-9C15A6FBA8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57516" y="5238503"/>
                <a:ext cx="110042" cy="77120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6" name="Freeform 855">
                <a:extLst>
                  <a:ext uri="{FF2B5EF4-FFF2-40B4-BE49-F238E27FC236}">
                    <a16:creationId xmlns:a16="http://schemas.microsoft.com/office/drawing/2014/main" xmlns="" id="{89DFD4AF-E848-4FA7-99D5-A8EF826E9C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84369" y="5213334"/>
                <a:ext cx="192647" cy="108419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8" name="Freeform 856">
                <a:extLst>
                  <a:ext uri="{FF2B5EF4-FFF2-40B4-BE49-F238E27FC236}">
                    <a16:creationId xmlns:a16="http://schemas.microsoft.com/office/drawing/2014/main" xmlns="" id="{9F3C6024-D8CE-4696-8D8D-056F763003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558" y="5199782"/>
                <a:ext cx="183890" cy="128102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447" name="Group 446">
              <a:extLst>
                <a:ext uri="{FF2B5EF4-FFF2-40B4-BE49-F238E27FC236}">
                  <a16:creationId xmlns:a16="http://schemas.microsoft.com/office/drawing/2014/main" xmlns="" id="{94E64BBF-42F1-41E6-AAD8-3D5B3AE13062}"/>
                </a:ext>
              </a:extLst>
            </p:cNvPr>
            <p:cNvGrpSpPr/>
            <p:nvPr/>
          </p:nvGrpSpPr>
          <p:grpSpPr>
            <a:xfrm>
              <a:off x="8229600" y="5597254"/>
              <a:ext cx="671514" cy="631356"/>
              <a:chOff x="8229600" y="5597254"/>
              <a:chExt cx="671514" cy="631356"/>
            </a:xfrm>
          </p:grpSpPr>
          <p:grpSp>
            <p:nvGrpSpPr>
              <p:cNvPr id="480" name="Group 479">
                <a:extLst>
                  <a:ext uri="{FF2B5EF4-FFF2-40B4-BE49-F238E27FC236}">
                    <a16:creationId xmlns:a16="http://schemas.microsoft.com/office/drawing/2014/main" xmlns="" id="{27141042-DF8D-401E-87FE-777ACD8F4A8A}"/>
                  </a:ext>
                </a:extLst>
              </p:cNvPr>
              <p:cNvGrpSpPr/>
              <p:nvPr/>
            </p:nvGrpSpPr>
            <p:grpSpPr>
              <a:xfrm>
                <a:off x="8229600" y="5767914"/>
                <a:ext cx="671514" cy="460696"/>
                <a:chOff x="8229600" y="5767914"/>
                <a:chExt cx="671514" cy="460696"/>
              </a:xfrm>
            </p:grpSpPr>
            <p:pic>
              <p:nvPicPr>
                <p:cNvPr id="489" name="Picture 1018" descr="laptop_keyboard">
                  <a:extLst>
                    <a:ext uri="{FF2B5EF4-FFF2-40B4-BE49-F238E27FC236}">
                      <a16:creationId xmlns:a16="http://schemas.microsoft.com/office/drawing/2014/main" xmlns="" id="{9C312A07-F03B-413F-814E-13CA68364D63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8229600" y="5999505"/>
                  <a:ext cx="576500" cy="229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90" name="Freeform 1019">
                  <a:extLst>
                    <a:ext uri="{FF2B5EF4-FFF2-40B4-BE49-F238E27FC236}">
                      <a16:creationId xmlns:a16="http://schemas.microsoft.com/office/drawing/2014/main" xmlns="" id="{BD2BD851-F44D-4162-8591-382BEE8EE4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20655" y="5777187"/>
                  <a:ext cx="464025" cy="298989"/>
                </a:xfrm>
                <a:custGeom>
                  <a:avLst/>
                  <a:gdLst>
                    <a:gd name="T0" fmla="*/ 775798119 w 2982"/>
                    <a:gd name="T1" fmla="*/ 0 h 2442"/>
                    <a:gd name="T2" fmla="*/ 0 w 2982"/>
                    <a:gd name="T3" fmla="*/ 211226083 h 2442"/>
                    <a:gd name="T4" fmla="*/ 2147483646 w 2982"/>
                    <a:gd name="T5" fmla="*/ 263880059 h 2442"/>
                    <a:gd name="T6" fmla="*/ 2147483646 w 2982"/>
                    <a:gd name="T7" fmla="*/ 52653891 h 2442"/>
                    <a:gd name="T8" fmla="*/ 775798119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491" name="Picture 1020" descr="screen">
                  <a:extLst>
                    <a:ext uri="{FF2B5EF4-FFF2-40B4-BE49-F238E27FC236}">
                      <a16:creationId xmlns:a16="http://schemas.microsoft.com/office/drawing/2014/main" xmlns="" id="{E2BD6B03-3A7B-46BF-9D06-01867D50AD6B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443509" y="5784877"/>
                  <a:ext cx="421654" cy="2720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92" name="Freeform 1021">
                  <a:extLst>
                    <a:ext uri="{FF2B5EF4-FFF2-40B4-BE49-F238E27FC236}">
                      <a16:creationId xmlns:a16="http://schemas.microsoft.com/office/drawing/2014/main" xmlns="" id="{6FCD3699-B091-4C6F-84F9-77E35EB2CE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05140" y="5768366"/>
                  <a:ext cx="393150" cy="55636"/>
                </a:xfrm>
                <a:custGeom>
                  <a:avLst/>
                  <a:gdLst>
                    <a:gd name="T0" fmla="*/ 193616298 w 2528"/>
                    <a:gd name="T1" fmla="*/ 0 h 455"/>
                    <a:gd name="T2" fmla="*/ 2147483646 w 2528"/>
                    <a:gd name="T3" fmla="*/ 52445139 h 455"/>
                    <a:gd name="T4" fmla="*/ 2147483646 w 2528"/>
                    <a:gd name="T5" fmla="*/ 52445139 h 455"/>
                    <a:gd name="T6" fmla="*/ 0 w 2528"/>
                    <a:gd name="T7" fmla="*/ 52445139 h 455"/>
                    <a:gd name="T8" fmla="*/ 193616298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3" name="Freeform 1022">
                  <a:extLst>
                    <a:ext uri="{FF2B5EF4-FFF2-40B4-BE49-F238E27FC236}">
                      <a16:creationId xmlns:a16="http://schemas.microsoft.com/office/drawing/2014/main" xmlns="" id="{274026F2-D309-47EE-8E1E-FAD91F0E4A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6546" y="5767914"/>
                  <a:ext cx="109137" cy="231593"/>
                </a:xfrm>
                <a:custGeom>
                  <a:avLst/>
                  <a:gdLst>
                    <a:gd name="T0" fmla="*/ 773664160 w 702"/>
                    <a:gd name="T1" fmla="*/ 0 h 1893"/>
                    <a:gd name="T2" fmla="*/ 0 w 702"/>
                    <a:gd name="T3" fmla="*/ 210739916 h 1893"/>
                    <a:gd name="T4" fmla="*/ 193416040 w 702"/>
                    <a:gd name="T5" fmla="*/ 210739916 h 1893"/>
                    <a:gd name="T6" fmla="*/ 967080200 w 702"/>
                    <a:gd name="T7" fmla="*/ 52529017 h 1893"/>
                    <a:gd name="T8" fmla="*/ 773664160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4" name="Freeform 1023">
                  <a:extLst>
                    <a:ext uri="{FF2B5EF4-FFF2-40B4-BE49-F238E27FC236}">
                      <a16:creationId xmlns:a16="http://schemas.microsoft.com/office/drawing/2014/main" xmlns="" id="{3A2550A4-C77A-4568-98A0-DBCC681E5A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77853" y="5809302"/>
                  <a:ext cx="117611" cy="267326"/>
                </a:xfrm>
                <a:custGeom>
                  <a:avLst/>
                  <a:gdLst>
                    <a:gd name="T0" fmla="*/ 969024527 w 756"/>
                    <a:gd name="T1" fmla="*/ 0 h 2184"/>
                    <a:gd name="T2" fmla="*/ 193802074 w 756"/>
                    <a:gd name="T3" fmla="*/ 263660221 h 2184"/>
                    <a:gd name="T4" fmla="*/ 0 w 756"/>
                    <a:gd name="T5" fmla="*/ 263660221 h 2184"/>
                    <a:gd name="T6" fmla="*/ 775222454 w 756"/>
                    <a:gd name="T7" fmla="*/ 52610059 h 2184"/>
                    <a:gd name="T8" fmla="*/ 969024527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5" name="Freeform 1024">
                  <a:extLst>
                    <a:ext uri="{FF2B5EF4-FFF2-40B4-BE49-F238E27FC236}">
                      <a16:creationId xmlns:a16="http://schemas.microsoft.com/office/drawing/2014/main" xmlns="" id="{0AE06833-B277-482A-A766-8052CCEB8E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5262" y="5987745"/>
                  <a:ext cx="431412" cy="90240"/>
                </a:xfrm>
                <a:custGeom>
                  <a:avLst/>
                  <a:gdLst>
                    <a:gd name="T0" fmla="*/ 193829444 w 2773"/>
                    <a:gd name="T1" fmla="*/ 0 h 738"/>
                    <a:gd name="T2" fmla="*/ 0 w 2773"/>
                    <a:gd name="T3" fmla="*/ 52443587 h 738"/>
                    <a:gd name="T4" fmla="*/ 2147483646 w 2773"/>
                    <a:gd name="T5" fmla="*/ 104894411 h 738"/>
                    <a:gd name="T6" fmla="*/ 2147483646 w 2773"/>
                    <a:gd name="T7" fmla="*/ 52443587 h 738"/>
                    <a:gd name="T8" fmla="*/ 193829444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6" name="Freeform 1025">
                  <a:extLst>
                    <a:ext uri="{FF2B5EF4-FFF2-40B4-BE49-F238E27FC236}">
                      <a16:creationId xmlns:a16="http://schemas.microsoft.com/office/drawing/2014/main" xmlns="" id="{913714F2-18DB-41C4-87A9-DDB52139FA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90950" y="5811563"/>
                  <a:ext cx="110164" cy="268457"/>
                </a:xfrm>
                <a:custGeom>
                  <a:avLst/>
                  <a:gdLst>
                    <a:gd name="T0" fmla="*/ 2147483646 w 637"/>
                    <a:gd name="T1" fmla="*/ 0 h 1659"/>
                    <a:gd name="T2" fmla="*/ 2147483646 w 637"/>
                    <a:gd name="T3" fmla="*/ 0 h 1659"/>
                    <a:gd name="T4" fmla="*/ 295581541 w 637"/>
                    <a:gd name="T5" fmla="*/ 2147483646 h 1659"/>
                    <a:gd name="T6" fmla="*/ 0 w 637"/>
                    <a:gd name="T7" fmla="*/ 2147483646 h 1659"/>
                    <a:gd name="T8" fmla="*/ 2147483646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7" name="Freeform 1026">
                  <a:extLst>
                    <a:ext uri="{FF2B5EF4-FFF2-40B4-BE49-F238E27FC236}">
                      <a16:creationId xmlns:a16="http://schemas.microsoft.com/office/drawing/2014/main" xmlns="" id="{29B79C7E-B658-4A0A-B9F3-255573CBB1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5775" y="5999732"/>
                  <a:ext cx="383648" cy="89109"/>
                </a:xfrm>
                <a:custGeom>
                  <a:avLst/>
                  <a:gdLst>
                    <a:gd name="T0" fmla="*/ 0 w 2216"/>
                    <a:gd name="T1" fmla="*/ 0 h 550"/>
                    <a:gd name="T2" fmla="*/ 296523134 w 2216"/>
                    <a:gd name="T3" fmla="*/ 324379338 h 550"/>
                    <a:gd name="T4" fmla="*/ 2147483646 w 2216"/>
                    <a:gd name="T5" fmla="*/ 2147483646 h 550"/>
                    <a:gd name="T6" fmla="*/ 2147483646 w 2216"/>
                    <a:gd name="T7" fmla="*/ 2147483646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98" name="Group 497">
                  <a:extLst>
                    <a:ext uri="{FF2B5EF4-FFF2-40B4-BE49-F238E27FC236}">
                      <a16:creationId xmlns:a16="http://schemas.microsoft.com/office/drawing/2014/main" xmlns="" id="{A9C3A8F7-ABE1-4A18-8A84-49B70F79176D}"/>
                    </a:ext>
                  </a:extLst>
                </p:cNvPr>
                <p:cNvGrpSpPr/>
                <p:nvPr/>
              </p:nvGrpSpPr>
              <p:grpSpPr>
                <a:xfrm>
                  <a:off x="8409356" y="6094947"/>
                  <a:ext cx="130194" cy="52922"/>
                  <a:chOff x="8409356" y="6094947"/>
                  <a:chExt cx="130194" cy="52922"/>
                </a:xfrm>
              </p:grpSpPr>
              <p:sp>
                <p:nvSpPr>
                  <p:cNvPr id="505" name="Freeform 1028">
                    <a:extLst>
                      <a:ext uri="{FF2B5EF4-FFF2-40B4-BE49-F238E27FC236}">
                        <a16:creationId xmlns:a16="http://schemas.microsoft.com/office/drawing/2014/main" xmlns="" id="{3DF69114-02DF-43CF-B4ED-28635581AC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09356" y="6094947"/>
                    <a:ext cx="130194" cy="52922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6" name="Freeform 1029">
                    <a:extLst>
                      <a:ext uri="{FF2B5EF4-FFF2-40B4-BE49-F238E27FC236}">
                        <a16:creationId xmlns:a16="http://schemas.microsoft.com/office/drawing/2014/main" xmlns="" id="{79BF094A-5F80-4797-B6AB-CB5176E696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11780" y="6096080"/>
                    <a:ext cx="125693" cy="50333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7" name="Freeform 1030">
                    <a:extLst>
                      <a:ext uri="{FF2B5EF4-FFF2-40B4-BE49-F238E27FC236}">
                        <a16:creationId xmlns:a16="http://schemas.microsoft.com/office/drawing/2014/main" xmlns="" id="{F59C9B9F-6831-49F3-8EC1-868BBB83B7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21129" y="6115663"/>
                    <a:ext cx="44668" cy="16184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8" name="Freeform 1031">
                    <a:extLst>
                      <a:ext uri="{FF2B5EF4-FFF2-40B4-BE49-F238E27FC236}">
                        <a16:creationId xmlns:a16="http://schemas.microsoft.com/office/drawing/2014/main" xmlns="" id="{B564DA52-3770-4621-9793-FF45BCCE64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19571" y="6123107"/>
                    <a:ext cx="33587" cy="10196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9" name="Freeform 1032">
                    <a:extLst>
                      <a:ext uri="{FF2B5EF4-FFF2-40B4-BE49-F238E27FC236}">
                        <a16:creationId xmlns:a16="http://schemas.microsoft.com/office/drawing/2014/main" xmlns="" id="{0ED6A5D0-73E3-4C1E-B8FD-F23901F642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57832" y="6126020"/>
                    <a:ext cx="44668" cy="16508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10" name="Freeform 1033">
                    <a:extLst>
                      <a:ext uri="{FF2B5EF4-FFF2-40B4-BE49-F238E27FC236}">
                        <a16:creationId xmlns:a16="http://schemas.microsoft.com/office/drawing/2014/main" xmlns="" id="{357F172D-6C5A-4CDD-9F79-4A4AF73B5F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56274" y="6133789"/>
                    <a:ext cx="33587" cy="10196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499" name="Freeform 1034">
                  <a:extLst>
                    <a:ext uri="{FF2B5EF4-FFF2-40B4-BE49-F238E27FC236}">
                      <a16:creationId xmlns:a16="http://schemas.microsoft.com/office/drawing/2014/main" xmlns="" id="{26DC03E1-E25F-4905-9AAE-E9B451F4DC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632251" y="6102862"/>
                  <a:ext cx="157670" cy="116248"/>
                </a:xfrm>
                <a:custGeom>
                  <a:avLst/>
                  <a:gdLst>
                    <a:gd name="T0" fmla="*/ 213221464 w 990"/>
                    <a:gd name="T1" fmla="*/ 1090686587 h 792"/>
                    <a:gd name="T2" fmla="*/ 1915477586 w 990"/>
                    <a:gd name="T3" fmla="*/ 0 h 792"/>
                    <a:gd name="T4" fmla="*/ 1915477586 w 990"/>
                    <a:gd name="T5" fmla="*/ 108859840 h 792"/>
                    <a:gd name="T6" fmla="*/ 0 w 990"/>
                    <a:gd name="T7" fmla="*/ 1090686587 h 792"/>
                    <a:gd name="T8" fmla="*/ 213221464 w 990"/>
                    <a:gd name="T9" fmla="*/ 1090686587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00" name="Freeform 1035">
                  <a:extLst>
                    <a:ext uri="{FF2B5EF4-FFF2-40B4-BE49-F238E27FC236}">
                      <a16:creationId xmlns:a16="http://schemas.microsoft.com/office/drawing/2014/main" xmlns="" id="{77DE72B6-7546-4A2E-8D39-1040B08F3D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29857" y="6112135"/>
                  <a:ext cx="403421" cy="106070"/>
                </a:xfrm>
                <a:custGeom>
                  <a:avLst/>
                  <a:gdLst>
                    <a:gd name="T0" fmla="*/ 213486572 w 2532"/>
                    <a:gd name="T1" fmla="*/ 0 h 723"/>
                    <a:gd name="T2" fmla="*/ 213486572 w 2532"/>
                    <a:gd name="T3" fmla="*/ 0 h 723"/>
                    <a:gd name="T4" fmla="*/ 2147483646 w 2532"/>
                    <a:gd name="T5" fmla="*/ 979380008 h 723"/>
                    <a:gd name="T6" fmla="*/ 2147483646 w 2532"/>
                    <a:gd name="T7" fmla="*/ 1088085165 h 723"/>
                    <a:gd name="T8" fmla="*/ 0 w 2532"/>
                    <a:gd name="T9" fmla="*/ 108705259 h 723"/>
                    <a:gd name="T10" fmla="*/ 21348657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01" name="Freeform 1036">
                  <a:extLst>
                    <a:ext uri="{FF2B5EF4-FFF2-40B4-BE49-F238E27FC236}">
                      <a16:creationId xmlns:a16="http://schemas.microsoft.com/office/drawing/2014/main" xmlns="" id="{DAAD8A04-D58A-4FD9-85E7-1F66EC2991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30114" y="6092685"/>
                  <a:ext cx="4366" cy="21486"/>
                </a:xfrm>
                <a:custGeom>
                  <a:avLst/>
                  <a:gdLst>
                    <a:gd name="T0" fmla="*/ 262278191 w 26"/>
                    <a:gd name="T1" fmla="*/ 107489981 h 147"/>
                    <a:gd name="T2" fmla="*/ 262278191 w 26"/>
                    <a:gd name="T3" fmla="*/ 214969480 h 147"/>
                    <a:gd name="T4" fmla="*/ 0 w 26"/>
                    <a:gd name="T5" fmla="*/ 214969480 h 147"/>
                    <a:gd name="T6" fmla="*/ 262278191 w 26"/>
                    <a:gd name="T7" fmla="*/ 0 h 147"/>
                    <a:gd name="T8" fmla="*/ 262278191 w 26"/>
                    <a:gd name="T9" fmla="*/ 10748998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02" name="Freeform 1037">
                  <a:extLst>
                    <a:ext uri="{FF2B5EF4-FFF2-40B4-BE49-F238E27FC236}">
                      <a16:creationId xmlns:a16="http://schemas.microsoft.com/office/drawing/2014/main" xmlns="" id="{9118BEB6-D07F-4501-8D7C-704DB6F6A1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30371" y="6005160"/>
                  <a:ext cx="187459" cy="88882"/>
                </a:xfrm>
                <a:custGeom>
                  <a:avLst/>
                  <a:gdLst>
                    <a:gd name="T0" fmla="*/ 2136125890 w 1176"/>
                    <a:gd name="T1" fmla="*/ 0 h 606"/>
                    <a:gd name="T2" fmla="*/ 0 w 1176"/>
                    <a:gd name="T3" fmla="*/ 870000945 h 606"/>
                    <a:gd name="T4" fmla="*/ 213789467 w 1176"/>
                    <a:gd name="T5" fmla="*/ 870000945 h 606"/>
                    <a:gd name="T6" fmla="*/ 2136125890 w 1176"/>
                    <a:gd name="T7" fmla="*/ 108617123 h 606"/>
                    <a:gd name="T8" fmla="*/ 213612589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03" name="Freeform 1038">
                  <a:extLst>
                    <a:ext uri="{FF2B5EF4-FFF2-40B4-BE49-F238E27FC236}">
                      <a16:creationId xmlns:a16="http://schemas.microsoft.com/office/drawing/2014/main" xmlns="" id="{696283EC-F125-455A-A9FC-4CC8DF8800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42954" y="6097209"/>
                  <a:ext cx="382621" cy="102000"/>
                </a:xfrm>
                <a:custGeom>
                  <a:avLst/>
                  <a:gdLst>
                    <a:gd name="T0" fmla="*/ 173112702 w 2532"/>
                    <a:gd name="T1" fmla="*/ 0 h 723"/>
                    <a:gd name="T2" fmla="*/ 173112702 w 2532"/>
                    <a:gd name="T3" fmla="*/ 0 h 723"/>
                    <a:gd name="T4" fmla="*/ 2069773885 w 2532"/>
                    <a:gd name="T5" fmla="*/ 558173482 h 723"/>
                    <a:gd name="T6" fmla="*/ 2069773885 w 2532"/>
                    <a:gd name="T7" fmla="*/ 558173482 h 723"/>
                    <a:gd name="T8" fmla="*/ 0 w 2532"/>
                    <a:gd name="T9" fmla="*/ 92871346 h 723"/>
                    <a:gd name="T10" fmla="*/ 17311270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04" name="Freeform 1039">
                  <a:extLst>
                    <a:ext uri="{FF2B5EF4-FFF2-40B4-BE49-F238E27FC236}">
                      <a16:creationId xmlns:a16="http://schemas.microsoft.com/office/drawing/2014/main" xmlns="" id="{2380956A-8213-4DE8-9984-4ECA5FE6FF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8625061" y="6089972"/>
                  <a:ext cx="156130" cy="105618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62694895 h 723"/>
                    <a:gd name="T6" fmla="*/ 0 w 2532"/>
                    <a:gd name="T7" fmla="*/ 962694895 h 723"/>
                    <a:gd name="T8" fmla="*/ 0 w 2532"/>
                    <a:gd name="T9" fmla="*/ 107314314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481" name="Group 480">
                <a:extLst>
                  <a:ext uri="{FF2B5EF4-FFF2-40B4-BE49-F238E27FC236}">
                    <a16:creationId xmlns:a16="http://schemas.microsoft.com/office/drawing/2014/main" xmlns="" id="{CECBF1DC-E479-4608-8B51-FEC3F30A46F2}"/>
                  </a:ext>
                </a:extLst>
              </p:cNvPr>
              <p:cNvGrpSpPr/>
              <p:nvPr/>
            </p:nvGrpSpPr>
            <p:grpSpPr>
              <a:xfrm>
                <a:off x="8317991" y="5597254"/>
                <a:ext cx="527061" cy="106415"/>
                <a:chOff x="8317991" y="5597254"/>
                <a:chExt cx="527061" cy="106415"/>
              </a:xfrm>
            </p:grpSpPr>
            <p:sp>
              <p:nvSpPr>
                <p:cNvPr id="483" name="Freeform 851">
                  <a:extLst>
                    <a:ext uri="{FF2B5EF4-FFF2-40B4-BE49-F238E27FC236}">
                      <a16:creationId xmlns:a16="http://schemas.microsoft.com/office/drawing/2014/main" xmlns="" id="{C0746537-AB3A-40F1-9AAB-02CACF60FB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17991" y="5641629"/>
                  <a:ext cx="53803" cy="59096"/>
                </a:xfrm>
                <a:custGeom>
                  <a:avLst/>
                  <a:gdLst>
                    <a:gd name="T0" fmla="*/ 260 w 260"/>
                    <a:gd name="T1" fmla="*/ 0 h 281"/>
                    <a:gd name="T2" fmla="*/ 42 w 260"/>
                    <a:gd name="T3" fmla="*/ 112 h 281"/>
                    <a:gd name="T4" fmla="*/ 35 w 260"/>
                    <a:gd name="T5" fmla="*/ 211 h 281"/>
                    <a:gd name="T6" fmla="*/ 253 w 260"/>
                    <a:gd name="T7" fmla="*/ 281 h 28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0" h="281">
                      <a:moveTo>
                        <a:pt x="260" y="0"/>
                      </a:moveTo>
                      <a:cubicBezTo>
                        <a:pt x="224" y="19"/>
                        <a:pt x="79" y="77"/>
                        <a:pt x="42" y="112"/>
                      </a:cubicBezTo>
                      <a:cubicBezTo>
                        <a:pt x="5" y="143"/>
                        <a:pt x="0" y="183"/>
                        <a:pt x="35" y="211"/>
                      </a:cubicBezTo>
                      <a:cubicBezTo>
                        <a:pt x="70" y="239"/>
                        <a:pt x="208" y="266"/>
                        <a:pt x="253" y="281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84" name="Freeform 852">
                  <a:extLst>
                    <a:ext uri="{FF2B5EF4-FFF2-40B4-BE49-F238E27FC236}">
                      <a16:creationId xmlns:a16="http://schemas.microsoft.com/office/drawing/2014/main" xmlns="" id="{64448E8C-63F8-42B7-BE9C-34C7231B1B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76553" y="5615130"/>
                  <a:ext cx="186241" cy="88539"/>
                </a:xfrm>
                <a:custGeom>
                  <a:avLst/>
                  <a:gdLst>
                    <a:gd name="T0" fmla="*/ 531 w 900"/>
                    <a:gd name="T1" fmla="*/ 0 h 421"/>
                    <a:gd name="T2" fmla="*/ 279 w 900"/>
                    <a:gd name="T3" fmla="*/ 77 h 421"/>
                    <a:gd name="T4" fmla="*/ 68 w 900"/>
                    <a:gd name="T5" fmla="*/ 182 h 421"/>
                    <a:gd name="T6" fmla="*/ 33 w 900"/>
                    <a:gd name="T7" fmla="*/ 323 h 421"/>
                    <a:gd name="T8" fmla="*/ 328 w 900"/>
                    <a:gd name="T9" fmla="*/ 400 h 421"/>
                    <a:gd name="T10" fmla="*/ 812 w 900"/>
                    <a:gd name="T11" fmla="*/ 421 h 421"/>
                    <a:gd name="T12" fmla="*/ 855 w 900"/>
                    <a:gd name="T13" fmla="*/ 400 h 4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900" h="421">
                      <a:moveTo>
                        <a:pt x="531" y="0"/>
                      </a:moveTo>
                      <a:cubicBezTo>
                        <a:pt x="489" y="13"/>
                        <a:pt x="356" y="47"/>
                        <a:pt x="279" y="77"/>
                      </a:cubicBezTo>
                      <a:cubicBezTo>
                        <a:pt x="202" y="107"/>
                        <a:pt x="109" y="141"/>
                        <a:pt x="68" y="182"/>
                      </a:cubicBezTo>
                      <a:cubicBezTo>
                        <a:pt x="31" y="213"/>
                        <a:pt x="0" y="292"/>
                        <a:pt x="33" y="323"/>
                      </a:cubicBezTo>
                      <a:cubicBezTo>
                        <a:pt x="76" y="359"/>
                        <a:pt x="198" y="384"/>
                        <a:pt x="328" y="400"/>
                      </a:cubicBezTo>
                      <a:cubicBezTo>
                        <a:pt x="458" y="416"/>
                        <a:pt x="724" y="421"/>
                        <a:pt x="812" y="421"/>
                      </a:cubicBezTo>
                      <a:cubicBezTo>
                        <a:pt x="900" y="421"/>
                        <a:pt x="846" y="404"/>
                        <a:pt x="855" y="40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85" name="Freeform 853">
                  <a:extLst>
                    <a:ext uri="{FF2B5EF4-FFF2-40B4-BE49-F238E27FC236}">
                      <a16:creationId xmlns:a16="http://schemas.microsoft.com/office/drawing/2014/main" xmlns="" id="{85D5D186-71FC-46B7-A7EB-A3A329D5C1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38634" y="5621019"/>
                  <a:ext cx="88568" cy="56572"/>
                </a:xfrm>
                <a:custGeom>
                  <a:avLst/>
                  <a:gdLst>
                    <a:gd name="T0" fmla="*/ 428 w 428"/>
                    <a:gd name="T1" fmla="*/ 0 h 269"/>
                    <a:gd name="T2" fmla="*/ 217 w 428"/>
                    <a:gd name="T3" fmla="*/ 35 h 269"/>
                    <a:gd name="T4" fmla="*/ 21 w 428"/>
                    <a:gd name="T5" fmla="*/ 140 h 269"/>
                    <a:gd name="T6" fmla="*/ 91 w 428"/>
                    <a:gd name="T7" fmla="*/ 246 h 269"/>
                    <a:gd name="T8" fmla="*/ 231 w 428"/>
                    <a:gd name="T9" fmla="*/ 267 h 269"/>
                    <a:gd name="T10" fmla="*/ 414 w 428"/>
                    <a:gd name="T11" fmla="*/ 260 h 2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28" h="269">
                      <a:moveTo>
                        <a:pt x="428" y="0"/>
                      </a:moveTo>
                      <a:cubicBezTo>
                        <a:pt x="428" y="0"/>
                        <a:pt x="217" y="35"/>
                        <a:pt x="217" y="35"/>
                      </a:cubicBezTo>
                      <a:cubicBezTo>
                        <a:pt x="217" y="35"/>
                        <a:pt x="42" y="105"/>
                        <a:pt x="21" y="140"/>
                      </a:cubicBezTo>
                      <a:cubicBezTo>
                        <a:pt x="0" y="175"/>
                        <a:pt x="14" y="217"/>
                        <a:pt x="91" y="246"/>
                      </a:cubicBezTo>
                      <a:cubicBezTo>
                        <a:pt x="126" y="267"/>
                        <a:pt x="177" y="265"/>
                        <a:pt x="231" y="267"/>
                      </a:cubicBezTo>
                      <a:cubicBezTo>
                        <a:pt x="285" y="269"/>
                        <a:pt x="376" y="262"/>
                        <a:pt x="414" y="26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86" name="Freeform 854">
                  <a:extLst>
                    <a:ext uri="{FF2B5EF4-FFF2-40B4-BE49-F238E27FC236}">
                      <a16:creationId xmlns:a16="http://schemas.microsoft.com/office/drawing/2014/main" xmlns="" id="{306A85AB-DB1C-4296-8950-468F3E9943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98387" y="5622491"/>
                  <a:ext cx="78014" cy="50263"/>
                </a:xfrm>
                <a:custGeom>
                  <a:avLst/>
                  <a:gdLst>
                    <a:gd name="T0" fmla="*/ 42 w 377"/>
                    <a:gd name="T1" fmla="*/ 239 h 239"/>
                    <a:gd name="T2" fmla="*/ 335 w 377"/>
                    <a:gd name="T3" fmla="*/ 146 h 239"/>
                    <a:gd name="T4" fmla="*/ 342 w 377"/>
                    <a:gd name="T5" fmla="*/ 47 h 239"/>
                    <a:gd name="T6" fmla="*/ 0 w 377"/>
                    <a:gd name="T7" fmla="*/ 0 h 23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77" h="239">
                      <a:moveTo>
                        <a:pt x="42" y="239"/>
                      </a:moveTo>
                      <a:cubicBezTo>
                        <a:pt x="89" y="224"/>
                        <a:pt x="285" y="178"/>
                        <a:pt x="335" y="146"/>
                      </a:cubicBezTo>
                      <a:cubicBezTo>
                        <a:pt x="372" y="115"/>
                        <a:pt x="377" y="75"/>
                        <a:pt x="342" y="47"/>
                      </a:cubicBezTo>
                      <a:cubicBezTo>
                        <a:pt x="286" y="23"/>
                        <a:pt x="71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87" name="Freeform 855">
                  <a:extLst>
                    <a:ext uri="{FF2B5EF4-FFF2-40B4-BE49-F238E27FC236}">
                      <a16:creationId xmlns:a16="http://schemas.microsoft.com/office/drawing/2014/main" xmlns="" id="{B63EFFBF-49A6-4825-97AC-7481251776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617425" y="5606087"/>
                  <a:ext cx="136576" cy="70663"/>
                </a:xfrm>
                <a:custGeom>
                  <a:avLst/>
                  <a:gdLst>
                    <a:gd name="T0" fmla="*/ 390 w 646"/>
                    <a:gd name="T1" fmla="*/ 592 h 300"/>
                    <a:gd name="T2" fmla="*/ 555 w 646"/>
                    <a:gd name="T3" fmla="*/ 501 h 300"/>
                    <a:gd name="T4" fmla="*/ 690 w 646"/>
                    <a:gd name="T5" fmla="*/ 377 h 300"/>
                    <a:gd name="T6" fmla="*/ 713 w 646"/>
                    <a:gd name="T7" fmla="*/ 211 h 300"/>
                    <a:gd name="T8" fmla="*/ 522 w 646"/>
                    <a:gd name="T9" fmla="*/ 119 h 300"/>
                    <a:gd name="T10" fmla="*/ 0 w 646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46" h="300">
                      <a:moveTo>
                        <a:pt x="343" y="300"/>
                      </a:moveTo>
                      <a:cubicBezTo>
                        <a:pt x="367" y="292"/>
                        <a:pt x="443" y="272"/>
                        <a:pt x="487" y="254"/>
                      </a:cubicBezTo>
                      <a:cubicBezTo>
                        <a:pt x="531" y="236"/>
                        <a:pt x="584" y="216"/>
                        <a:pt x="607" y="191"/>
                      </a:cubicBezTo>
                      <a:cubicBezTo>
                        <a:pt x="628" y="173"/>
                        <a:pt x="646" y="125"/>
                        <a:pt x="627" y="107"/>
                      </a:cubicBezTo>
                      <a:cubicBezTo>
                        <a:pt x="603" y="85"/>
                        <a:pt x="563" y="79"/>
                        <a:pt x="459" y="61"/>
                      </a:cubicBezTo>
                      <a:cubicBezTo>
                        <a:pt x="355" y="43"/>
                        <a:pt x="76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88" name="Freeform 856">
                  <a:extLst>
                    <a:ext uri="{FF2B5EF4-FFF2-40B4-BE49-F238E27FC236}">
                      <a16:creationId xmlns:a16="http://schemas.microsoft.com/office/drawing/2014/main" xmlns="" id="{F761734A-529F-4190-990C-C7B3BCAF18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14684" y="5597254"/>
                  <a:ext cx="130368" cy="83492"/>
                </a:xfrm>
                <a:custGeom>
                  <a:avLst/>
                  <a:gdLst>
                    <a:gd name="T0" fmla="*/ 320 w 630"/>
                    <a:gd name="T1" fmla="*/ 397 h 397"/>
                    <a:gd name="T2" fmla="*/ 468 w 630"/>
                    <a:gd name="T3" fmla="*/ 345 h 397"/>
                    <a:gd name="T4" fmla="*/ 590 w 630"/>
                    <a:gd name="T5" fmla="*/ 275 h 397"/>
                    <a:gd name="T6" fmla="*/ 611 w 630"/>
                    <a:gd name="T7" fmla="*/ 181 h 397"/>
                    <a:gd name="T8" fmla="*/ 439 w 630"/>
                    <a:gd name="T9" fmla="*/ 129 h 397"/>
                    <a:gd name="T10" fmla="*/ 0 w 630"/>
                    <a:gd name="T11" fmla="*/ 0 h 39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30" h="397">
                      <a:moveTo>
                        <a:pt x="320" y="397"/>
                      </a:moveTo>
                      <a:cubicBezTo>
                        <a:pt x="345" y="388"/>
                        <a:pt x="423" y="366"/>
                        <a:pt x="468" y="345"/>
                      </a:cubicBezTo>
                      <a:cubicBezTo>
                        <a:pt x="513" y="325"/>
                        <a:pt x="567" y="303"/>
                        <a:pt x="590" y="275"/>
                      </a:cubicBezTo>
                      <a:cubicBezTo>
                        <a:pt x="612" y="255"/>
                        <a:pt x="630" y="201"/>
                        <a:pt x="611" y="181"/>
                      </a:cubicBezTo>
                      <a:cubicBezTo>
                        <a:pt x="586" y="156"/>
                        <a:pt x="541" y="159"/>
                        <a:pt x="439" y="129"/>
                      </a:cubicBezTo>
                      <a:cubicBezTo>
                        <a:pt x="337" y="99"/>
                        <a:pt x="91" y="27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cxnSp>
            <p:nvCxnSpPr>
              <p:cNvPr id="482" name="Straight Connector 481">
                <a:extLst>
                  <a:ext uri="{FF2B5EF4-FFF2-40B4-BE49-F238E27FC236}">
                    <a16:creationId xmlns:a16="http://schemas.microsoft.com/office/drawing/2014/main" xmlns="" id="{AC34A4C9-30E1-4C5A-9D98-03989FA63C09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562961" y="5681386"/>
                <a:ext cx="51931" cy="10083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8" name="Group 447">
              <a:extLst>
                <a:ext uri="{FF2B5EF4-FFF2-40B4-BE49-F238E27FC236}">
                  <a16:creationId xmlns:a16="http://schemas.microsoft.com/office/drawing/2014/main" xmlns="" id="{B154D9D9-7362-4424-96F8-3185A74C2CA7}"/>
                </a:ext>
              </a:extLst>
            </p:cNvPr>
            <p:cNvGrpSpPr/>
            <p:nvPr/>
          </p:nvGrpSpPr>
          <p:grpSpPr>
            <a:xfrm>
              <a:off x="9481377" y="5727879"/>
              <a:ext cx="671514" cy="631356"/>
              <a:chOff x="9481377" y="5727879"/>
              <a:chExt cx="671514" cy="631356"/>
            </a:xfrm>
          </p:grpSpPr>
          <p:grpSp>
            <p:nvGrpSpPr>
              <p:cNvPr id="449" name="Group 448">
                <a:extLst>
                  <a:ext uri="{FF2B5EF4-FFF2-40B4-BE49-F238E27FC236}">
                    <a16:creationId xmlns:a16="http://schemas.microsoft.com/office/drawing/2014/main" xmlns="" id="{9055EF34-0403-47E2-B733-FD1D060B4387}"/>
                  </a:ext>
                </a:extLst>
              </p:cNvPr>
              <p:cNvGrpSpPr/>
              <p:nvPr/>
            </p:nvGrpSpPr>
            <p:grpSpPr>
              <a:xfrm>
                <a:off x="9481377" y="5898539"/>
                <a:ext cx="671514" cy="460696"/>
                <a:chOff x="9481377" y="5898539"/>
                <a:chExt cx="671514" cy="460696"/>
              </a:xfrm>
            </p:grpSpPr>
            <p:pic>
              <p:nvPicPr>
                <p:cNvPr id="458" name="Picture 1018" descr="laptop_keyboard">
                  <a:extLst>
                    <a:ext uri="{FF2B5EF4-FFF2-40B4-BE49-F238E27FC236}">
                      <a16:creationId xmlns:a16="http://schemas.microsoft.com/office/drawing/2014/main" xmlns="" id="{C5C82039-F31E-4150-91A9-85AE44B3B51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9481377" y="6130130"/>
                  <a:ext cx="576500" cy="229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59" name="Freeform 1019">
                  <a:extLst>
                    <a:ext uri="{FF2B5EF4-FFF2-40B4-BE49-F238E27FC236}">
                      <a16:creationId xmlns:a16="http://schemas.microsoft.com/office/drawing/2014/main" xmlns="" id="{2C3AE21B-DE75-4893-9C07-476D0394FC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72432" y="5907812"/>
                  <a:ext cx="464025" cy="298989"/>
                </a:xfrm>
                <a:custGeom>
                  <a:avLst/>
                  <a:gdLst>
                    <a:gd name="T0" fmla="*/ 775798119 w 2982"/>
                    <a:gd name="T1" fmla="*/ 0 h 2442"/>
                    <a:gd name="T2" fmla="*/ 0 w 2982"/>
                    <a:gd name="T3" fmla="*/ 211226083 h 2442"/>
                    <a:gd name="T4" fmla="*/ 2147483646 w 2982"/>
                    <a:gd name="T5" fmla="*/ 263880059 h 2442"/>
                    <a:gd name="T6" fmla="*/ 2147483646 w 2982"/>
                    <a:gd name="T7" fmla="*/ 52653891 h 2442"/>
                    <a:gd name="T8" fmla="*/ 775798119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460" name="Picture 1020" descr="screen">
                  <a:extLst>
                    <a:ext uri="{FF2B5EF4-FFF2-40B4-BE49-F238E27FC236}">
                      <a16:creationId xmlns:a16="http://schemas.microsoft.com/office/drawing/2014/main" xmlns="" id="{1C032066-F482-443D-BB36-F9ABC10DFBC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695286" y="5915502"/>
                  <a:ext cx="421654" cy="2720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61" name="Freeform 1021">
                  <a:extLst>
                    <a:ext uri="{FF2B5EF4-FFF2-40B4-BE49-F238E27FC236}">
                      <a16:creationId xmlns:a16="http://schemas.microsoft.com/office/drawing/2014/main" xmlns="" id="{7C792147-BAE5-4A5F-8F2C-87CA69BF99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56917" y="5898991"/>
                  <a:ext cx="393150" cy="55636"/>
                </a:xfrm>
                <a:custGeom>
                  <a:avLst/>
                  <a:gdLst>
                    <a:gd name="T0" fmla="*/ 193616298 w 2528"/>
                    <a:gd name="T1" fmla="*/ 0 h 455"/>
                    <a:gd name="T2" fmla="*/ 2147483646 w 2528"/>
                    <a:gd name="T3" fmla="*/ 52445139 h 455"/>
                    <a:gd name="T4" fmla="*/ 2147483646 w 2528"/>
                    <a:gd name="T5" fmla="*/ 52445139 h 455"/>
                    <a:gd name="T6" fmla="*/ 0 w 2528"/>
                    <a:gd name="T7" fmla="*/ 52445139 h 455"/>
                    <a:gd name="T8" fmla="*/ 193616298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2" name="Freeform 1022">
                  <a:extLst>
                    <a:ext uri="{FF2B5EF4-FFF2-40B4-BE49-F238E27FC236}">
                      <a16:creationId xmlns:a16="http://schemas.microsoft.com/office/drawing/2014/main" xmlns="" id="{523AA2BF-7D64-4050-8E59-43E6851391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8323" y="5898539"/>
                  <a:ext cx="109137" cy="231593"/>
                </a:xfrm>
                <a:custGeom>
                  <a:avLst/>
                  <a:gdLst>
                    <a:gd name="T0" fmla="*/ 773664160 w 702"/>
                    <a:gd name="T1" fmla="*/ 0 h 1893"/>
                    <a:gd name="T2" fmla="*/ 0 w 702"/>
                    <a:gd name="T3" fmla="*/ 210739916 h 1893"/>
                    <a:gd name="T4" fmla="*/ 193416040 w 702"/>
                    <a:gd name="T5" fmla="*/ 210739916 h 1893"/>
                    <a:gd name="T6" fmla="*/ 967080200 w 702"/>
                    <a:gd name="T7" fmla="*/ 52529017 h 1893"/>
                    <a:gd name="T8" fmla="*/ 773664160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3" name="Freeform 1023">
                  <a:extLst>
                    <a:ext uri="{FF2B5EF4-FFF2-40B4-BE49-F238E27FC236}">
                      <a16:creationId xmlns:a16="http://schemas.microsoft.com/office/drawing/2014/main" xmlns="" id="{FCE65802-8526-4A1C-A849-61D70B7297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29630" y="5939927"/>
                  <a:ext cx="117611" cy="267326"/>
                </a:xfrm>
                <a:custGeom>
                  <a:avLst/>
                  <a:gdLst>
                    <a:gd name="T0" fmla="*/ 969024527 w 756"/>
                    <a:gd name="T1" fmla="*/ 0 h 2184"/>
                    <a:gd name="T2" fmla="*/ 193802074 w 756"/>
                    <a:gd name="T3" fmla="*/ 263660221 h 2184"/>
                    <a:gd name="T4" fmla="*/ 0 w 756"/>
                    <a:gd name="T5" fmla="*/ 263660221 h 2184"/>
                    <a:gd name="T6" fmla="*/ 775222454 w 756"/>
                    <a:gd name="T7" fmla="*/ 52610059 h 2184"/>
                    <a:gd name="T8" fmla="*/ 969024527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4" name="Freeform 1024">
                  <a:extLst>
                    <a:ext uri="{FF2B5EF4-FFF2-40B4-BE49-F238E27FC236}">
                      <a16:creationId xmlns:a16="http://schemas.microsoft.com/office/drawing/2014/main" xmlns="" id="{4EF89042-7677-429F-8AFD-CC222EE538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7039" y="6118370"/>
                  <a:ext cx="431412" cy="90240"/>
                </a:xfrm>
                <a:custGeom>
                  <a:avLst/>
                  <a:gdLst>
                    <a:gd name="T0" fmla="*/ 193829444 w 2773"/>
                    <a:gd name="T1" fmla="*/ 0 h 738"/>
                    <a:gd name="T2" fmla="*/ 0 w 2773"/>
                    <a:gd name="T3" fmla="*/ 52443587 h 738"/>
                    <a:gd name="T4" fmla="*/ 2147483646 w 2773"/>
                    <a:gd name="T5" fmla="*/ 104894411 h 738"/>
                    <a:gd name="T6" fmla="*/ 2147483646 w 2773"/>
                    <a:gd name="T7" fmla="*/ 52443587 h 738"/>
                    <a:gd name="T8" fmla="*/ 193829444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5" name="Freeform 1025">
                  <a:extLst>
                    <a:ext uri="{FF2B5EF4-FFF2-40B4-BE49-F238E27FC236}">
                      <a16:creationId xmlns:a16="http://schemas.microsoft.com/office/drawing/2014/main" xmlns="" id="{9D23F268-8ED0-4472-831A-0569EA94D9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42727" y="5942188"/>
                  <a:ext cx="110164" cy="268457"/>
                </a:xfrm>
                <a:custGeom>
                  <a:avLst/>
                  <a:gdLst>
                    <a:gd name="T0" fmla="*/ 2147483646 w 637"/>
                    <a:gd name="T1" fmla="*/ 0 h 1659"/>
                    <a:gd name="T2" fmla="*/ 2147483646 w 637"/>
                    <a:gd name="T3" fmla="*/ 0 h 1659"/>
                    <a:gd name="T4" fmla="*/ 295581541 w 637"/>
                    <a:gd name="T5" fmla="*/ 2147483646 h 1659"/>
                    <a:gd name="T6" fmla="*/ 0 w 637"/>
                    <a:gd name="T7" fmla="*/ 2147483646 h 1659"/>
                    <a:gd name="T8" fmla="*/ 2147483646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6" name="Freeform 1026">
                  <a:extLst>
                    <a:ext uri="{FF2B5EF4-FFF2-40B4-BE49-F238E27FC236}">
                      <a16:creationId xmlns:a16="http://schemas.microsoft.com/office/drawing/2014/main" xmlns="" id="{C81EA101-BA4D-449D-A32D-3FADA1D5E5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7552" y="6130357"/>
                  <a:ext cx="383648" cy="89109"/>
                </a:xfrm>
                <a:custGeom>
                  <a:avLst/>
                  <a:gdLst>
                    <a:gd name="T0" fmla="*/ 0 w 2216"/>
                    <a:gd name="T1" fmla="*/ 0 h 550"/>
                    <a:gd name="T2" fmla="*/ 296523134 w 2216"/>
                    <a:gd name="T3" fmla="*/ 324379338 h 550"/>
                    <a:gd name="T4" fmla="*/ 2147483646 w 2216"/>
                    <a:gd name="T5" fmla="*/ 2147483646 h 550"/>
                    <a:gd name="T6" fmla="*/ 2147483646 w 2216"/>
                    <a:gd name="T7" fmla="*/ 2147483646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67" name="Group 466">
                  <a:extLst>
                    <a:ext uri="{FF2B5EF4-FFF2-40B4-BE49-F238E27FC236}">
                      <a16:creationId xmlns:a16="http://schemas.microsoft.com/office/drawing/2014/main" xmlns="" id="{2092B40F-87E8-4737-BF73-E34D3B82747D}"/>
                    </a:ext>
                  </a:extLst>
                </p:cNvPr>
                <p:cNvGrpSpPr/>
                <p:nvPr/>
              </p:nvGrpSpPr>
              <p:grpSpPr>
                <a:xfrm>
                  <a:off x="9661133" y="6225572"/>
                  <a:ext cx="130194" cy="52922"/>
                  <a:chOff x="9661133" y="6225572"/>
                  <a:chExt cx="130194" cy="52922"/>
                </a:xfrm>
              </p:grpSpPr>
              <p:sp>
                <p:nvSpPr>
                  <p:cNvPr id="474" name="Freeform 1028">
                    <a:extLst>
                      <a:ext uri="{FF2B5EF4-FFF2-40B4-BE49-F238E27FC236}">
                        <a16:creationId xmlns:a16="http://schemas.microsoft.com/office/drawing/2014/main" xmlns="" id="{F8EED99F-D40C-4B3B-B97F-87E654EC33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61133" y="6225572"/>
                    <a:ext cx="130194" cy="52922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75" name="Freeform 1029">
                    <a:extLst>
                      <a:ext uri="{FF2B5EF4-FFF2-40B4-BE49-F238E27FC236}">
                        <a16:creationId xmlns:a16="http://schemas.microsoft.com/office/drawing/2014/main" xmlns="" id="{92F1DB51-F4E9-4A4F-9707-230EDA01D04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63557" y="6226705"/>
                    <a:ext cx="125693" cy="50333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76" name="Freeform 1030">
                    <a:extLst>
                      <a:ext uri="{FF2B5EF4-FFF2-40B4-BE49-F238E27FC236}">
                        <a16:creationId xmlns:a16="http://schemas.microsoft.com/office/drawing/2014/main" xmlns="" id="{5E55EAB1-4B2C-4081-BDCC-B57612C59D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72906" y="6246288"/>
                    <a:ext cx="44668" cy="16184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77" name="Freeform 1031">
                    <a:extLst>
                      <a:ext uri="{FF2B5EF4-FFF2-40B4-BE49-F238E27FC236}">
                        <a16:creationId xmlns:a16="http://schemas.microsoft.com/office/drawing/2014/main" xmlns="" id="{4CAFD1B3-812E-4D76-8C30-9C59499553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71348" y="6253732"/>
                    <a:ext cx="33587" cy="10196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78" name="Freeform 1032">
                    <a:extLst>
                      <a:ext uri="{FF2B5EF4-FFF2-40B4-BE49-F238E27FC236}">
                        <a16:creationId xmlns:a16="http://schemas.microsoft.com/office/drawing/2014/main" xmlns="" id="{F880E27A-EA36-40F7-A321-FE99579260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09609" y="6256645"/>
                    <a:ext cx="44668" cy="16508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79" name="Freeform 1033">
                    <a:extLst>
                      <a:ext uri="{FF2B5EF4-FFF2-40B4-BE49-F238E27FC236}">
                        <a16:creationId xmlns:a16="http://schemas.microsoft.com/office/drawing/2014/main" xmlns="" id="{37EBF872-4B1E-41C6-B19E-39AEFEC3A2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08051" y="6264414"/>
                    <a:ext cx="33587" cy="10196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468" name="Freeform 1034">
                  <a:extLst>
                    <a:ext uri="{FF2B5EF4-FFF2-40B4-BE49-F238E27FC236}">
                      <a16:creationId xmlns:a16="http://schemas.microsoft.com/office/drawing/2014/main" xmlns="" id="{115908C0-8A38-45B4-B9E2-2EEB2A34AD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84028" y="6233487"/>
                  <a:ext cx="157670" cy="116248"/>
                </a:xfrm>
                <a:custGeom>
                  <a:avLst/>
                  <a:gdLst>
                    <a:gd name="T0" fmla="*/ 213221464 w 990"/>
                    <a:gd name="T1" fmla="*/ 1090686587 h 792"/>
                    <a:gd name="T2" fmla="*/ 1915477586 w 990"/>
                    <a:gd name="T3" fmla="*/ 0 h 792"/>
                    <a:gd name="T4" fmla="*/ 1915477586 w 990"/>
                    <a:gd name="T5" fmla="*/ 108859840 h 792"/>
                    <a:gd name="T6" fmla="*/ 0 w 990"/>
                    <a:gd name="T7" fmla="*/ 1090686587 h 792"/>
                    <a:gd name="T8" fmla="*/ 213221464 w 990"/>
                    <a:gd name="T9" fmla="*/ 1090686587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9" name="Freeform 1035">
                  <a:extLst>
                    <a:ext uri="{FF2B5EF4-FFF2-40B4-BE49-F238E27FC236}">
                      <a16:creationId xmlns:a16="http://schemas.microsoft.com/office/drawing/2014/main" xmlns="" id="{8C0E5685-2D98-4B15-91D4-5F7B79E2D8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1634" y="6242760"/>
                  <a:ext cx="403421" cy="106070"/>
                </a:xfrm>
                <a:custGeom>
                  <a:avLst/>
                  <a:gdLst>
                    <a:gd name="T0" fmla="*/ 213486572 w 2532"/>
                    <a:gd name="T1" fmla="*/ 0 h 723"/>
                    <a:gd name="T2" fmla="*/ 213486572 w 2532"/>
                    <a:gd name="T3" fmla="*/ 0 h 723"/>
                    <a:gd name="T4" fmla="*/ 2147483646 w 2532"/>
                    <a:gd name="T5" fmla="*/ 979380008 h 723"/>
                    <a:gd name="T6" fmla="*/ 2147483646 w 2532"/>
                    <a:gd name="T7" fmla="*/ 1088085165 h 723"/>
                    <a:gd name="T8" fmla="*/ 0 w 2532"/>
                    <a:gd name="T9" fmla="*/ 108705259 h 723"/>
                    <a:gd name="T10" fmla="*/ 21348657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70" name="Freeform 1036">
                  <a:extLst>
                    <a:ext uri="{FF2B5EF4-FFF2-40B4-BE49-F238E27FC236}">
                      <a16:creationId xmlns:a16="http://schemas.microsoft.com/office/drawing/2014/main" xmlns="" id="{2838EA03-006F-41F2-B9FC-DC7827D9C7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1891" y="6223310"/>
                  <a:ext cx="4366" cy="21486"/>
                </a:xfrm>
                <a:custGeom>
                  <a:avLst/>
                  <a:gdLst>
                    <a:gd name="T0" fmla="*/ 262278191 w 26"/>
                    <a:gd name="T1" fmla="*/ 107489981 h 147"/>
                    <a:gd name="T2" fmla="*/ 262278191 w 26"/>
                    <a:gd name="T3" fmla="*/ 214969480 h 147"/>
                    <a:gd name="T4" fmla="*/ 0 w 26"/>
                    <a:gd name="T5" fmla="*/ 214969480 h 147"/>
                    <a:gd name="T6" fmla="*/ 262278191 w 26"/>
                    <a:gd name="T7" fmla="*/ 0 h 147"/>
                    <a:gd name="T8" fmla="*/ 262278191 w 26"/>
                    <a:gd name="T9" fmla="*/ 10748998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71" name="Freeform 1037">
                  <a:extLst>
                    <a:ext uri="{FF2B5EF4-FFF2-40B4-BE49-F238E27FC236}">
                      <a16:creationId xmlns:a16="http://schemas.microsoft.com/office/drawing/2014/main" xmlns="" id="{611F19BB-0C45-4D7B-B08B-257441FC3F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2148" y="6135785"/>
                  <a:ext cx="187459" cy="88882"/>
                </a:xfrm>
                <a:custGeom>
                  <a:avLst/>
                  <a:gdLst>
                    <a:gd name="T0" fmla="*/ 2136125890 w 1176"/>
                    <a:gd name="T1" fmla="*/ 0 h 606"/>
                    <a:gd name="T2" fmla="*/ 0 w 1176"/>
                    <a:gd name="T3" fmla="*/ 870000945 h 606"/>
                    <a:gd name="T4" fmla="*/ 213789467 w 1176"/>
                    <a:gd name="T5" fmla="*/ 870000945 h 606"/>
                    <a:gd name="T6" fmla="*/ 2136125890 w 1176"/>
                    <a:gd name="T7" fmla="*/ 108617123 h 606"/>
                    <a:gd name="T8" fmla="*/ 213612589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72" name="Freeform 1038">
                  <a:extLst>
                    <a:ext uri="{FF2B5EF4-FFF2-40B4-BE49-F238E27FC236}">
                      <a16:creationId xmlns:a16="http://schemas.microsoft.com/office/drawing/2014/main" xmlns="" id="{C6DB460A-57C7-422A-A3EF-980F4B1A68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94731" y="6227834"/>
                  <a:ext cx="382621" cy="102000"/>
                </a:xfrm>
                <a:custGeom>
                  <a:avLst/>
                  <a:gdLst>
                    <a:gd name="T0" fmla="*/ 173112702 w 2532"/>
                    <a:gd name="T1" fmla="*/ 0 h 723"/>
                    <a:gd name="T2" fmla="*/ 173112702 w 2532"/>
                    <a:gd name="T3" fmla="*/ 0 h 723"/>
                    <a:gd name="T4" fmla="*/ 2069773885 w 2532"/>
                    <a:gd name="T5" fmla="*/ 558173482 h 723"/>
                    <a:gd name="T6" fmla="*/ 2069773885 w 2532"/>
                    <a:gd name="T7" fmla="*/ 558173482 h 723"/>
                    <a:gd name="T8" fmla="*/ 0 w 2532"/>
                    <a:gd name="T9" fmla="*/ 92871346 h 723"/>
                    <a:gd name="T10" fmla="*/ 17311270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73" name="Freeform 1039">
                  <a:extLst>
                    <a:ext uri="{FF2B5EF4-FFF2-40B4-BE49-F238E27FC236}">
                      <a16:creationId xmlns:a16="http://schemas.microsoft.com/office/drawing/2014/main" xmlns="" id="{E59E74C6-5F13-4F28-8BA7-255FE5F3E0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9876838" y="6220597"/>
                  <a:ext cx="156130" cy="105618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62694895 h 723"/>
                    <a:gd name="T6" fmla="*/ 0 w 2532"/>
                    <a:gd name="T7" fmla="*/ 962694895 h 723"/>
                    <a:gd name="T8" fmla="*/ 0 w 2532"/>
                    <a:gd name="T9" fmla="*/ 107314314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450" name="Group 449">
                <a:extLst>
                  <a:ext uri="{FF2B5EF4-FFF2-40B4-BE49-F238E27FC236}">
                    <a16:creationId xmlns:a16="http://schemas.microsoft.com/office/drawing/2014/main" xmlns="" id="{EE5D66FC-4120-4095-BF06-82594126E6FB}"/>
                  </a:ext>
                </a:extLst>
              </p:cNvPr>
              <p:cNvGrpSpPr/>
              <p:nvPr/>
            </p:nvGrpSpPr>
            <p:grpSpPr>
              <a:xfrm>
                <a:off x="9569768" y="5727879"/>
                <a:ext cx="527061" cy="106415"/>
                <a:chOff x="9569768" y="5727879"/>
                <a:chExt cx="527061" cy="106415"/>
              </a:xfrm>
            </p:grpSpPr>
            <p:sp>
              <p:nvSpPr>
                <p:cNvPr id="452" name="Freeform 851">
                  <a:extLst>
                    <a:ext uri="{FF2B5EF4-FFF2-40B4-BE49-F238E27FC236}">
                      <a16:creationId xmlns:a16="http://schemas.microsoft.com/office/drawing/2014/main" xmlns="" id="{84FE23E5-E1CA-4E0D-B889-F4AA320922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9768" y="5772254"/>
                  <a:ext cx="53803" cy="59096"/>
                </a:xfrm>
                <a:custGeom>
                  <a:avLst/>
                  <a:gdLst>
                    <a:gd name="T0" fmla="*/ 260 w 260"/>
                    <a:gd name="T1" fmla="*/ 0 h 281"/>
                    <a:gd name="T2" fmla="*/ 42 w 260"/>
                    <a:gd name="T3" fmla="*/ 112 h 281"/>
                    <a:gd name="T4" fmla="*/ 35 w 260"/>
                    <a:gd name="T5" fmla="*/ 211 h 281"/>
                    <a:gd name="T6" fmla="*/ 253 w 260"/>
                    <a:gd name="T7" fmla="*/ 281 h 28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0" h="281">
                      <a:moveTo>
                        <a:pt x="260" y="0"/>
                      </a:moveTo>
                      <a:cubicBezTo>
                        <a:pt x="224" y="19"/>
                        <a:pt x="79" y="77"/>
                        <a:pt x="42" y="112"/>
                      </a:cubicBezTo>
                      <a:cubicBezTo>
                        <a:pt x="5" y="143"/>
                        <a:pt x="0" y="183"/>
                        <a:pt x="35" y="211"/>
                      </a:cubicBezTo>
                      <a:cubicBezTo>
                        <a:pt x="70" y="239"/>
                        <a:pt x="208" y="266"/>
                        <a:pt x="253" y="281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53" name="Freeform 852">
                  <a:extLst>
                    <a:ext uri="{FF2B5EF4-FFF2-40B4-BE49-F238E27FC236}">
                      <a16:creationId xmlns:a16="http://schemas.microsoft.com/office/drawing/2014/main" xmlns="" id="{69F346BF-AD76-4001-9CD9-ACFBB2A86F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28330" y="5745755"/>
                  <a:ext cx="186241" cy="88539"/>
                </a:xfrm>
                <a:custGeom>
                  <a:avLst/>
                  <a:gdLst>
                    <a:gd name="T0" fmla="*/ 531 w 900"/>
                    <a:gd name="T1" fmla="*/ 0 h 421"/>
                    <a:gd name="T2" fmla="*/ 279 w 900"/>
                    <a:gd name="T3" fmla="*/ 77 h 421"/>
                    <a:gd name="T4" fmla="*/ 68 w 900"/>
                    <a:gd name="T5" fmla="*/ 182 h 421"/>
                    <a:gd name="T6" fmla="*/ 33 w 900"/>
                    <a:gd name="T7" fmla="*/ 323 h 421"/>
                    <a:gd name="T8" fmla="*/ 328 w 900"/>
                    <a:gd name="T9" fmla="*/ 400 h 421"/>
                    <a:gd name="T10" fmla="*/ 812 w 900"/>
                    <a:gd name="T11" fmla="*/ 421 h 421"/>
                    <a:gd name="T12" fmla="*/ 855 w 900"/>
                    <a:gd name="T13" fmla="*/ 400 h 4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900" h="421">
                      <a:moveTo>
                        <a:pt x="531" y="0"/>
                      </a:moveTo>
                      <a:cubicBezTo>
                        <a:pt x="489" y="13"/>
                        <a:pt x="356" y="47"/>
                        <a:pt x="279" y="77"/>
                      </a:cubicBezTo>
                      <a:cubicBezTo>
                        <a:pt x="202" y="107"/>
                        <a:pt x="109" y="141"/>
                        <a:pt x="68" y="182"/>
                      </a:cubicBezTo>
                      <a:cubicBezTo>
                        <a:pt x="31" y="213"/>
                        <a:pt x="0" y="292"/>
                        <a:pt x="33" y="323"/>
                      </a:cubicBezTo>
                      <a:cubicBezTo>
                        <a:pt x="76" y="359"/>
                        <a:pt x="198" y="384"/>
                        <a:pt x="328" y="400"/>
                      </a:cubicBezTo>
                      <a:cubicBezTo>
                        <a:pt x="458" y="416"/>
                        <a:pt x="724" y="421"/>
                        <a:pt x="812" y="421"/>
                      </a:cubicBezTo>
                      <a:cubicBezTo>
                        <a:pt x="900" y="421"/>
                        <a:pt x="846" y="404"/>
                        <a:pt x="855" y="40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54" name="Freeform 853">
                  <a:extLst>
                    <a:ext uri="{FF2B5EF4-FFF2-40B4-BE49-F238E27FC236}">
                      <a16:creationId xmlns:a16="http://schemas.microsoft.com/office/drawing/2014/main" xmlns="" id="{24645ECC-77AA-4C71-A418-F257BB1C7F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90411" y="5751644"/>
                  <a:ext cx="88568" cy="56572"/>
                </a:xfrm>
                <a:custGeom>
                  <a:avLst/>
                  <a:gdLst>
                    <a:gd name="T0" fmla="*/ 428 w 428"/>
                    <a:gd name="T1" fmla="*/ 0 h 269"/>
                    <a:gd name="T2" fmla="*/ 217 w 428"/>
                    <a:gd name="T3" fmla="*/ 35 h 269"/>
                    <a:gd name="T4" fmla="*/ 21 w 428"/>
                    <a:gd name="T5" fmla="*/ 140 h 269"/>
                    <a:gd name="T6" fmla="*/ 91 w 428"/>
                    <a:gd name="T7" fmla="*/ 246 h 269"/>
                    <a:gd name="T8" fmla="*/ 231 w 428"/>
                    <a:gd name="T9" fmla="*/ 267 h 269"/>
                    <a:gd name="T10" fmla="*/ 414 w 428"/>
                    <a:gd name="T11" fmla="*/ 260 h 2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28" h="269">
                      <a:moveTo>
                        <a:pt x="428" y="0"/>
                      </a:moveTo>
                      <a:cubicBezTo>
                        <a:pt x="428" y="0"/>
                        <a:pt x="217" y="35"/>
                        <a:pt x="217" y="35"/>
                      </a:cubicBezTo>
                      <a:cubicBezTo>
                        <a:pt x="217" y="35"/>
                        <a:pt x="42" y="105"/>
                        <a:pt x="21" y="140"/>
                      </a:cubicBezTo>
                      <a:cubicBezTo>
                        <a:pt x="0" y="175"/>
                        <a:pt x="14" y="217"/>
                        <a:pt x="91" y="246"/>
                      </a:cubicBezTo>
                      <a:cubicBezTo>
                        <a:pt x="126" y="267"/>
                        <a:pt x="177" y="265"/>
                        <a:pt x="231" y="267"/>
                      </a:cubicBezTo>
                      <a:cubicBezTo>
                        <a:pt x="285" y="269"/>
                        <a:pt x="376" y="262"/>
                        <a:pt x="414" y="26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55" name="Freeform 854">
                  <a:extLst>
                    <a:ext uri="{FF2B5EF4-FFF2-40B4-BE49-F238E27FC236}">
                      <a16:creationId xmlns:a16="http://schemas.microsoft.com/office/drawing/2014/main" xmlns="" id="{BBA935D3-1527-4FC4-A143-C53DB2C866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50164" y="5753116"/>
                  <a:ext cx="78014" cy="50263"/>
                </a:xfrm>
                <a:custGeom>
                  <a:avLst/>
                  <a:gdLst>
                    <a:gd name="T0" fmla="*/ 42 w 377"/>
                    <a:gd name="T1" fmla="*/ 239 h 239"/>
                    <a:gd name="T2" fmla="*/ 335 w 377"/>
                    <a:gd name="T3" fmla="*/ 146 h 239"/>
                    <a:gd name="T4" fmla="*/ 342 w 377"/>
                    <a:gd name="T5" fmla="*/ 47 h 239"/>
                    <a:gd name="T6" fmla="*/ 0 w 377"/>
                    <a:gd name="T7" fmla="*/ 0 h 23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77" h="239">
                      <a:moveTo>
                        <a:pt x="42" y="239"/>
                      </a:moveTo>
                      <a:cubicBezTo>
                        <a:pt x="89" y="224"/>
                        <a:pt x="285" y="178"/>
                        <a:pt x="335" y="146"/>
                      </a:cubicBezTo>
                      <a:cubicBezTo>
                        <a:pt x="372" y="115"/>
                        <a:pt x="377" y="75"/>
                        <a:pt x="342" y="47"/>
                      </a:cubicBezTo>
                      <a:cubicBezTo>
                        <a:pt x="286" y="23"/>
                        <a:pt x="71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56" name="Freeform 855">
                  <a:extLst>
                    <a:ext uri="{FF2B5EF4-FFF2-40B4-BE49-F238E27FC236}">
                      <a16:creationId xmlns:a16="http://schemas.microsoft.com/office/drawing/2014/main" xmlns="" id="{A15A6618-C51D-4B07-8E8D-B8C6940FF6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9202" y="5736712"/>
                  <a:ext cx="136576" cy="70663"/>
                </a:xfrm>
                <a:custGeom>
                  <a:avLst/>
                  <a:gdLst>
                    <a:gd name="T0" fmla="*/ 390 w 646"/>
                    <a:gd name="T1" fmla="*/ 592 h 300"/>
                    <a:gd name="T2" fmla="*/ 555 w 646"/>
                    <a:gd name="T3" fmla="*/ 501 h 300"/>
                    <a:gd name="T4" fmla="*/ 690 w 646"/>
                    <a:gd name="T5" fmla="*/ 377 h 300"/>
                    <a:gd name="T6" fmla="*/ 713 w 646"/>
                    <a:gd name="T7" fmla="*/ 211 h 300"/>
                    <a:gd name="T8" fmla="*/ 522 w 646"/>
                    <a:gd name="T9" fmla="*/ 119 h 300"/>
                    <a:gd name="T10" fmla="*/ 0 w 646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46" h="300">
                      <a:moveTo>
                        <a:pt x="343" y="300"/>
                      </a:moveTo>
                      <a:cubicBezTo>
                        <a:pt x="367" y="292"/>
                        <a:pt x="443" y="272"/>
                        <a:pt x="487" y="254"/>
                      </a:cubicBezTo>
                      <a:cubicBezTo>
                        <a:pt x="531" y="236"/>
                        <a:pt x="584" y="216"/>
                        <a:pt x="607" y="191"/>
                      </a:cubicBezTo>
                      <a:cubicBezTo>
                        <a:pt x="628" y="173"/>
                        <a:pt x="646" y="125"/>
                        <a:pt x="627" y="107"/>
                      </a:cubicBezTo>
                      <a:cubicBezTo>
                        <a:pt x="603" y="85"/>
                        <a:pt x="563" y="79"/>
                        <a:pt x="459" y="61"/>
                      </a:cubicBezTo>
                      <a:cubicBezTo>
                        <a:pt x="355" y="43"/>
                        <a:pt x="76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57" name="Freeform 856">
                  <a:extLst>
                    <a:ext uri="{FF2B5EF4-FFF2-40B4-BE49-F238E27FC236}">
                      <a16:creationId xmlns:a16="http://schemas.microsoft.com/office/drawing/2014/main" xmlns="" id="{438AC81C-8AFB-47C5-82A8-AFB7C6C488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66461" y="5727879"/>
                  <a:ext cx="130368" cy="83492"/>
                </a:xfrm>
                <a:custGeom>
                  <a:avLst/>
                  <a:gdLst>
                    <a:gd name="T0" fmla="*/ 320 w 630"/>
                    <a:gd name="T1" fmla="*/ 397 h 397"/>
                    <a:gd name="T2" fmla="*/ 468 w 630"/>
                    <a:gd name="T3" fmla="*/ 345 h 397"/>
                    <a:gd name="T4" fmla="*/ 590 w 630"/>
                    <a:gd name="T5" fmla="*/ 275 h 397"/>
                    <a:gd name="T6" fmla="*/ 611 w 630"/>
                    <a:gd name="T7" fmla="*/ 181 h 397"/>
                    <a:gd name="T8" fmla="*/ 439 w 630"/>
                    <a:gd name="T9" fmla="*/ 129 h 397"/>
                    <a:gd name="T10" fmla="*/ 0 w 630"/>
                    <a:gd name="T11" fmla="*/ 0 h 39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30" h="397">
                      <a:moveTo>
                        <a:pt x="320" y="397"/>
                      </a:moveTo>
                      <a:cubicBezTo>
                        <a:pt x="345" y="388"/>
                        <a:pt x="423" y="366"/>
                        <a:pt x="468" y="345"/>
                      </a:cubicBezTo>
                      <a:cubicBezTo>
                        <a:pt x="513" y="325"/>
                        <a:pt x="567" y="303"/>
                        <a:pt x="590" y="275"/>
                      </a:cubicBezTo>
                      <a:cubicBezTo>
                        <a:pt x="612" y="255"/>
                        <a:pt x="630" y="201"/>
                        <a:pt x="611" y="181"/>
                      </a:cubicBezTo>
                      <a:cubicBezTo>
                        <a:pt x="586" y="156"/>
                        <a:pt x="541" y="159"/>
                        <a:pt x="439" y="129"/>
                      </a:cubicBezTo>
                      <a:cubicBezTo>
                        <a:pt x="337" y="99"/>
                        <a:pt x="91" y="27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cxnSp>
            <p:nvCxnSpPr>
              <p:cNvPr id="451" name="Straight Connector 450">
                <a:extLst>
                  <a:ext uri="{FF2B5EF4-FFF2-40B4-BE49-F238E27FC236}">
                    <a16:creationId xmlns:a16="http://schemas.microsoft.com/office/drawing/2014/main" xmlns="" id="{47C312E3-20A1-4A36-B2A5-5714277FA267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9814738" y="5812011"/>
                <a:ext cx="51931" cy="10083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7" name="Group 296">
            <a:extLst>
              <a:ext uri="{FF2B5EF4-FFF2-40B4-BE49-F238E27FC236}">
                <a16:creationId xmlns:a16="http://schemas.microsoft.com/office/drawing/2014/main" xmlns="" id="{B416051C-D150-4D92-8583-BC9DC365CEF8}"/>
              </a:ext>
            </a:extLst>
          </p:cNvPr>
          <p:cNvGrpSpPr/>
          <p:nvPr/>
        </p:nvGrpSpPr>
        <p:grpSpPr>
          <a:xfrm>
            <a:off x="505653" y="1676533"/>
            <a:ext cx="4037013" cy="1377421"/>
            <a:chOff x="7840518" y="1242873"/>
            <a:chExt cx="4037013" cy="1377421"/>
          </a:xfrm>
        </p:grpSpPr>
        <p:grpSp>
          <p:nvGrpSpPr>
            <p:cNvPr id="298" name="Group 297">
              <a:extLst>
                <a:ext uri="{FF2B5EF4-FFF2-40B4-BE49-F238E27FC236}">
                  <a16:creationId xmlns:a16="http://schemas.microsoft.com/office/drawing/2014/main" xmlns="" id="{136CF988-6C8B-4EEA-A600-963319196616}"/>
                </a:ext>
              </a:extLst>
            </p:cNvPr>
            <p:cNvGrpSpPr/>
            <p:nvPr/>
          </p:nvGrpSpPr>
          <p:grpSpPr>
            <a:xfrm>
              <a:off x="7840518" y="1249223"/>
              <a:ext cx="850900" cy="527050"/>
              <a:chOff x="7840518" y="1249223"/>
              <a:chExt cx="850900" cy="527050"/>
            </a:xfrm>
          </p:grpSpPr>
          <p:sp>
            <p:nvSpPr>
              <p:cNvPr id="392" name="AutoShape 111">
                <a:extLst>
                  <a:ext uri="{FF2B5EF4-FFF2-40B4-BE49-F238E27FC236}">
                    <a16:creationId xmlns:a16="http://schemas.microsoft.com/office/drawing/2014/main" xmlns="" id="{CBB479EF-6420-40B9-8C62-D13ED983EB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40518" y="1249223"/>
                <a:ext cx="850900" cy="184029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grpSp>
            <p:nvGrpSpPr>
              <p:cNvPr id="409" name="Group 408">
                <a:extLst>
                  <a:ext uri="{FF2B5EF4-FFF2-40B4-BE49-F238E27FC236}">
                    <a16:creationId xmlns:a16="http://schemas.microsoft.com/office/drawing/2014/main" xmlns="" id="{06BB1511-438F-4DBF-A14A-A4D5D9C2E5CA}"/>
                  </a:ext>
                </a:extLst>
              </p:cNvPr>
              <p:cNvGrpSpPr/>
              <p:nvPr/>
            </p:nvGrpSpPr>
            <p:grpSpPr>
              <a:xfrm>
                <a:off x="7878031" y="1294917"/>
                <a:ext cx="724664" cy="481356"/>
                <a:chOff x="7878031" y="1294917"/>
                <a:chExt cx="724664" cy="481356"/>
              </a:xfrm>
            </p:grpSpPr>
            <p:sp>
              <p:nvSpPr>
                <p:cNvPr id="410" name="Rectangle 99">
                  <a:extLst>
                    <a:ext uri="{FF2B5EF4-FFF2-40B4-BE49-F238E27FC236}">
                      <a16:creationId xmlns:a16="http://schemas.microsoft.com/office/drawing/2014/main" xmlns="" id="{9EB8A00C-866A-4B9F-A676-D2D33ED8DA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31026" y="1411344"/>
                  <a:ext cx="671669" cy="364929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411" name="Line 7">
                  <a:extLst>
                    <a:ext uri="{FF2B5EF4-FFF2-40B4-BE49-F238E27FC236}">
                      <a16:creationId xmlns:a16="http://schemas.microsoft.com/office/drawing/2014/main" xmlns="" id="{0530A129-55A6-48D4-BC89-AE64AE95AD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2971" y="1629175"/>
                  <a:ext cx="400739" cy="4382"/>
                </a:xfrm>
                <a:prstGeom prst="line">
                  <a:avLst/>
                </a:prstGeom>
                <a:noFill/>
                <a:ln w="9525">
                  <a:solidFill>
                    <a:srgbClr val="E4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13" name="Group 412">
                  <a:extLst>
                    <a:ext uri="{FF2B5EF4-FFF2-40B4-BE49-F238E27FC236}">
                      <a16:creationId xmlns:a16="http://schemas.microsoft.com/office/drawing/2014/main" xmlns="" id="{10E55659-BEB6-4AFD-A859-7DEB17E9C003}"/>
                    </a:ext>
                  </a:extLst>
                </p:cNvPr>
                <p:cNvGrpSpPr/>
                <p:nvPr/>
              </p:nvGrpSpPr>
              <p:grpSpPr>
                <a:xfrm>
                  <a:off x="8172250" y="1579725"/>
                  <a:ext cx="230176" cy="87007"/>
                  <a:chOff x="8172250" y="1579725"/>
                  <a:chExt cx="230176" cy="87007"/>
                </a:xfrm>
              </p:grpSpPr>
              <p:sp>
                <p:nvSpPr>
                  <p:cNvPr id="437" name="Rectangle 104">
                    <a:extLst>
                      <a:ext uri="{FF2B5EF4-FFF2-40B4-BE49-F238E27FC236}">
                        <a16:creationId xmlns:a16="http://schemas.microsoft.com/office/drawing/2014/main" xmlns="" id="{586F3D0F-FB39-4FE4-B95B-59DBAD0C53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172250" y="1607957"/>
                    <a:ext cx="230176" cy="58775"/>
                  </a:xfrm>
                  <a:prstGeom prst="rect">
                    <a:avLst/>
                  </a:prstGeom>
                  <a:solidFill>
                    <a:srgbClr val="EC86A6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38" name="Rectangle 105">
                    <a:extLst>
                      <a:ext uri="{FF2B5EF4-FFF2-40B4-BE49-F238E27FC236}">
                        <a16:creationId xmlns:a16="http://schemas.microsoft.com/office/drawing/2014/main" xmlns="" id="{EA603B82-ECAA-4A11-BB88-A46E2410BA1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191278" y="1626950"/>
                    <a:ext cx="14270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40" name="Rectangle 106">
                    <a:extLst>
                      <a:ext uri="{FF2B5EF4-FFF2-40B4-BE49-F238E27FC236}">
                        <a16:creationId xmlns:a16="http://schemas.microsoft.com/office/drawing/2014/main" xmlns="" id="{FB2D18A0-07B1-4232-B062-056A069907D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10305" y="1626950"/>
                    <a:ext cx="14270" cy="14373"/>
                  </a:xfrm>
                  <a:prstGeom prst="rect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41" name="Rectangle 107">
                    <a:extLst>
                      <a:ext uri="{FF2B5EF4-FFF2-40B4-BE49-F238E27FC236}">
                        <a16:creationId xmlns:a16="http://schemas.microsoft.com/office/drawing/2014/main" xmlns="" id="{739094B5-498B-46F6-B31F-8B5951E112D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29332" y="1625410"/>
                    <a:ext cx="15856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42" name="Rectangle 108">
                    <a:extLst>
                      <a:ext uri="{FF2B5EF4-FFF2-40B4-BE49-F238E27FC236}">
                        <a16:creationId xmlns:a16="http://schemas.microsoft.com/office/drawing/2014/main" xmlns="" id="{6AB97CF3-2E0A-4DC3-8D27-12165717052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50209" y="1625410"/>
                    <a:ext cx="14270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43" name="AutoShape 109">
                    <a:extLst>
                      <a:ext uri="{FF2B5EF4-FFF2-40B4-BE49-F238E27FC236}">
                        <a16:creationId xmlns:a16="http://schemas.microsoft.com/office/drawing/2014/main" xmlns="" id="{E5971579-FA1C-44A4-AFB9-CCB965A910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10800000" flipH="1">
                    <a:off x="8172779" y="1579725"/>
                    <a:ext cx="227005" cy="2823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501 w 21600"/>
                      <a:gd name="T13" fmla="*/ 4516 h 21600"/>
                      <a:gd name="T14" fmla="*/ 17099 w 21600"/>
                      <a:gd name="T15" fmla="*/ 17084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C86A6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pic>
              <p:nvPicPr>
                <p:cNvPr id="414" name="Picture 110" descr="desktop_computer_stylized_small">
                  <a:extLst>
                    <a:ext uri="{FF2B5EF4-FFF2-40B4-BE49-F238E27FC236}">
                      <a16:creationId xmlns:a16="http://schemas.microsoft.com/office/drawing/2014/main" xmlns="" id="{60CC7FFA-CDDA-4BE1-AE0E-8A8795A7CA9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78031" y="1490214"/>
                  <a:ext cx="266167" cy="257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34" name="Rectangle 112">
                  <a:extLst>
                    <a:ext uri="{FF2B5EF4-FFF2-40B4-BE49-F238E27FC236}">
                      <a16:creationId xmlns:a16="http://schemas.microsoft.com/office/drawing/2014/main" xmlns="" id="{97241418-A003-4735-9458-9E6C7211EB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46687" y="1604763"/>
                  <a:ext cx="61927" cy="56962"/>
                </a:xfrm>
                <a:prstGeom prst="rect">
                  <a:avLst/>
                </a:prstGeom>
                <a:solidFill>
                  <a:srgbClr val="E4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435" name="Freeform 113">
                  <a:extLst>
                    <a:ext uri="{FF2B5EF4-FFF2-40B4-BE49-F238E27FC236}">
                      <a16:creationId xmlns:a16="http://schemas.microsoft.com/office/drawing/2014/main" xmlns="" id="{0D89DDA4-D31B-4DFC-A0B8-44F7B7BEFF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00206" y="1428870"/>
                  <a:ext cx="179826" cy="171510"/>
                </a:xfrm>
                <a:custGeom>
                  <a:avLst/>
                  <a:gdLst>
                    <a:gd name="T0" fmla="*/ 14 w 381"/>
                    <a:gd name="T1" fmla="*/ 274 h 274"/>
                    <a:gd name="T2" fmla="*/ 14 w 381"/>
                    <a:gd name="T3" fmla="*/ 130 h 274"/>
                    <a:gd name="T4" fmla="*/ 0 w 381"/>
                    <a:gd name="T5" fmla="*/ 0 h 274"/>
                    <a:gd name="T6" fmla="*/ 0 60000 65536"/>
                    <a:gd name="T7" fmla="*/ 0 60000 65536"/>
                    <a:gd name="T8" fmla="*/ 0 60000 65536"/>
                    <a:gd name="T9" fmla="*/ 0 w 381"/>
                    <a:gd name="T10" fmla="*/ 0 h 274"/>
                    <a:gd name="T11" fmla="*/ 381 w 381"/>
                    <a:gd name="T12" fmla="*/ 274 h 27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" h="274">
                      <a:moveTo>
                        <a:pt x="381" y="274"/>
                      </a:moveTo>
                      <a:lnTo>
                        <a:pt x="381" y="1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9525">
                  <a:solidFill>
                    <a:srgbClr val="E4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436" name="Picture 115" descr="tv">
                  <a:extLst>
                    <a:ext uri="{FF2B5EF4-FFF2-40B4-BE49-F238E27FC236}">
                      <a16:creationId xmlns:a16="http://schemas.microsoft.com/office/drawing/2014/main" xmlns="" id="{11DE1658-5D92-43E4-9D0E-0F4A22B891F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133480" y="1294917"/>
                  <a:ext cx="283435" cy="2660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299" name="Line 169">
              <a:extLst>
                <a:ext uri="{FF2B5EF4-FFF2-40B4-BE49-F238E27FC236}">
                  <a16:creationId xmlns:a16="http://schemas.microsoft.com/office/drawing/2014/main" xmlns="" id="{9323F53D-71CC-45F2-A07A-082E4B91C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78982" y="1992173"/>
              <a:ext cx="2593686" cy="0"/>
            </a:xfrm>
            <a:prstGeom prst="line">
              <a:avLst/>
            </a:prstGeom>
            <a:noFill/>
            <a:ln w="19050">
              <a:solidFill>
                <a:srgbClr val="E4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0" name="Text Box 204">
              <a:extLst>
                <a:ext uri="{FF2B5EF4-FFF2-40B4-BE49-F238E27FC236}">
                  <a16:creationId xmlns:a16="http://schemas.microsoft.com/office/drawing/2014/main" xmlns="" id="{538E0C26-304B-4FD7-AE54-0F60F144A9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94693" y="1320661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96969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grpSp>
          <p:nvGrpSpPr>
            <p:cNvPr id="301" name="Group 300">
              <a:extLst>
                <a:ext uri="{FF2B5EF4-FFF2-40B4-BE49-F238E27FC236}">
                  <a16:creationId xmlns:a16="http://schemas.microsoft.com/office/drawing/2014/main" xmlns="" id="{1CC44F98-6DAB-4D4F-A520-1F3E808E0CF0}"/>
                </a:ext>
              </a:extLst>
            </p:cNvPr>
            <p:cNvGrpSpPr/>
            <p:nvPr/>
          </p:nvGrpSpPr>
          <p:grpSpPr>
            <a:xfrm>
              <a:off x="7927831" y="1992173"/>
              <a:ext cx="850900" cy="623888"/>
              <a:chOff x="7927831" y="1992173"/>
              <a:chExt cx="850900" cy="623888"/>
            </a:xfrm>
          </p:grpSpPr>
          <p:grpSp>
            <p:nvGrpSpPr>
              <p:cNvPr id="375" name="Group 374">
                <a:extLst>
                  <a:ext uri="{FF2B5EF4-FFF2-40B4-BE49-F238E27FC236}">
                    <a16:creationId xmlns:a16="http://schemas.microsoft.com/office/drawing/2014/main" xmlns="" id="{61AFBFC7-76FF-4E58-BE7F-8095EBCCDEBA}"/>
                  </a:ext>
                </a:extLst>
              </p:cNvPr>
              <p:cNvGrpSpPr/>
              <p:nvPr/>
            </p:nvGrpSpPr>
            <p:grpSpPr>
              <a:xfrm>
                <a:off x="7927831" y="2089011"/>
                <a:ext cx="850900" cy="527050"/>
                <a:chOff x="7927831" y="2089011"/>
                <a:chExt cx="850900" cy="527050"/>
              </a:xfrm>
            </p:grpSpPr>
            <p:sp>
              <p:nvSpPr>
                <p:cNvPr id="377" name="AutoShape 136">
                  <a:extLst>
                    <a:ext uri="{FF2B5EF4-FFF2-40B4-BE49-F238E27FC236}">
                      <a16:creationId xmlns:a16="http://schemas.microsoft.com/office/drawing/2014/main" xmlns="" id="{E806E2AC-1BFA-4042-B3F3-D065AD5723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27831" y="2089011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378" name="Group 377">
                  <a:extLst>
                    <a:ext uri="{FF2B5EF4-FFF2-40B4-BE49-F238E27FC236}">
                      <a16:creationId xmlns:a16="http://schemas.microsoft.com/office/drawing/2014/main" xmlns="" id="{94E19760-485D-4372-8BB5-F7C606F78ACF}"/>
                    </a:ext>
                  </a:extLst>
                </p:cNvPr>
                <p:cNvGrpSpPr/>
                <p:nvPr/>
              </p:nvGrpSpPr>
              <p:grpSpPr>
                <a:xfrm>
                  <a:off x="7965344" y="2134705"/>
                  <a:ext cx="724664" cy="481356"/>
                  <a:chOff x="7965344" y="2134705"/>
                  <a:chExt cx="724664" cy="481356"/>
                </a:xfrm>
              </p:grpSpPr>
              <p:sp>
                <p:nvSpPr>
                  <p:cNvPr id="379" name="Rectangle 138">
                    <a:extLst>
                      <a:ext uri="{FF2B5EF4-FFF2-40B4-BE49-F238E27FC236}">
                        <a16:creationId xmlns:a16="http://schemas.microsoft.com/office/drawing/2014/main" xmlns="" id="{1321A2BC-90EE-4F81-A1D3-D19BEF7223B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018339" y="2251132"/>
                    <a:ext cx="671669" cy="364929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80" name="Line 7">
                    <a:extLst>
                      <a:ext uri="{FF2B5EF4-FFF2-40B4-BE49-F238E27FC236}">
                        <a16:creationId xmlns:a16="http://schemas.microsoft.com/office/drawing/2014/main" xmlns="" id="{864D87AE-235E-4FB2-93AF-078B168FA7F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130284" y="2468963"/>
                    <a:ext cx="402525" cy="2504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381" name="Group 380">
                    <a:extLst>
                      <a:ext uri="{FF2B5EF4-FFF2-40B4-BE49-F238E27FC236}">
                        <a16:creationId xmlns:a16="http://schemas.microsoft.com/office/drawing/2014/main" xmlns="" id="{5650E374-1CDF-4671-A303-A1E0AA887D73}"/>
                      </a:ext>
                    </a:extLst>
                  </p:cNvPr>
                  <p:cNvGrpSpPr/>
                  <p:nvPr/>
                </p:nvGrpSpPr>
                <p:grpSpPr>
                  <a:xfrm>
                    <a:off x="8259563" y="2419513"/>
                    <a:ext cx="230176" cy="87007"/>
                    <a:chOff x="8259563" y="2419513"/>
                    <a:chExt cx="230176" cy="87007"/>
                  </a:xfrm>
                </p:grpSpPr>
                <p:sp>
                  <p:nvSpPr>
                    <p:cNvPr id="386" name="Rectangle 141">
                      <a:extLst>
                        <a:ext uri="{FF2B5EF4-FFF2-40B4-BE49-F238E27FC236}">
                          <a16:creationId xmlns:a16="http://schemas.microsoft.com/office/drawing/2014/main" xmlns="" id="{3FC124FA-1093-4408-B4E7-FED176B98C5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59563" y="2447745"/>
                      <a:ext cx="230176" cy="58775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87" name="Rectangle 142">
                      <a:extLst>
                        <a:ext uri="{FF2B5EF4-FFF2-40B4-BE49-F238E27FC236}">
                          <a16:creationId xmlns:a16="http://schemas.microsoft.com/office/drawing/2014/main" xmlns="" id="{BC92DA6F-7466-463B-97F0-B15B1B1933F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78591" y="2466738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88" name="Rectangle 143">
                      <a:extLst>
                        <a:ext uri="{FF2B5EF4-FFF2-40B4-BE49-F238E27FC236}">
                          <a16:creationId xmlns:a16="http://schemas.microsoft.com/office/drawing/2014/main" xmlns="" id="{0ECBF05C-E556-4477-A70E-F0F09110124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97618" y="2466738"/>
                      <a:ext cx="14270" cy="14373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89" name="Rectangle 144">
                      <a:extLst>
                        <a:ext uri="{FF2B5EF4-FFF2-40B4-BE49-F238E27FC236}">
                          <a16:creationId xmlns:a16="http://schemas.microsoft.com/office/drawing/2014/main" xmlns="" id="{E9B3EBCB-FCCA-4C60-9ED4-1074AEF6A82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16645" y="2465198"/>
                      <a:ext cx="15856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90" name="Rectangle 145">
                      <a:extLst>
                        <a:ext uri="{FF2B5EF4-FFF2-40B4-BE49-F238E27FC236}">
                          <a16:creationId xmlns:a16="http://schemas.microsoft.com/office/drawing/2014/main" xmlns="" id="{59908206-B75B-48BB-BD91-EC6E58F4D80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37522" y="2465198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91" name="AutoShape 146">
                      <a:extLst>
                        <a:ext uri="{FF2B5EF4-FFF2-40B4-BE49-F238E27FC236}">
                          <a16:creationId xmlns:a16="http://schemas.microsoft.com/office/drawing/2014/main" xmlns="" id="{F50A8FD8-CE19-4FC2-B2BE-87377812D85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8260092" y="2419513"/>
                      <a:ext cx="227005" cy="28232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382" name="Picture 147" descr="desktop_computer_stylized_small">
                    <a:extLst>
                      <a:ext uri="{FF2B5EF4-FFF2-40B4-BE49-F238E27FC236}">
                        <a16:creationId xmlns:a16="http://schemas.microsoft.com/office/drawing/2014/main" xmlns="" id="{70ECD70C-D4CA-4C8A-A296-2B1BCB7DD9B0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7965344" y="2330002"/>
                    <a:ext cx="266167" cy="25726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83" name="Rectangle 148">
                    <a:extLst>
                      <a:ext uri="{FF2B5EF4-FFF2-40B4-BE49-F238E27FC236}">
                        <a16:creationId xmlns:a16="http://schemas.microsoft.com/office/drawing/2014/main" xmlns="" id="{683A2B2D-DA64-4E35-99E2-667919C3CC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534000" y="2444551"/>
                    <a:ext cx="61927" cy="56962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84" name="Freeform 149">
                    <a:extLst>
                      <a:ext uri="{FF2B5EF4-FFF2-40B4-BE49-F238E27FC236}">
                        <a16:creationId xmlns:a16="http://schemas.microsoft.com/office/drawing/2014/main" xmlns="" id="{6FEA8CA2-B86B-47FF-8175-C57002AAB1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87519" y="2268658"/>
                    <a:ext cx="179826" cy="171510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385" name="Picture 151" descr="tv">
                    <a:extLst>
                      <a:ext uri="{FF2B5EF4-FFF2-40B4-BE49-F238E27FC236}">
                        <a16:creationId xmlns:a16="http://schemas.microsoft.com/office/drawing/2014/main" xmlns="" id="{DC0DBC3C-EBBB-4EDC-AD29-2B6252DD75F1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220793" y="2134705"/>
                    <a:ext cx="283435" cy="2660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sp>
            <p:nvSpPr>
              <p:cNvPr id="376" name="Freeform 209">
                <a:extLst>
                  <a:ext uri="{FF2B5EF4-FFF2-40B4-BE49-F238E27FC236}">
                    <a16:creationId xmlns:a16="http://schemas.microsoft.com/office/drawing/2014/main" xmlns="" id="{DBB80184-707C-4F27-972A-6F67E2B3E4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99343" y="1992173"/>
                <a:ext cx="127000" cy="476250"/>
              </a:xfrm>
              <a:custGeom>
                <a:avLst/>
                <a:gdLst>
                  <a:gd name="T0" fmla="*/ 0 w 80"/>
                  <a:gd name="T1" fmla="*/ 2147483647 h 300"/>
                  <a:gd name="T2" fmla="*/ 2147483647 w 80"/>
                  <a:gd name="T3" fmla="*/ 2147483647 h 300"/>
                  <a:gd name="T4" fmla="*/ 2147483647 w 80"/>
                  <a:gd name="T5" fmla="*/ 0 h 300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300"/>
                  <a:gd name="T11" fmla="*/ 80 w 80"/>
                  <a:gd name="T12" fmla="*/ 300 h 3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300">
                    <a:moveTo>
                      <a:pt x="0" y="300"/>
                    </a:moveTo>
                    <a:lnTo>
                      <a:pt x="80" y="300"/>
                    </a:lnTo>
                    <a:lnTo>
                      <a:pt x="80" y="0"/>
                    </a:lnTo>
                  </a:path>
                </a:pathLst>
              </a:custGeom>
              <a:noFill/>
              <a:ln w="9525">
                <a:solidFill>
                  <a:srgbClr val="E4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02" name="Rectangle 44">
              <a:extLst>
                <a:ext uri="{FF2B5EF4-FFF2-40B4-BE49-F238E27FC236}">
                  <a16:creationId xmlns:a16="http://schemas.microsoft.com/office/drawing/2014/main" xmlns="" id="{2E7495BE-9334-4ED0-BD71-4F681456E9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10731" y="1566723"/>
              <a:ext cx="955675" cy="7000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3" name="Freeform 216">
              <a:extLst>
                <a:ext uri="{FF2B5EF4-FFF2-40B4-BE49-F238E27FC236}">
                  <a16:creationId xmlns:a16="http://schemas.microsoft.com/office/drawing/2014/main" xmlns="" id="{6B823FA9-A72C-4992-B5C0-441DA5B478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7906" y="1749286"/>
              <a:ext cx="330200" cy="454025"/>
            </a:xfrm>
            <a:custGeom>
              <a:avLst/>
              <a:gdLst>
                <a:gd name="T0" fmla="*/ 0 w 318"/>
                <a:gd name="T1" fmla="*/ 2147483647 h 412"/>
                <a:gd name="T2" fmla="*/ 2147483647 w 318"/>
                <a:gd name="T3" fmla="*/ 2147483647 h 412"/>
                <a:gd name="T4" fmla="*/ 2147483647 w 318"/>
                <a:gd name="T5" fmla="*/ 0 h 412"/>
                <a:gd name="T6" fmla="*/ 2147483647 w 318"/>
                <a:gd name="T7" fmla="*/ 2147483647 h 412"/>
                <a:gd name="T8" fmla="*/ 2147483647 w 318"/>
                <a:gd name="T9" fmla="*/ 2147483647 h 412"/>
                <a:gd name="T10" fmla="*/ 2147483647 w 318"/>
                <a:gd name="T11" fmla="*/ 2147483647 h 412"/>
                <a:gd name="T12" fmla="*/ 2147483647 w 318"/>
                <a:gd name="T13" fmla="*/ 2147483647 h 412"/>
                <a:gd name="T14" fmla="*/ 2147483647 w 318"/>
                <a:gd name="T15" fmla="*/ 2147483647 h 412"/>
                <a:gd name="T16" fmla="*/ 0 w 318"/>
                <a:gd name="T17" fmla="*/ 2147483647 h 4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8"/>
                <a:gd name="T28" fmla="*/ 0 h 412"/>
                <a:gd name="T29" fmla="*/ 318 w 318"/>
                <a:gd name="T30" fmla="*/ 412 h 4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8" h="412">
                  <a:moveTo>
                    <a:pt x="0" y="412"/>
                  </a:moveTo>
                  <a:lnTo>
                    <a:pt x="3" y="1"/>
                  </a:lnTo>
                  <a:lnTo>
                    <a:pt x="74" y="0"/>
                  </a:lnTo>
                  <a:lnTo>
                    <a:pt x="254" y="111"/>
                  </a:lnTo>
                  <a:lnTo>
                    <a:pt x="318" y="115"/>
                  </a:lnTo>
                  <a:lnTo>
                    <a:pt x="318" y="308"/>
                  </a:lnTo>
                  <a:lnTo>
                    <a:pt x="246" y="308"/>
                  </a:lnTo>
                  <a:lnTo>
                    <a:pt x="74" y="412"/>
                  </a:lnTo>
                  <a:lnTo>
                    <a:pt x="0" y="41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99000">
                  <a:srgbClr val="E4000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4" name="Freeform 217">
              <a:extLst>
                <a:ext uri="{FF2B5EF4-FFF2-40B4-BE49-F238E27FC236}">
                  <a16:creationId xmlns:a16="http://schemas.microsoft.com/office/drawing/2014/main" xmlns="" id="{31D14923-564E-430E-9272-2FC4CD6A2D8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5260" y="1679965"/>
              <a:ext cx="366713" cy="406400"/>
            </a:xfrm>
            <a:custGeom>
              <a:avLst/>
              <a:gdLst>
                <a:gd name="T0" fmla="*/ 0 w 353"/>
                <a:gd name="T1" fmla="*/ 2147483647 h 369"/>
                <a:gd name="T2" fmla="*/ 2147483647 w 353"/>
                <a:gd name="T3" fmla="*/ 0 h 369"/>
                <a:gd name="T4" fmla="*/ 2147483647 w 353"/>
                <a:gd name="T5" fmla="*/ 0 h 369"/>
                <a:gd name="T6" fmla="*/ 2147483647 w 353"/>
                <a:gd name="T7" fmla="*/ 2147483647 h 369"/>
                <a:gd name="T8" fmla="*/ 2147483647 w 353"/>
                <a:gd name="T9" fmla="*/ 2147483647 h 369"/>
                <a:gd name="T10" fmla="*/ 2147483647 w 353"/>
                <a:gd name="T11" fmla="*/ 2147483647 h 369"/>
                <a:gd name="T12" fmla="*/ 2147483647 w 353"/>
                <a:gd name="T13" fmla="*/ 2147483647 h 369"/>
                <a:gd name="T14" fmla="*/ 2147483647 w 353"/>
                <a:gd name="T15" fmla="*/ 2147483647 h 369"/>
                <a:gd name="T16" fmla="*/ 2147483647 w 353"/>
                <a:gd name="T17" fmla="*/ 2147483647 h 369"/>
                <a:gd name="T18" fmla="*/ 2147483647 w 353"/>
                <a:gd name="T19" fmla="*/ 2147483647 h 369"/>
                <a:gd name="T20" fmla="*/ 0 w 353"/>
                <a:gd name="T21" fmla="*/ 2147483647 h 3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3"/>
                <a:gd name="T34" fmla="*/ 0 h 369"/>
                <a:gd name="T35" fmla="*/ 353 w 353"/>
                <a:gd name="T36" fmla="*/ 369 h 36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3" h="369">
                  <a:moveTo>
                    <a:pt x="0" y="59"/>
                  </a:moveTo>
                  <a:lnTo>
                    <a:pt x="32" y="0"/>
                  </a:lnTo>
                  <a:lnTo>
                    <a:pt x="105" y="0"/>
                  </a:lnTo>
                  <a:lnTo>
                    <a:pt x="276" y="113"/>
                  </a:lnTo>
                  <a:lnTo>
                    <a:pt x="353" y="113"/>
                  </a:lnTo>
                  <a:lnTo>
                    <a:pt x="353" y="315"/>
                  </a:lnTo>
                  <a:lnTo>
                    <a:pt x="318" y="369"/>
                  </a:lnTo>
                  <a:lnTo>
                    <a:pt x="315" y="173"/>
                  </a:lnTo>
                  <a:lnTo>
                    <a:pt x="254" y="173"/>
                  </a:lnTo>
                  <a:lnTo>
                    <a:pt x="75" y="60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5" name="Line 218">
              <a:extLst>
                <a:ext uri="{FF2B5EF4-FFF2-40B4-BE49-F238E27FC236}">
                  <a16:creationId xmlns:a16="http://schemas.microsoft.com/office/drawing/2014/main" xmlns="" id="{6BD26731-C64E-4AA8-9284-A43315C644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394931" y="1808023"/>
              <a:ext cx="34925" cy="68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6" name="Line 219">
              <a:extLst>
                <a:ext uri="{FF2B5EF4-FFF2-40B4-BE49-F238E27FC236}">
                  <a16:creationId xmlns:a16="http://schemas.microsoft.com/office/drawing/2014/main" xmlns="" id="{F658AA58-BAA8-4C0C-BED5-D39EA06AF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96481" y="1979473"/>
              <a:ext cx="2682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16" name="Freeform 220">
              <a:extLst>
                <a:ext uri="{FF2B5EF4-FFF2-40B4-BE49-F238E27FC236}">
                  <a16:creationId xmlns:a16="http://schemas.microsoft.com/office/drawing/2014/main" xmlns="" id="{83A3894D-5237-4BB6-9CE5-7DCC242009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90131" y="1803261"/>
              <a:ext cx="274637" cy="115887"/>
            </a:xfrm>
            <a:custGeom>
              <a:avLst/>
              <a:gdLst>
                <a:gd name="T0" fmla="*/ 0 w 264"/>
                <a:gd name="T1" fmla="*/ 0 h 105"/>
                <a:gd name="T2" fmla="*/ 2147483647 w 264"/>
                <a:gd name="T3" fmla="*/ 0 h 105"/>
                <a:gd name="T4" fmla="*/ 2147483647 w 264"/>
                <a:gd name="T5" fmla="*/ 2147483647 h 105"/>
                <a:gd name="T6" fmla="*/ 2147483647 w 264"/>
                <a:gd name="T7" fmla="*/ 2147483647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4" name="Freeform 221">
              <a:extLst>
                <a:ext uri="{FF2B5EF4-FFF2-40B4-BE49-F238E27FC236}">
                  <a16:creationId xmlns:a16="http://schemas.microsoft.com/office/drawing/2014/main" xmlns="" id="{D6E14882-2816-4AF0-A42F-8598AA0E22D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1090131" y="2039798"/>
              <a:ext cx="274637" cy="114300"/>
            </a:xfrm>
            <a:custGeom>
              <a:avLst/>
              <a:gdLst>
                <a:gd name="T0" fmla="*/ 0 w 264"/>
                <a:gd name="T1" fmla="*/ 0 h 105"/>
                <a:gd name="T2" fmla="*/ 2147483647 w 264"/>
                <a:gd name="T3" fmla="*/ 0 h 105"/>
                <a:gd name="T4" fmla="*/ 2147483647 w 264"/>
                <a:gd name="T5" fmla="*/ 2147483647 h 105"/>
                <a:gd name="T6" fmla="*/ 2147483647 w 264"/>
                <a:gd name="T7" fmla="*/ 2147483647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5" name="AutoShape 225">
              <a:extLst>
                <a:ext uri="{FF2B5EF4-FFF2-40B4-BE49-F238E27FC236}">
                  <a16:creationId xmlns:a16="http://schemas.microsoft.com/office/drawing/2014/main" xmlns="" id="{8485B285-691D-4C55-9871-B9DED8089B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1031" y="1303198"/>
              <a:ext cx="1206500" cy="26193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326" name="Group 325">
              <a:extLst>
                <a:ext uri="{FF2B5EF4-FFF2-40B4-BE49-F238E27FC236}">
                  <a16:creationId xmlns:a16="http://schemas.microsoft.com/office/drawing/2014/main" xmlns="" id="{5BD67753-3C26-46F6-9B2F-852A25903F2B}"/>
                </a:ext>
              </a:extLst>
            </p:cNvPr>
            <p:cNvGrpSpPr/>
            <p:nvPr/>
          </p:nvGrpSpPr>
          <p:grpSpPr>
            <a:xfrm>
              <a:off x="8754918" y="1242873"/>
              <a:ext cx="850900" cy="755650"/>
              <a:chOff x="8754918" y="1242873"/>
              <a:chExt cx="850900" cy="755650"/>
            </a:xfrm>
          </p:grpSpPr>
          <p:grpSp>
            <p:nvGrpSpPr>
              <p:cNvPr id="348" name="Group 347">
                <a:extLst>
                  <a:ext uri="{FF2B5EF4-FFF2-40B4-BE49-F238E27FC236}">
                    <a16:creationId xmlns:a16="http://schemas.microsoft.com/office/drawing/2014/main" xmlns="" id="{F2C51F12-5587-4680-B83F-FF98688200E8}"/>
                  </a:ext>
                </a:extLst>
              </p:cNvPr>
              <p:cNvGrpSpPr/>
              <p:nvPr/>
            </p:nvGrpSpPr>
            <p:grpSpPr>
              <a:xfrm>
                <a:off x="8754918" y="1242873"/>
                <a:ext cx="850900" cy="527050"/>
                <a:chOff x="8754918" y="1242873"/>
                <a:chExt cx="850900" cy="527050"/>
              </a:xfrm>
            </p:grpSpPr>
            <p:sp>
              <p:nvSpPr>
                <p:cNvPr id="350" name="AutoShape 111">
                  <a:extLst>
                    <a:ext uri="{FF2B5EF4-FFF2-40B4-BE49-F238E27FC236}">
                      <a16:creationId xmlns:a16="http://schemas.microsoft.com/office/drawing/2014/main" xmlns="" id="{1979CF50-F73A-4352-88E2-B1D86ABD2B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54918" y="1242873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351" name="Group 350">
                  <a:extLst>
                    <a:ext uri="{FF2B5EF4-FFF2-40B4-BE49-F238E27FC236}">
                      <a16:creationId xmlns:a16="http://schemas.microsoft.com/office/drawing/2014/main" xmlns="" id="{520C17C4-F833-4499-A094-26BA27DF1665}"/>
                    </a:ext>
                  </a:extLst>
                </p:cNvPr>
                <p:cNvGrpSpPr/>
                <p:nvPr/>
              </p:nvGrpSpPr>
              <p:grpSpPr>
                <a:xfrm>
                  <a:off x="8792431" y="1288567"/>
                  <a:ext cx="724664" cy="481356"/>
                  <a:chOff x="8792431" y="1288567"/>
                  <a:chExt cx="724664" cy="481356"/>
                </a:xfrm>
              </p:grpSpPr>
              <p:sp>
                <p:nvSpPr>
                  <p:cNvPr id="352" name="Rectangle 99">
                    <a:extLst>
                      <a:ext uri="{FF2B5EF4-FFF2-40B4-BE49-F238E27FC236}">
                        <a16:creationId xmlns:a16="http://schemas.microsoft.com/office/drawing/2014/main" xmlns="" id="{09D87D14-8188-4E83-BA8E-36DC4FBFAFD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45426" y="1404994"/>
                    <a:ext cx="671669" cy="364929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53" name="Line 7">
                    <a:extLst>
                      <a:ext uri="{FF2B5EF4-FFF2-40B4-BE49-F238E27FC236}">
                        <a16:creationId xmlns:a16="http://schemas.microsoft.com/office/drawing/2014/main" xmlns="" id="{974B7E0A-2B56-488A-884F-C7232C2841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957371" y="1622825"/>
                    <a:ext cx="400739" cy="4382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354" name="Group 353">
                    <a:extLst>
                      <a:ext uri="{FF2B5EF4-FFF2-40B4-BE49-F238E27FC236}">
                        <a16:creationId xmlns:a16="http://schemas.microsoft.com/office/drawing/2014/main" xmlns="" id="{3613A8C7-1943-44A7-B133-B2EAA0B75188}"/>
                      </a:ext>
                    </a:extLst>
                  </p:cNvPr>
                  <p:cNvGrpSpPr/>
                  <p:nvPr/>
                </p:nvGrpSpPr>
                <p:grpSpPr>
                  <a:xfrm>
                    <a:off x="9086650" y="1573375"/>
                    <a:ext cx="230176" cy="87007"/>
                    <a:chOff x="9086650" y="1573375"/>
                    <a:chExt cx="230176" cy="87007"/>
                  </a:xfrm>
                </p:grpSpPr>
                <p:sp>
                  <p:nvSpPr>
                    <p:cNvPr id="360" name="Rectangle 104">
                      <a:extLst>
                        <a:ext uri="{FF2B5EF4-FFF2-40B4-BE49-F238E27FC236}">
                          <a16:creationId xmlns:a16="http://schemas.microsoft.com/office/drawing/2014/main" xmlns="" id="{88A473B9-4781-482B-B639-28837E5CFF6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086650" y="1601607"/>
                      <a:ext cx="230176" cy="58775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61" name="Rectangle 105">
                      <a:extLst>
                        <a:ext uri="{FF2B5EF4-FFF2-40B4-BE49-F238E27FC236}">
                          <a16:creationId xmlns:a16="http://schemas.microsoft.com/office/drawing/2014/main" xmlns="" id="{D3B80DC5-4A5C-4B21-B811-61DF7F01A78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05678" y="1620600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62" name="Rectangle 106">
                      <a:extLst>
                        <a:ext uri="{FF2B5EF4-FFF2-40B4-BE49-F238E27FC236}">
                          <a16:creationId xmlns:a16="http://schemas.microsoft.com/office/drawing/2014/main" xmlns="" id="{6994E2D0-518C-45D2-A2D3-B5DDD2D439B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24705" y="1620600"/>
                      <a:ext cx="14270" cy="14373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63" name="Rectangle 107">
                      <a:extLst>
                        <a:ext uri="{FF2B5EF4-FFF2-40B4-BE49-F238E27FC236}">
                          <a16:creationId xmlns:a16="http://schemas.microsoft.com/office/drawing/2014/main" xmlns="" id="{D8ED9F38-A4C8-4564-B02E-EE235A931B2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43732" y="1619060"/>
                      <a:ext cx="15856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66" name="Rectangle 108">
                      <a:extLst>
                        <a:ext uri="{FF2B5EF4-FFF2-40B4-BE49-F238E27FC236}">
                          <a16:creationId xmlns:a16="http://schemas.microsoft.com/office/drawing/2014/main" xmlns="" id="{8636A906-A941-4ECB-A9AB-CB95B66DC86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64609" y="1619060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4" name="AutoShape 109">
                      <a:extLst>
                        <a:ext uri="{FF2B5EF4-FFF2-40B4-BE49-F238E27FC236}">
                          <a16:creationId xmlns:a16="http://schemas.microsoft.com/office/drawing/2014/main" xmlns="" id="{783831E3-3F23-4F45-8E36-A88664897AB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9087179" y="1573375"/>
                      <a:ext cx="227005" cy="28232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1">
                        <a:lumMod val="75000"/>
                      </a:schemeClr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355" name="Picture 110" descr="desktop_computer_stylized_small">
                    <a:extLst>
                      <a:ext uri="{FF2B5EF4-FFF2-40B4-BE49-F238E27FC236}">
                        <a16:creationId xmlns:a16="http://schemas.microsoft.com/office/drawing/2014/main" xmlns="" id="{6C3462F8-4368-40E3-88C0-94D0EA8FAF0B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792431" y="1483864"/>
                    <a:ext cx="266167" cy="25726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56" name="Rectangle 112">
                    <a:extLst>
                      <a:ext uri="{FF2B5EF4-FFF2-40B4-BE49-F238E27FC236}">
                        <a16:creationId xmlns:a16="http://schemas.microsoft.com/office/drawing/2014/main" xmlns="" id="{A1F31292-FE4B-432D-A2A4-F8F9E0E29CF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361087" y="1598413"/>
                    <a:ext cx="61927" cy="56962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57" name="Freeform 113">
                    <a:extLst>
                      <a:ext uri="{FF2B5EF4-FFF2-40B4-BE49-F238E27FC236}">
                        <a16:creationId xmlns:a16="http://schemas.microsoft.com/office/drawing/2014/main" xmlns="" id="{C582EC18-209C-43D6-A1F7-6531968BAE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214606" y="1422520"/>
                    <a:ext cx="179826" cy="171510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358" name="Picture 115" descr="tv">
                    <a:extLst>
                      <a:ext uri="{FF2B5EF4-FFF2-40B4-BE49-F238E27FC236}">
                        <a16:creationId xmlns:a16="http://schemas.microsoft.com/office/drawing/2014/main" xmlns="" id="{F0094137-0748-4EAD-8D3E-CE2C4CA48B6C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047880" y="1288567"/>
                    <a:ext cx="283435" cy="2660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cxnSp>
            <p:nvCxnSpPr>
              <p:cNvPr id="349" name="Straight Connector 348">
                <a:extLst>
                  <a:ext uri="{FF2B5EF4-FFF2-40B4-BE49-F238E27FC236}">
                    <a16:creationId xmlns:a16="http://schemas.microsoft.com/office/drawing/2014/main" xmlns="" id="{FA6FECED-5861-46AC-B3C8-BC1489DF3565}"/>
                  </a:ext>
                </a:extLst>
              </p:cNvPr>
              <p:cNvCxnSpPr/>
              <p:nvPr/>
            </p:nvCxnSpPr>
            <p:spPr>
              <a:xfrm>
                <a:off x="9389918" y="1659856"/>
                <a:ext cx="0" cy="338667"/>
              </a:xfrm>
              <a:prstGeom prst="line">
                <a:avLst/>
              </a:prstGeom>
              <a:ln w="9525">
                <a:solidFill>
                  <a:srgbClr val="E4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27" name="Straight Connector 326">
              <a:extLst>
                <a:ext uri="{FF2B5EF4-FFF2-40B4-BE49-F238E27FC236}">
                  <a16:creationId xmlns:a16="http://schemas.microsoft.com/office/drawing/2014/main" xmlns="" id="{BEDB7D46-02AE-4632-9FF8-0B7B6AC097E6}"/>
                </a:ext>
              </a:extLst>
            </p:cNvPr>
            <p:cNvCxnSpPr/>
            <p:nvPr/>
          </p:nvCxnSpPr>
          <p:spPr>
            <a:xfrm>
              <a:off x="8483985" y="1664089"/>
              <a:ext cx="0" cy="338667"/>
            </a:xfrm>
            <a:prstGeom prst="line">
              <a:avLst/>
            </a:prstGeom>
            <a:ln w="9525">
              <a:solidFill>
                <a:srgbClr val="E4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8" name="Group 327">
              <a:extLst>
                <a:ext uri="{FF2B5EF4-FFF2-40B4-BE49-F238E27FC236}">
                  <a16:creationId xmlns:a16="http://schemas.microsoft.com/office/drawing/2014/main" xmlns="" id="{85D2CEFD-8FA3-41CE-A27F-832961F8117F}"/>
                </a:ext>
              </a:extLst>
            </p:cNvPr>
            <p:cNvGrpSpPr/>
            <p:nvPr/>
          </p:nvGrpSpPr>
          <p:grpSpPr>
            <a:xfrm>
              <a:off x="8850697" y="1996406"/>
              <a:ext cx="850900" cy="623888"/>
              <a:chOff x="8850697" y="1996406"/>
              <a:chExt cx="850900" cy="623888"/>
            </a:xfrm>
          </p:grpSpPr>
          <p:grpSp>
            <p:nvGrpSpPr>
              <p:cNvPr id="330" name="Group 329">
                <a:extLst>
                  <a:ext uri="{FF2B5EF4-FFF2-40B4-BE49-F238E27FC236}">
                    <a16:creationId xmlns:a16="http://schemas.microsoft.com/office/drawing/2014/main" xmlns="" id="{7EBCC83E-0815-4BB2-A936-476ED62E1615}"/>
                  </a:ext>
                </a:extLst>
              </p:cNvPr>
              <p:cNvGrpSpPr/>
              <p:nvPr/>
            </p:nvGrpSpPr>
            <p:grpSpPr>
              <a:xfrm>
                <a:off x="8850697" y="2093244"/>
                <a:ext cx="850900" cy="527050"/>
                <a:chOff x="8850697" y="2093244"/>
                <a:chExt cx="850900" cy="527050"/>
              </a:xfrm>
            </p:grpSpPr>
            <p:sp>
              <p:nvSpPr>
                <p:cNvPr id="332" name="AutoShape 136">
                  <a:extLst>
                    <a:ext uri="{FF2B5EF4-FFF2-40B4-BE49-F238E27FC236}">
                      <a16:creationId xmlns:a16="http://schemas.microsoft.com/office/drawing/2014/main" xmlns="" id="{44A2806E-A0A2-4A47-A574-25E96536CD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50697" y="2093244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333" name="Group 332">
                  <a:extLst>
                    <a:ext uri="{FF2B5EF4-FFF2-40B4-BE49-F238E27FC236}">
                      <a16:creationId xmlns:a16="http://schemas.microsoft.com/office/drawing/2014/main" xmlns="" id="{835151C9-EDBC-48D9-A6B4-B3A3B9ED0BCA}"/>
                    </a:ext>
                  </a:extLst>
                </p:cNvPr>
                <p:cNvGrpSpPr/>
                <p:nvPr/>
              </p:nvGrpSpPr>
              <p:grpSpPr>
                <a:xfrm>
                  <a:off x="8888210" y="2138938"/>
                  <a:ext cx="724664" cy="481356"/>
                  <a:chOff x="8888210" y="2138938"/>
                  <a:chExt cx="724664" cy="481356"/>
                </a:xfrm>
              </p:grpSpPr>
              <p:sp>
                <p:nvSpPr>
                  <p:cNvPr id="334" name="Rectangle 138">
                    <a:extLst>
                      <a:ext uri="{FF2B5EF4-FFF2-40B4-BE49-F238E27FC236}">
                        <a16:creationId xmlns:a16="http://schemas.microsoft.com/office/drawing/2014/main" xmlns="" id="{CA4639FF-8963-4934-9B2A-143BC23412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941205" y="2255365"/>
                    <a:ext cx="671669" cy="364929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35" name="Line 7">
                    <a:extLst>
                      <a:ext uri="{FF2B5EF4-FFF2-40B4-BE49-F238E27FC236}">
                        <a16:creationId xmlns:a16="http://schemas.microsoft.com/office/drawing/2014/main" xmlns="" id="{3B19784F-885B-48CE-A4D5-F0A5DE49E16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053150" y="2473196"/>
                    <a:ext cx="402525" cy="2504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336" name="Group 335">
                    <a:extLst>
                      <a:ext uri="{FF2B5EF4-FFF2-40B4-BE49-F238E27FC236}">
                        <a16:creationId xmlns:a16="http://schemas.microsoft.com/office/drawing/2014/main" xmlns="" id="{CD0C1AA7-9C3E-49E3-A0F4-7569A2C18164}"/>
                      </a:ext>
                    </a:extLst>
                  </p:cNvPr>
                  <p:cNvGrpSpPr/>
                  <p:nvPr/>
                </p:nvGrpSpPr>
                <p:grpSpPr>
                  <a:xfrm>
                    <a:off x="9182429" y="2423746"/>
                    <a:ext cx="230176" cy="87007"/>
                    <a:chOff x="9182429" y="2423746"/>
                    <a:chExt cx="230176" cy="87007"/>
                  </a:xfrm>
                </p:grpSpPr>
                <p:sp>
                  <p:nvSpPr>
                    <p:cNvPr id="342" name="Rectangle 141">
                      <a:extLst>
                        <a:ext uri="{FF2B5EF4-FFF2-40B4-BE49-F238E27FC236}">
                          <a16:creationId xmlns:a16="http://schemas.microsoft.com/office/drawing/2014/main" xmlns="" id="{87E24E1E-411C-4A07-B05F-3A8786DBFC4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82429" y="2451978"/>
                      <a:ext cx="230176" cy="58775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43" name="Rectangle 142">
                      <a:extLst>
                        <a:ext uri="{FF2B5EF4-FFF2-40B4-BE49-F238E27FC236}">
                          <a16:creationId xmlns:a16="http://schemas.microsoft.com/office/drawing/2014/main" xmlns="" id="{BB8F46DB-3CEA-4719-9681-2D39B005CB6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01457" y="2470971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44" name="Rectangle 143">
                      <a:extLst>
                        <a:ext uri="{FF2B5EF4-FFF2-40B4-BE49-F238E27FC236}">
                          <a16:creationId xmlns:a16="http://schemas.microsoft.com/office/drawing/2014/main" xmlns="" id="{B5917C0B-9D15-40DD-81E8-B40B6F326DA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20484" y="2470971"/>
                      <a:ext cx="14270" cy="14373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45" name="Rectangle 144">
                      <a:extLst>
                        <a:ext uri="{FF2B5EF4-FFF2-40B4-BE49-F238E27FC236}">
                          <a16:creationId xmlns:a16="http://schemas.microsoft.com/office/drawing/2014/main" xmlns="" id="{519264D3-29DD-4E5A-9C8B-4942791D45A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9511" y="2469431"/>
                      <a:ext cx="15856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46" name="Rectangle 145">
                      <a:extLst>
                        <a:ext uri="{FF2B5EF4-FFF2-40B4-BE49-F238E27FC236}">
                          <a16:creationId xmlns:a16="http://schemas.microsoft.com/office/drawing/2014/main" xmlns="" id="{12619E16-793D-4BA6-90EB-0A560D4DC05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60388" y="2469431"/>
                      <a:ext cx="14270" cy="1437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47" name="AutoShape 146">
                      <a:extLst>
                        <a:ext uri="{FF2B5EF4-FFF2-40B4-BE49-F238E27FC236}">
                          <a16:creationId xmlns:a16="http://schemas.microsoft.com/office/drawing/2014/main" xmlns="" id="{E302C45F-8EDB-45BF-BB47-6AE5487996F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9182958" y="2423746"/>
                      <a:ext cx="227005" cy="28232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1">
                        <a:lumMod val="75000"/>
                      </a:schemeClr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337" name="Picture 147" descr="desktop_computer_stylized_small">
                    <a:extLst>
                      <a:ext uri="{FF2B5EF4-FFF2-40B4-BE49-F238E27FC236}">
                        <a16:creationId xmlns:a16="http://schemas.microsoft.com/office/drawing/2014/main" xmlns="" id="{51CB9D43-89A6-4EC1-B6D8-08568D30307D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888210" y="2334235"/>
                    <a:ext cx="266167" cy="25726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38" name="Rectangle 148">
                    <a:extLst>
                      <a:ext uri="{FF2B5EF4-FFF2-40B4-BE49-F238E27FC236}">
                        <a16:creationId xmlns:a16="http://schemas.microsoft.com/office/drawing/2014/main" xmlns="" id="{CBE07B87-EE63-4B95-9341-EB6B06EF03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456866" y="2448784"/>
                    <a:ext cx="61927" cy="56962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39" name="Freeform 149">
                    <a:extLst>
                      <a:ext uri="{FF2B5EF4-FFF2-40B4-BE49-F238E27FC236}">
                        <a16:creationId xmlns:a16="http://schemas.microsoft.com/office/drawing/2014/main" xmlns="" id="{393FE79A-B49D-46EA-8432-8A667462B8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10385" y="2272891"/>
                    <a:ext cx="179826" cy="171510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340" name="Picture 151" descr="tv">
                    <a:extLst>
                      <a:ext uri="{FF2B5EF4-FFF2-40B4-BE49-F238E27FC236}">
                        <a16:creationId xmlns:a16="http://schemas.microsoft.com/office/drawing/2014/main" xmlns="" id="{18B71494-9F11-411F-A1E3-441C4E8ADD7D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143659" y="2138938"/>
                    <a:ext cx="283435" cy="2660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sp>
            <p:nvSpPr>
              <p:cNvPr id="331" name="Freeform 209">
                <a:extLst>
                  <a:ext uri="{FF2B5EF4-FFF2-40B4-BE49-F238E27FC236}">
                    <a16:creationId xmlns:a16="http://schemas.microsoft.com/office/drawing/2014/main" xmlns="" id="{95C725B5-7FFD-49FF-89FE-4CDE5FA04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22209" y="1996406"/>
                <a:ext cx="127000" cy="476250"/>
              </a:xfrm>
              <a:custGeom>
                <a:avLst/>
                <a:gdLst>
                  <a:gd name="T0" fmla="*/ 0 w 80"/>
                  <a:gd name="T1" fmla="*/ 2147483647 h 300"/>
                  <a:gd name="T2" fmla="*/ 2147483647 w 80"/>
                  <a:gd name="T3" fmla="*/ 2147483647 h 300"/>
                  <a:gd name="T4" fmla="*/ 2147483647 w 80"/>
                  <a:gd name="T5" fmla="*/ 0 h 300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300"/>
                  <a:gd name="T11" fmla="*/ 80 w 80"/>
                  <a:gd name="T12" fmla="*/ 300 h 3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300">
                    <a:moveTo>
                      <a:pt x="0" y="300"/>
                    </a:moveTo>
                    <a:lnTo>
                      <a:pt x="80" y="300"/>
                    </a:lnTo>
                    <a:lnTo>
                      <a:pt x="80" y="0"/>
                    </a:lnTo>
                  </a:path>
                </a:pathLst>
              </a:custGeom>
              <a:noFill/>
              <a:ln w="9525">
                <a:solidFill>
                  <a:srgbClr val="E4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29" name="Text Box 204">
              <a:extLst>
                <a:ext uri="{FF2B5EF4-FFF2-40B4-BE49-F238E27FC236}">
                  <a16:creationId xmlns:a16="http://schemas.microsoft.com/office/drawing/2014/main" xmlns="" id="{F2C13362-B26B-416E-9D4A-52C2BA6762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9493" y="1854061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96969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4780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1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18643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Wireless LAN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20" name="Object 16">
            <a:extLst>
              <a:ext uri="{FF2B5EF4-FFF2-40B4-BE49-F238E27FC236}">
                <a16:creationId xmlns:a16="http://schemas.microsoft.com/office/drawing/2014/main" xmlns="" id="{A996EF9A-E2B2-4A14-89F8-0F3E8D3386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1676400"/>
          <a:ext cx="1044575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4" name="VISIO" r:id="rId3" imgW="1044720" imgH="667800" progId="Visio.Drawing.6">
                  <p:embed/>
                </p:oleObj>
              </mc:Choice>
              <mc:Fallback>
                <p:oleObj name="VISIO" r:id="rId3" imgW="1044720" imgH="667800" progId="Visio.Drawing.6">
                  <p:embed/>
                  <p:pic>
                    <p:nvPicPr>
                      <p:cNvPr id="20" name="Object 16">
                        <a:extLst>
                          <a:ext uri="{FF2B5EF4-FFF2-40B4-BE49-F238E27FC236}">
                            <a16:creationId xmlns:a16="http://schemas.microsoft.com/office/drawing/2014/main" xmlns="" id="{A996EF9A-E2B2-4A14-89F8-0F3E8D3386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676400"/>
                        <a:ext cx="1044575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0">
            <a:extLst>
              <a:ext uri="{FF2B5EF4-FFF2-40B4-BE49-F238E27FC236}">
                <a16:creationId xmlns:a16="http://schemas.microsoft.com/office/drawing/2014/main" xmlns="" id="{2A8F6114-B4CC-4162-A728-3734C384C589}"/>
              </a:ext>
            </a:extLst>
          </p:cNvPr>
          <p:cNvGrpSpPr/>
          <p:nvPr/>
        </p:nvGrpSpPr>
        <p:grpSpPr>
          <a:xfrm>
            <a:off x="449092" y="2133600"/>
            <a:ext cx="7932908" cy="1928509"/>
            <a:chOff x="449092" y="2133600"/>
            <a:chExt cx="7932908" cy="1928509"/>
          </a:xfrm>
        </p:grpSpPr>
        <p:pic>
          <p:nvPicPr>
            <p:cNvPr id="10" name="Picture 10">
              <a:extLst>
                <a:ext uri="{FF2B5EF4-FFF2-40B4-BE49-F238E27FC236}">
                  <a16:creationId xmlns:a16="http://schemas.microsoft.com/office/drawing/2014/main" xmlns="" id="{FB994EDC-F8F6-4730-AF61-310A2212C5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6200" y="2819400"/>
              <a:ext cx="990600" cy="609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AutoShape 11">
              <a:extLst>
                <a:ext uri="{FF2B5EF4-FFF2-40B4-BE49-F238E27FC236}">
                  <a16:creationId xmlns:a16="http://schemas.microsoft.com/office/drawing/2014/main" xmlns="" id="{F5626687-6C82-4F5D-BD48-49C5C2B07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092" y="2186291"/>
              <a:ext cx="2284853" cy="1875818"/>
            </a:xfrm>
            <a:prstGeom prst="cloudCallout">
              <a:avLst>
                <a:gd name="adj1" fmla="val -33037"/>
                <a:gd name="adj2" fmla="val 3302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en-US" b="1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Network connectivity to the legacy wired LAN</a:t>
              </a:r>
            </a:p>
          </p:txBody>
        </p:sp>
        <p:sp>
          <p:nvSpPr>
            <p:cNvPr id="14" name="Line 12">
              <a:extLst>
                <a:ext uri="{FF2B5EF4-FFF2-40B4-BE49-F238E27FC236}">
                  <a16:creationId xmlns:a16="http://schemas.microsoft.com/office/drawing/2014/main" xmlns="" id="{219EB407-DACF-4FBD-8C0B-761F2FC10A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3200" y="3124200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" name="Line 13">
              <a:extLst>
                <a:ext uri="{FF2B5EF4-FFF2-40B4-BE49-F238E27FC236}">
                  <a16:creationId xmlns:a16="http://schemas.microsoft.com/office/drawing/2014/main" xmlns="" id="{C6FF98C4-5BC6-4CF5-89E2-48106181CD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29200" y="2286000"/>
              <a:ext cx="8382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8" name="Line 15">
              <a:extLst>
                <a:ext uri="{FF2B5EF4-FFF2-40B4-BE49-F238E27FC236}">
                  <a16:creationId xmlns:a16="http://schemas.microsoft.com/office/drawing/2014/main" xmlns="" id="{592BDD6F-86C6-40AC-B268-BE62BE64A9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15000" y="2133600"/>
              <a:ext cx="8382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2" name="Rectangle 17">
              <a:extLst>
                <a:ext uri="{FF2B5EF4-FFF2-40B4-BE49-F238E27FC236}">
                  <a16:creationId xmlns:a16="http://schemas.microsoft.com/office/drawing/2014/main" xmlns="" id="{BFBBFAD9-EB99-4AC4-9F6B-F2F8AE1B3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3600" y="2133600"/>
              <a:ext cx="2362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1200" b="1" dirty="0">
                  <a:latin typeface="Times New Roman" panose="02020603050405020304" pitchFamily="18" charset="0"/>
                </a:rPr>
                <a:t>Desktop </a:t>
              </a:r>
            </a:p>
            <a:p>
              <a:pPr algn="ctr"/>
              <a:r>
                <a:rPr lang="en-US" altLang="en-US" sz="1200" b="1" dirty="0">
                  <a:latin typeface="Times New Roman" panose="02020603050405020304" pitchFamily="18" charset="0"/>
                </a:rPr>
                <a:t>with PCI 802.11 LAN card</a:t>
              </a:r>
            </a:p>
          </p:txBody>
        </p:sp>
        <p:sp>
          <p:nvSpPr>
            <p:cNvPr id="24" name="Line 18">
              <a:extLst>
                <a:ext uri="{FF2B5EF4-FFF2-40B4-BE49-F238E27FC236}">
                  <a16:creationId xmlns:a16="http://schemas.microsoft.com/office/drawing/2014/main" xmlns="" id="{12335426-1173-473F-943D-7A74259494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5400" y="3276600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" name="Line 20">
              <a:extLst>
                <a:ext uri="{FF2B5EF4-FFF2-40B4-BE49-F238E27FC236}">
                  <a16:creationId xmlns:a16="http://schemas.microsoft.com/office/drawing/2014/main" xmlns="" id="{8B4396DB-6335-4A91-B35A-B1324600D5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38800" y="34290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aphicFrame>
          <p:nvGraphicFramePr>
            <p:cNvPr id="28" name="Object 21">
              <a:extLst>
                <a:ext uri="{FF2B5EF4-FFF2-40B4-BE49-F238E27FC236}">
                  <a16:creationId xmlns:a16="http://schemas.microsoft.com/office/drawing/2014/main" xmlns="" id="{641AE839-CB9C-4BAC-A5A1-D67908BCAFE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927225"/>
                </p:ext>
              </p:extLst>
            </p:nvPr>
          </p:nvGraphicFramePr>
          <p:xfrm>
            <a:off x="6629400" y="3048000"/>
            <a:ext cx="839788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15" name="VISIO" r:id="rId6" imgW="991440" imgH="989640" progId="Visio.Drawing.6">
                    <p:embed/>
                  </p:oleObj>
                </mc:Choice>
                <mc:Fallback>
                  <p:oleObj name="VISIO" r:id="rId6" imgW="991440" imgH="989640" progId="Visio.Drawing.6">
                    <p:embed/>
                    <p:pic>
                      <p:nvPicPr>
                        <p:cNvPr id="28" name="Object 21">
                          <a:extLst>
                            <a:ext uri="{FF2B5EF4-FFF2-40B4-BE49-F238E27FC236}">
                              <a16:creationId xmlns:a16="http://schemas.microsoft.com/office/drawing/2014/main" xmlns="" id="{641AE839-CB9C-4BAC-A5A1-D67908BCAFE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29400" y="3048000"/>
                          <a:ext cx="839788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Rectangle 22">
              <a:extLst>
                <a:ext uri="{FF2B5EF4-FFF2-40B4-BE49-F238E27FC236}">
                  <a16:creationId xmlns:a16="http://schemas.microsoft.com/office/drawing/2014/main" xmlns="" id="{5AB24420-634D-48CA-9F37-3B362C4595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3352800"/>
              <a:ext cx="2667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1200" b="1" dirty="0">
                  <a:latin typeface="Times New Roman" panose="02020603050405020304" pitchFamily="18" charset="0"/>
                </a:rPr>
                <a:t>Laptop </a:t>
              </a:r>
            </a:p>
            <a:p>
              <a:pPr algn="ctr"/>
              <a:r>
                <a:rPr lang="en-US" altLang="en-US" sz="1200" b="1" dirty="0">
                  <a:latin typeface="Times New Roman" panose="02020603050405020304" pitchFamily="18" charset="0"/>
                </a:rPr>
                <a:t>with PCMCIA 802.11 LAN card</a:t>
              </a:r>
            </a:p>
          </p:txBody>
        </p:sp>
        <p:sp>
          <p:nvSpPr>
            <p:cNvPr id="8" name="Line 14">
              <a:extLst>
                <a:ext uri="{FF2B5EF4-FFF2-40B4-BE49-F238E27FC236}">
                  <a16:creationId xmlns:a16="http://schemas.microsoft.com/office/drawing/2014/main" xmlns="" id="{B4232899-A590-4233-9282-DDD4F1A68F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15000" y="2286000"/>
              <a:ext cx="1524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" name="Line 19">
              <a:extLst>
                <a:ext uri="{FF2B5EF4-FFF2-40B4-BE49-F238E27FC236}">
                  <a16:creationId xmlns:a16="http://schemas.microsoft.com/office/drawing/2014/main" xmlns="" id="{2CEDFF64-2788-4BE1-8E15-A394EE3CAA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38800" y="3276600"/>
              <a:ext cx="3048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25" name="TextBox 24">
            <a:extLst>
              <a:ext uri="{FF2B5EF4-FFF2-40B4-BE49-F238E27FC236}">
                <a16:creationId xmlns:a16="http://schemas.microsoft.com/office/drawing/2014/main" xmlns="" id="{26FEDA84-B17F-4C4E-857F-DB9D240806CB}"/>
              </a:ext>
            </a:extLst>
          </p:cNvPr>
          <p:cNvSpPr txBox="1"/>
          <p:nvPr/>
        </p:nvSpPr>
        <p:spPr>
          <a:xfrm>
            <a:off x="535022" y="4446441"/>
            <a:ext cx="8300052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41325" indent="-342900" algn="just" defTabSz="414338"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/>
              <a:t>Provides network connectivity over wireless media</a:t>
            </a:r>
          </a:p>
          <a:p>
            <a:pPr marL="441325" indent="-342900" algn="just" defTabSz="414338"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/>
              <a:t>An Access Point (AP) is installed to act as Bridge between Wireless and Wired Network</a:t>
            </a:r>
          </a:p>
          <a:p>
            <a:pPr marL="441325" indent="-342900" algn="just" defTabSz="414338"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/>
              <a:t>The AP is connected to wired network and is equipped with antennae to provide wireless connectivity</a:t>
            </a:r>
          </a:p>
        </p:txBody>
      </p:sp>
    </p:spTree>
    <p:extLst>
      <p:ext uri="{BB962C8B-B14F-4D97-AF65-F5344CB8AC3E}">
        <p14:creationId xmlns:p14="http://schemas.microsoft.com/office/powerpoint/2010/main" val="177705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18643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Wireless LAN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7F3A8513-A71A-4E60-A450-EB9555AF42A7}"/>
              </a:ext>
            </a:extLst>
          </p:cNvPr>
          <p:cNvSpPr txBox="1"/>
          <p:nvPr/>
        </p:nvSpPr>
        <p:spPr>
          <a:xfrm>
            <a:off x="473412" y="1650823"/>
            <a:ext cx="8009107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41325" indent="-342900" algn="just" defTabSz="414338">
              <a:buClr>
                <a:srgbClr val="CC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/>
              <a:t>Range ( Distance between Access Point and WLAN client) depends on </a:t>
            </a:r>
          </a:p>
          <a:p>
            <a:pPr marL="898525" lvl="1" indent="-342900" algn="just" defTabSz="414338">
              <a:buClr>
                <a:srgbClr val="CC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/>
              <a:t>structural hindrances and </a:t>
            </a:r>
          </a:p>
          <a:p>
            <a:pPr marL="898525" lvl="1" indent="-342900" algn="just" defTabSz="414338">
              <a:buClr>
                <a:srgbClr val="CC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/>
              <a:t>RF gain of the antenna at the Access Point</a:t>
            </a:r>
          </a:p>
          <a:p>
            <a:pPr marL="441325" indent="-342900" algn="just" defTabSz="414338"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/>
              <a:t>To service larger areas, multiple APs may be installed with a 20-30% overlap</a:t>
            </a:r>
          </a:p>
          <a:p>
            <a:pPr marL="441325" indent="-342900" algn="just" defTabSz="414338"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/>
              <a:t>A client is always associated with one AP and when the client moves closer to another AP, it associates with the new AP (Hand-Off)</a:t>
            </a:r>
          </a:p>
        </p:txBody>
      </p:sp>
    </p:spTree>
    <p:extLst>
      <p:ext uri="{BB962C8B-B14F-4D97-AF65-F5344CB8AC3E}">
        <p14:creationId xmlns:p14="http://schemas.microsoft.com/office/powerpoint/2010/main" val="49717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34898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IEEE 802.11- Wireless LAN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D06F8662-14FF-4847-9D05-84D3E6FB34E8}"/>
              </a:ext>
            </a:extLst>
          </p:cNvPr>
          <p:cNvSpPr txBox="1"/>
          <p:nvPr/>
        </p:nvSpPr>
        <p:spPr>
          <a:xfrm>
            <a:off x="7656881" y="1867301"/>
            <a:ext cx="4535119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altLang="en-US" sz="2400" dirty="0"/>
              <a:t>IEEE 802.11 define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MAC protocol an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Physical medium specification</a:t>
            </a:r>
          </a:p>
          <a:p>
            <a:r>
              <a:rPr lang="en-GB" altLang="en-US" sz="2400" dirty="0"/>
              <a:t>for wireless LA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en-US" sz="2400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32BC8413-0F47-45C2-A938-3542304231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260" y="1761626"/>
            <a:ext cx="6188024" cy="3757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770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13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33881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IEEE 802.11- Terminology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6E354BDD-DE2C-49C0-A66D-9BB8732F87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583" y="1444266"/>
            <a:ext cx="8414262" cy="5267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4881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14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22996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Basic Service Set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3" name="Picture 7">
            <a:extLst>
              <a:ext uri="{FF2B5EF4-FFF2-40B4-BE49-F238E27FC236}">
                <a16:creationId xmlns:a16="http://schemas.microsoft.com/office/drawing/2014/main" xmlns="" id="{AC880ACD-AC18-4937-B488-9646BE9C124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298" y="1289811"/>
            <a:ext cx="7875588" cy="3483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8657D108-4FBB-449F-B2CF-DA9F73B34F58}"/>
              </a:ext>
            </a:extLst>
          </p:cNvPr>
          <p:cNvSpPr txBox="1"/>
          <p:nvPr/>
        </p:nvSpPr>
        <p:spPr>
          <a:xfrm>
            <a:off x="402627" y="5021709"/>
            <a:ext cx="800345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/>
              <a:t>BSS- </a:t>
            </a:r>
            <a:r>
              <a:rPr lang="en-GB" altLang="en-US" sz="2400" dirty="0"/>
              <a:t>Smallest</a:t>
            </a:r>
            <a:r>
              <a:rPr lang="en-US" altLang="en-US" sz="2400" dirty="0"/>
              <a:t> building block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Number</a:t>
            </a:r>
            <a:r>
              <a:rPr lang="en-US" altLang="en-US" sz="2400" dirty="0"/>
              <a:t> of stations</a:t>
            </a:r>
            <a:endParaRPr lang="en-GB" altLang="en-US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Same</a:t>
            </a:r>
            <a:r>
              <a:rPr lang="en-US" altLang="en-US" sz="2400" dirty="0"/>
              <a:t> MAC protocol</a:t>
            </a:r>
            <a:endParaRPr lang="en-GB" altLang="en-US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Competing</a:t>
            </a:r>
            <a:r>
              <a:rPr lang="en-US" altLang="en-US" sz="2400" dirty="0"/>
              <a:t> for access to same shared wireless medium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GB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87C81768-9186-4CA9-8F0D-A2E539D1A5F5}"/>
              </a:ext>
            </a:extLst>
          </p:cNvPr>
          <p:cNvSpPr txBox="1"/>
          <p:nvPr/>
        </p:nvSpPr>
        <p:spPr>
          <a:xfrm>
            <a:off x="8452205" y="1710510"/>
            <a:ext cx="3510612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altLang="en-US" sz="2400" dirty="0"/>
              <a:t>May</a:t>
            </a:r>
            <a:r>
              <a:rPr lang="en-US" altLang="en-US" sz="2400" dirty="0"/>
              <a:t> be isolated or connect to backbone distribution system (DS) through access point (AP)</a:t>
            </a:r>
            <a:endParaRPr lang="en-GB" altLang="en-US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AP</a:t>
            </a:r>
            <a:r>
              <a:rPr lang="en-US" altLang="en-US" sz="2400" dirty="0"/>
              <a:t> functions as bridg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943528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15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16466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IEEE 802.11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D06F8662-14FF-4847-9D05-84D3E6FB34E8}"/>
              </a:ext>
            </a:extLst>
          </p:cNvPr>
          <p:cNvSpPr txBox="1"/>
          <p:nvPr/>
        </p:nvSpPr>
        <p:spPr>
          <a:xfrm>
            <a:off x="453623" y="1903742"/>
            <a:ext cx="8184539" cy="24191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MAC protocol may be distributed or controlled by central coordination function in </a:t>
            </a:r>
            <a:r>
              <a:rPr lang="en-GB" altLang="en-US" sz="2400" dirty="0"/>
              <a:t>AP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GB" alt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BSS generally corresponds to cell 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GB" alt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Distributed System can be switch, wired network, or wireless network</a:t>
            </a:r>
          </a:p>
        </p:txBody>
      </p:sp>
    </p:spTree>
    <p:extLst>
      <p:ext uri="{BB962C8B-B14F-4D97-AF65-F5344CB8AC3E}">
        <p14:creationId xmlns:p14="http://schemas.microsoft.com/office/powerpoint/2010/main" val="3731979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29526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xtended Service Set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3" name="Picture 6">
            <a:extLst>
              <a:ext uri="{FF2B5EF4-FFF2-40B4-BE49-F238E27FC236}">
                <a16:creationId xmlns:a16="http://schemas.microsoft.com/office/drawing/2014/main" xmlns="" id="{CA76A4A0-5E0D-49E4-876E-7957D2F49E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580" y="1706224"/>
            <a:ext cx="6394705" cy="4227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230682D8-EF98-48AD-AB78-1AF67B93DB9D}"/>
              </a:ext>
            </a:extLst>
          </p:cNvPr>
          <p:cNvSpPr txBox="1"/>
          <p:nvPr/>
        </p:nvSpPr>
        <p:spPr>
          <a:xfrm>
            <a:off x="7771979" y="1850893"/>
            <a:ext cx="4190837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/>
              <a:t>An Access Point (AP) broadcasts is SSID (service set identifier) roughly every 100 </a:t>
            </a:r>
            <a:r>
              <a:rPr lang="en-US" altLang="en-US" sz="2000" dirty="0" err="1"/>
              <a:t>ms</a:t>
            </a:r>
            <a:r>
              <a:rPr lang="en-US" altLang="en-US" sz="2000" dirty="0"/>
              <a:t> and at 1 Mbps (to accommodate the slowest client)</a:t>
            </a:r>
          </a:p>
        </p:txBody>
      </p:sp>
    </p:spTree>
    <p:extLst>
      <p:ext uri="{BB962C8B-B14F-4D97-AF65-F5344CB8AC3E}">
        <p14:creationId xmlns:p14="http://schemas.microsoft.com/office/powerpoint/2010/main" val="3515867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4912BC7F-451D-4FD8-A0C5-A600DAD58EE4}"/>
              </a:ext>
            </a:extLst>
          </p:cNvPr>
          <p:cNvSpPr/>
          <p:nvPr/>
        </p:nvSpPr>
        <p:spPr>
          <a:xfrm>
            <a:off x="470932" y="727493"/>
            <a:ext cx="32957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IEEE 802.11 Architecture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10" name="Picture 6">
            <a:extLst>
              <a:ext uri="{FF2B5EF4-FFF2-40B4-BE49-F238E27FC236}">
                <a16:creationId xmlns:a16="http://schemas.microsoft.com/office/drawing/2014/main" xmlns="" id="{BCED4D19-5356-4467-8FFD-0A4E583125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91" y="1962833"/>
            <a:ext cx="8556625" cy="3506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7">
            <a:extLst>
              <a:ext uri="{FF2B5EF4-FFF2-40B4-BE49-F238E27FC236}">
                <a16:creationId xmlns:a16="http://schemas.microsoft.com/office/drawing/2014/main" xmlns="" id="{7AF418DC-DBE2-4929-8942-74C3905D0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2615" y="5469620"/>
            <a:ext cx="4572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/>
              <a:t>FHSS - frequency hopping spread spectrum</a:t>
            </a:r>
          </a:p>
          <a:p>
            <a:r>
              <a:rPr lang="en-US" altLang="en-US" sz="1200"/>
              <a:t>DSSS - direct sequence spread spectrum</a:t>
            </a:r>
          </a:p>
          <a:p>
            <a:r>
              <a:rPr lang="en-US" altLang="en-US" sz="1200"/>
              <a:t>OFDM - orthogonal frequency division multiplexing</a:t>
            </a:r>
          </a:p>
        </p:txBody>
      </p:sp>
    </p:spTree>
    <p:extLst>
      <p:ext uri="{BB962C8B-B14F-4D97-AF65-F5344CB8AC3E}">
        <p14:creationId xmlns:p14="http://schemas.microsoft.com/office/powerpoint/2010/main" val="4228415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18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4912BC7F-451D-4FD8-A0C5-A600DAD58EE4}"/>
              </a:ext>
            </a:extLst>
          </p:cNvPr>
          <p:cNvSpPr/>
          <p:nvPr/>
        </p:nvSpPr>
        <p:spPr>
          <a:xfrm>
            <a:off x="393111" y="740123"/>
            <a:ext cx="20422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ccess Control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CA6377B7-7560-4133-A44A-301E69986DAB}"/>
              </a:ext>
            </a:extLst>
          </p:cNvPr>
          <p:cNvSpPr txBox="1"/>
          <p:nvPr/>
        </p:nvSpPr>
        <p:spPr>
          <a:xfrm>
            <a:off x="393111" y="1513202"/>
            <a:ext cx="6493046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0" dirty="0">
                <a:solidFill>
                  <a:srgbClr val="000000"/>
                </a:solidFill>
                <a:effectLst/>
              </a:rPr>
              <a:t>How a wireless host can get access to the shared medium (air)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0" dirty="0">
                <a:solidFill>
                  <a:srgbClr val="000000"/>
                </a:solidFill>
                <a:effectLst/>
              </a:rPr>
              <a:t>The CSMA/CD algorithm does not work in</a:t>
            </a:r>
            <a:br>
              <a:rPr lang="en-US" sz="2400" i="0" dirty="0">
                <a:solidFill>
                  <a:srgbClr val="000000"/>
                </a:solidFill>
                <a:effectLst/>
              </a:rPr>
            </a:br>
            <a:r>
              <a:rPr lang="en-US" sz="2400" i="0" dirty="0">
                <a:solidFill>
                  <a:srgbClr val="000000"/>
                </a:solidFill>
                <a:effectLst/>
              </a:rPr>
              <a:t>wireless LANs for such reason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i="0" dirty="0">
                <a:solidFill>
                  <a:srgbClr val="000000"/>
                </a:solidFill>
                <a:effectLst/>
              </a:rPr>
              <a:t>Send and receiving signal powe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i="0" dirty="0">
                <a:solidFill>
                  <a:srgbClr val="000000"/>
                </a:solidFill>
                <a:effectLst/>
              </a:rPr>
              <a:t>The hidden station problem prevents</a:t>
            </a:r>
            <a:br>
              <a:rPr lang="en-US" sz="2400" i="0" dirty="0">
                <a:solidFill>
                  <a:srgbClr val="000000"/>
                </a:solidFill>
                <a:effectLst/>
              </a:rPr>
            </a:br>
            <a:r>
              <a:rPr lang="en-US" sz="2400" i="0" dirty="0">
                <a:solidFill>
                  <a:srgbClr val="000000"/>
                </a:solidFill>
                <a:effectLst/>
              </a:rPr>
              <a:t>collision detection</a:t>
            </a:r>
            <a:r>
              <a:rPr lang="en-US" sz="2400" dirty="0"/>
              <a:t> </a:t>
            </a:r>
            <a:br>
              <a:rPr lang="en-US" sz="2400" dirty="0"/>
            </a:br>
            <a:endParaRPr lang="en-IN" sz="24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DCAD9101-5891-4A29-A3D5-9AC6446F21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22" y="4368583"/>
            <a:ext cx="4812557" cy="222358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713C991D-D604-4A29-90D6-790DCC5FD6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021" y="1496626"/>
            <a:ext cx="4276314" cy="2728101"/>
          </a:xfrm>
          <a:prstGeom prst="rect">
            <a:avLst/>
          </a:prstGeom>
        </p:spPr>
      </p:pic>
      <p:pic>
        <p:nvPicPr>
          <p:cNvPr id="11" name="Picture 7">
            <a:extLst>
              <a:ext uri="{FF2B5EF4-FFF2-40B4-BE49-F238E27FC236}">
                <a16:creationId xmlns:a16="http://schemas.microsoft.com/office/drawing/2014/main" xmlns="" id="{12C8FE08-5A40-4A7E-A64B-C671ED2891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408" y="4591740"/>
            <a:ext cx="4812557" cy="2000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2502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1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4912BC7F-451D-4FD8-A0C5-A600DAD58EE4}"/>
              </a:ext>
            </a:extLst>
          </p:cNvPr>
          <p:cNvSpPr/>
          <p:nvPr/>
        </p:nvSpPr>
        <p:spPr>
          <a:xfrm>
            <a:off x="470932" y="727493"/>
            <a:ext cx="1431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CSMA/CA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7">
            <a:extLst>
              <a:ext uri="{FF2B5EF4-FFF2-40B4-BE49-F238E27FC236}">
                <a16:creationId xmlns:a16="http://schemas.microsoft.com/office/drawing/2014/main" xmlns="" id="{9E11FE8F-F5A2-4A1F-9EFB-0B0D2FD3A1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388" y="1299962"/>
            <a:ext cx="6275936" cy="52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7">
            <a:extLst>
              <a:ext uri="{FF2B5EF4-FFF2-40B4-BE49-F238E27FC236}">
                <a16:creationId xmlns:a16="http://schemas.microsoft.com/office/drawing/2014/main" xmlns="" id="{895A6FAF-FA2A-4E45-BE9C-DC219340E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6565" y="1684507"/>
            <a:ext cx="3006101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DIFS: distributed</a:t>
            </a:r>
          </a:p>
          <a:p>
            <a:r>
              <a:rPr lang="en-US" altLang="en-US" sz="1800" dirty="0"/>
              <a:t>interframe space</a:t>
            </a:r>
          </a:p>
          <a:p>
            <a:endParaRPr lang="en-US" altLang="en-US" sz="1800" dirty="0"/>
          </a:p>
          <a:p>
            <a:r>
              <a:rPr lang="en-US" altLang="en-US" sz="1800" dirty="0"/>
              <a:t>SIFS: short</a:t>
            </a:r>
          </a:p>
          <a:p>
            <a:r>
              <a:rPr lang="en-US" altLang="en-US" sz="1800" dirty="0"/>
              <a:t>interframe space</a:t>
            </a:r>
          </a:p>
        </p:txBody>
      </p:sp>
    </p:spTree>
    <p:extLst>
      <p:ext uri="{BB962C8B-B14F-4D97-AF65-F5344CB8AC3E}">
        <p14:creationId xmlns:p14="http://schemas.microsoft.com/office/powerpoint/2010/main" val="1686785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Rectangle 3">
            <a:extLst>
              <a:ext uri="{FF2B5EF4-FFF2-40B4-BE49-F238E27FC236}">
                <a16:creationId xmlns:a16="http://schemas.microsoft.com/office/drawing/2014/main" xmlns="" id="{4CBDCFB8-F896-4F84-AA89-75F0120ECF28}"/>
              </a:ext>
            </a:extLst>
          </p:cNvPr>
          <p:cNvSpPr txBox="1">
            <a:spLocks noChangeArrowheads="1"/>
          </p:cNvSpPr>
          <p:nvPr/>
        </p:nvSpPr>
        <p:spPr>
          <a:xfrm>
            <a:off x="5114031" y="1739642"/>
            <a:ext cx="5146549" cy="3400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84163">
              <a:defRPr/>
            </a:pPr>
            <a:r>
              <a:rPr lang="en-US" sz="2400" dirty="0"/>
              <a:t>In each-and-every host</a:t>
            </a:r>
          </a:p>
          <a:p>
            <a:pPr indent="-284163">
              <a:defRPr/>
            </a:pPr>
            <a:r>
              <a:rPr lang="en-US" sz="2400" dirty="0"/>
              <a:t>Link layer implemented in </a:t>
            </a:r>
            <a:r>
              <a:rPr lang="en-US" sz="2400" i="1" dirty="0">
                <a:solidFill>
                  <a:srgbClr val="0000A8"/>
                </a:solidFill>
              </a:rPr>
              <a:t>network interface card</a:t>
            </a:r>
            <a:r>
              <a:rPr lang="en-US" sz="2400" dirty="0"/>
              <a:t> (NIC) or on a chip</a:t>
            </a:r>
          </a:p>
          <a:p>
            <a:pPr lvl="1">
              <a:lnSpc>
                <a:spcPct val="100000"/>
              </a:lnSpc>
              <a:defRPr/>
            </a:pPr>
            <a:r>
              <a:rPr lang="en-US" dirty="0"/>
              <a:t>Ethernet, </a:t>
            </a:r>
            <a:r>
              <a:rPr lang="en-US" dirty="0" err="1"/>
              <a:t>WiFi</a:t>
            </a:r>
            <a:r>
              <a:rPr lang="en-US" dirty="0"/>
              <a:t> card or chip</a:t>
            </a:r>
          </a:p>
          <a:p>
            <a:pPr lvl="1">
              <a:lnSpc>
                <a:spcPct val="100000"/>
              </a:lnSpc>
              <a:defRPr/>
            </a:pPr>
            <a:r>
              <a:rPr lang="en-US" dirty="0"/>
              <a:t>implements link, physical layer</a:t>
            </a:r>
          </a:p>
          <a:p>
            <a:pPr indent="-284163">
              <a:defRPr/>
            </a:pPr>
            <a:r>
              <a:rPr lang="en-US" sz="2400" dirty="0"/>
              <a:t>Attaches into host’s system buses</a:t>
            </a:r>
          </a:p>
          <a:p>
            <a:pPr indent="-284163">
              <a:defRPr/>
            </a:pPr>
            <a:r>
              <a:rPr lang="en-US" sz="2400" dirty="0"/>
              <a:t>Combination of hardware, software, firmware</a:t>
            </a:r>
            <a:endParaRPr lang="en-US" dirty="0">
              <a:latin typeface="Gill Sans MT" charset="0"/>
            </a:endParaRPr>
          </a:p>
        </p:txBody>
      </p:sp>
      <p:sp>
        <p:nvSpPr>
          <p:cNvPr id="345" name="Rectangle 42">
            <a:extLst>
              <a:ext uri="{FF2B5EF4-FFF2-40B4-BE49-F238E27FC236}">
                <a16:creationId xmlns:a16="http://schemas.microsoft.com/office/drawing/2014/main" xmlns="" id="{E31690E0-C999-4AE9-92A5-BF18178E2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5381" y="3054931"/>
            <a:ext cx="1836737" cy="24018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46" name="Rectangle 44">
            <a:extLst>
              <a:ext uri="{FF2B5EF4-FFF2-40B4-BE49-F238E27FC236}">
                <a16:creationId xmlns:a16="http://schemas.microsoft.com/office/drawing/2014/main" xmlns="" id="{18178C22-FA23-4A9A-9A62-3C4A7E137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4643" y="4993268"/>
            <a:ext cx="666750" cy="2825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47" name="Rectangle 45">
            <a:extLst>
              <a:ext uri="{FF2B5EF4-FFF2-40B4-BE49-F238E27FC236}">
                <a16:creationId xmlns:a16="http://schemas.microsoft.com/office/drawing/2014/main" xmlns="" id="{D7E8D1E6-E595-4A67-8AE4-BB624192E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4643" y="4405893"/>
            <a:ext cx="657225" cy="5191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controller</a:t>
            </a:r>
          </a:p>
        </p:txBody>
      </p:sp>
      <p:sp>
        <p:nvSpPr>
          <p:cNvPr id="348" name="Text Box 46">
            <a:extLst>
              <a:ext uri="{FF2B5EF4-FFF2-40B4-BE49-F238E27FC236}">
                <a16:creationId xmlns:a16="http://schemas.microsoft.com/office/drawing/2014/main" xmlns="" id="{22010DB5-0705-4C00-843C-D6AB8D63C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0436" y="5002793"/>
            <a:ext cx="7377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physical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200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49" name="Freeform 47">
            <a:extLst>
              <a:ext uri="{FF2B5EF4-FFF2-40B4-BE49-F238E27FC236}">
                <a16:creationId xmlns:a16="http://schemas.microsoft.com/office/drawing/2014/main" xmlns="" id="{9084F214-2F29-4EC3-B9AB-BDB809DA6084}"/>
              </a:ext>
            </a:extLst>
          </p:cNvPr>
          <p:cNvSpPr>
            <a:spLocks/>
          </p:cNvSpPr>
          <p:nvPr/>
        </p:nvSpPr>
        <p:spPr bwMode="auto">
          <a:xfrm>
            <a:off x="2447031" y="3924881"/>
            <a:ext cx="200025" cy="460375"/>
          </a:xfrm>
          <a:custGeom>
            <a:avLst/>
            <a:gdLst>
              <a:gd name="T0" fmla="*/ 0 w 361"/>
              <a:gd name="T1" fmla="*/ 0 h 478"/>
              <a:gd name="T2" fmla="*/ 0 w 361"/>
              <a:gd name="T3" fmla="*/ 2147483647 h 478"/>
              <a:gd name="T4" fmla="*/ 2147483647 w 361"/>
              <a:gd name="T5" fmla="*/ 2147483647 h 478"/>
              <a:gd name="T6" fmla="*/ 2147483647 w 361"/>
              <a:gd name="T7" fmla="*/ 2147483647 h 47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61" h="478">
                <a:moveTo>
                  <a:pt x="0" y="0"/>
                </a:moveTo>
                <a:lnTo>
                  <a:pt x="0" y="230"/>
                </a:lnTo>
                <a:lnTo>
                  <a:pt x="361" y="230"/>
                </a:lnTo>
                <a:lnTo>
                  <a:pt x="359" y="478"/>
                </a:lnTo>
              </a:path>
            </a:pathLst>
          </a:custGeom>
          <a:noFill/>
          <a:ln w="38100" cmpd="sng">
            <a:solidFill>
              <a:srgbClr val="0000A8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50" name="Line 48">
            <a:extLst>
              <a:ext uri="{FF2B5EF4-FFF2-40B4-BE49-F238E27FC236}">
                <a16:creationId xmlns:a16="http://schemas.microsoft.com/office/drawing/2014/main" xmlns="" id="{7A61D3EE-7E04-403F-B35F-E61DD0676A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312093" y="4097918"/>
            <a:ext cx="1358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51" name="Line 49">
            <a:extLst>
              <a:ext uri="{FF2B5EF4-FFF2-40B4-BE49-F238E27FC236}">
                <a16:creationId xmlns:a16="http://schemas.microsoft.com/office/drawing/2014/main" xmlns="" id="{43E30CB0-6BC2-40CF-A510-D7A368C689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07381" y="4105856"/>
            <a:ext cx="0" cy="300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52" name="Rectangle 50">
            <a:extLst>
              <a:ext uri="{FF2B5EF4-FFF2-40B4-BE49-F238E27FC236}">
                <a16:creationId xmlns:a16="http://schemas.microsoft.com/office/drawing/2014/main" xmlns="" id="{103333B4-35F0-4AC7-9260-BCB59CCFD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968" y="3407356"/>
            <a:ext cx="657225" cy="519112"/>
          </a:xfrm>
          <a:prstGeom prst="rect">
            <a:avLst/>
          </a:prstGeom>
          <a:solidFill>
            <a:srgbClr val="FFFFFF"/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cpu</a:t>
            </a:r>
          </a:p>
        </p:txBody>
      </p:sp>
      <p:sp>
        <p:nvSpPr>
          <p:cNvPr id="353" name="Rectangle 51">
            <a:extLst>
              <a:ext uri="{FF2B5EF4-FFF2-40B4-BE49-F238E27FC236}">
                <a16:creationId xmlns:a16="http://schemas.microsoft.com/office/drawing/2014/main" xmlns="" id="{3D7B2D12-EE60-4BF3-A2D0-7FFF2BE8A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0118" y="3408943"/>
            <a:ext cx="657225" cy="5191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memory</a:t>
            </a:r>
          </a:p>
        </p:txBody>
      </p:sp>
      <p:sp>
        <p:nvSpPr>
          <p:cNvPr id="354" name="Line 52">
            <a:extLst>
              <a:ext uri="{FF2B5EF4-FFF2-40B4-BE49-F238E27FC236}">
                <a16:creationId xmlns:a16="http://schemas.microsoft.com/office/drawing/2014/main" xmlns="" id="{A5FB982D-1E28-41E4-8CA9-F580FF4F859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04181" y="3928056"/>
            <a:ext cx="1587" cy="169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55" name="Line 53">
            <a:extLst>
              <a:ext uri="{FF2B5EF4-FFF2-40B4-BE49-F238E27FC236}">
                <a16:creationId xmlns:a16="http://schemas.microsoft.com/office/drawing/2014/main" xmlns="" id="{294AA0E4-8DC6-48D6-BF95-F4E614F2740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77306" y="3929643"/>
            <a:ext cx="1587" cy="1714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56" name="Text Box 54">
            <a:extLst>
              <a:ext uri="{FF2B5EF4-FFF2-40B4-BE49-F238E27FC236}">
                <a16:creationId xmlns:a16="http://schemas.microsoft.com/office/drawing/2014/main" xmlns="" id="{161C9D32-C210-41EF-848B-3E29DB92E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4981" y="4226506"/>
            <a:ext cx="10383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Arial" charset="0"/>
              </a:rPr>
              <a:t>host bus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Arial" charset="0"/>
              </a:rPr>
              <a:t>(e.g., PCI)</a:t>
            </a:r>
          </a:p>
        </p:txBody>
      </p:sp>
      <p:sp>
        <p:nvSpPr>
          <p:cNvPr id="357" name="Line 55">
            <a:extLst>
              <a:ext uri="{FF2B5EF4-FFF2-40B4-BE49-F238E27FC236}">
                <a16:creationId xmlns:a16="http://schemas.microsoft.com/office/drawing/2014/main" xmlns="" id="{F2BC23E4-2734-450A-A2F1-E13F6C92E82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07381" y="4713868"/>
            <a:ext cx="12700" cy="339725"/>
          </a:xfrm>
          <a:prstGeom prst="line">
            <a:avLst/>
          </a:prstGeom>
          <a:noFill/>
          <a:ln w="38100">
            <a:solidFill>
              <a:srgbClr val="0000A8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58" name="Line 56">
            <a:extLst>
              <a:ext uri="{FF2B5EF4-FFF2-40B4-BE49-F238E27FC236}">
                <a16:creationId xmlns:a16="http://schemas.microsoft.com/office/drawing/2014/main" xmlns="" id="{78FBE756-1E9D-4BC6-B764-5F1AD0999AD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9179" y="5298067"/>
            <a:ext cx="0" cy="366713"/>
          </a:xfrm>
          <a:prstGeom prst="line">
            <a:avLst/>
          </a:prstGeom>
          <a:noFill/>
          <a:ln w="38100">
            <a:solidFill>
              <a:srgbClr val="0000A8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60" name="Line 57">
            <a:extLst>
              <a:ext uri="{FF2B5EF4-FFF2-40B4-BE49-F238E27FC236}">
                <a16:creationId xmlns:a16="http://schemas.microsoft.com/office/drawing/2014/main" xmlns="" id="{844918AE-33FC-4CED-AE2E-FB21EE83B70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02718" y="4102681"/>
            <a:ext cx="382588" cy="268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61" name="Text Box 58">
            <a:extLst>
              <a:ext uri="{FF2B5EF4-FFF2-40B4-BE49-F238E27FC236}">
                <a16:creationId xmlns:a16="http://schemas.microsoft.com/office/drawing/2014/main" xmlns="" id="{EE5BDA33-8EF4-4F3F-9399-B8BD78FEF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2193" y="5796543"/>
            <a:ext cx="13532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Arial" charset="0"/>
              </a:rPr>
              <a:t>network interface</a:t>
            </a:r>
          </a:p>
        </p:txBody>
      </p:sp>
      <p:sp>
        <p:nvSpPr>
          <p:cNvPr id="362" name="Line 59">
            <a:extLst>
              <a:ext uri="{FF2B5EF4-FFF2-40B4-BE49-F238E27FC236}">
                <a16:creationId xmlns:a16="http://schemas.microsoft.com/office/drawing/2014/main" xmlns="" id="{5F588DA7-0BF1-4771-8729-078D41BDB8C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20156" y="5120268"/>
            <a:ext cx="271462" cy="750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63" name="Rectangle 43">
            <a:extLst>
              <a:ext uri="{FF2B5EF4-FFF2-40B4-BE49-F238E27FC236}">
                <a16:creationId xmlns:a16="http://schemas.microsoft.com/office/drawing/2014/main" xmlns="" id="{A735C1EE-4A0F-4DD7-8A62-C350D7619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7631" y="4294768"/>
            <a:ext cx="1122362" cy="108267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pic>
        <p:nvPicPr>
          <p:cNvPr id="374" name="Picture 86">
            <a:extLst>
              <a:ext uri="{FF2B5EF4-FFF2-40B4-BE49-F238E27FC236}">
                <a16:creationId xmlns:a16="http://schemas.microsoft.com/office/drawing/2014/main" xmlns="" id="{439FD4FC-F8D8-41A4-BF62-E1B06F5B2E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125" y="1618097"/>
            <a:ext cx="1350963" cy="1350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375" name="Picture 87">
            <a:extLst>
              <a:ext uri="{FF2B5EF4-FFF2-40B4-BE49-F238E27FC236}">
                <a16:creationId xmlns:a16="http://schemas.microsoft.com/office/drawing/2014/main" xmlns="" id="{DFF645C2-FAEB-4749-B1FD-90851A30A0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1043" y="1757943"/>
            <a:ext cx="1143000" cy="117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377" name="Picture 90" descr="desktop_computer_stylized_medium">
            <a:extLst>
              <a:ext uri="{FF2B5EF4-FFF2-40B4-BE49-F238E27FC236}">
                <a16:creationId xmlns:a16="http://schemas.microsoft.com/office/drawing/2014/main" xmlns="" id="{3E43AF02-2CE2-40B1-AB16-FF7B21F8EF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78581" y="5691768"/>
            <a:ext cx="1109662" cy="820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" name="Freeform 91">
            <a:extLst>
              <a:ext uri="{FF2B5EF4-FFF2-40B4-BE49-F238E27FC236}">
                <a16:creationId xmlns:a16="http://schemas.microsoft.com/office/drawing/2014/main" xmlns="" id="{38AC8DA5-B2B1-4807-AA0F-8A3A24352B99}"/>
              </a:ext>
            </a:extLst>
          </p:cNvPr>
          <p:cNvSpPr>
            <a:spLocks/>
          </p:cNvSpPr>
          <p:nvPr/>
        </p:nvSpPr>
        <p:spPr bwMode="auto">
          <a:xfrm flipH="1">
            <a:off x="1351403" y="5770472"/>
            <a:ext cx="539560" cy="375699"/>
          </a:xfrm>
          <a:custGeom>
            <a:avLst/>
            <a:gdLst>
              <a:gd name="T0" fmla="*/ 0 w 356"/>
              <a:gd name="T1" fmla="*/ 0 h 368"/>
              <a:gd name="T2" fmla="*/ 1736 w 356"/>
              <a:gd name="T3" fmla="*/ 95 h 368"/>
              <a:gd name="T4" fmla="*/ 2059 w 356"/>
              <a:gd name="T5" fmla="*/ 1990 h 368"/>
              <a:gd name="T6" fmla="*/ 454 w 356"/>
              <a:gd name="T7" fmla="*/ 2489 h 368"/>
              <a:gd name="T8" fmla="*/ 0 w 356"/>
              <a:gd name="T9" fmla="*/ 0 h 36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56" h="368">
                <a:moveTo>
                  <a:pt x="0" y="0"/>
                </a:moveTo>
                <a:lnTo>
                  <a:pt x="300" y="14"/>
                </a:lnTo>
                <a:lnTo>
                  <a:pt x="356" y="294"/>
                </a:lnTo>
                <a:lnTo>
                  <a:pt x="78" y="3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10" name="Rectangle 409">
            <a:extLst>
              <a:ext uri="{FF2B5EF4-FFF2-40B4-BE49-F238E27FC236}">
                <a16:creationId xmlns:a16="http://schemas.microsoft.com/office/drawing/2014/main" xmlns="" id="{D05CDEED-4555-4048-A075-DB8397096AB1}"/>
              </a:ext>
            </a:extLst>
          </p:cNvPr>
          <p:cNvSpPr/>
          <p:nvPr/>
        </p:nvSpPr>
        <p:spPr>
          <a:xfrm>
            <a:off x="371880" y="651898"/>
            <a:ext cx="79997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b="1" dirty="0">
                <a:solidFill>
                  <a:schemeClr val="accent2">
                    <a:lumMod val="75000"/>
                  </a:schemeClr>
                </a:solidFill>
              </a:rPr>
              <a:t>Where is the link layer implemented?</a:t>
            </a:r>
          </a:p>
        </p:txBody>
      </p:sp>
      <p:sp>
        <p:nvSpPr>
          <p:cNvPr id="411" name="Rectangle 410">
            <a:extLst>
              <a:ext uri="{FF2B5EF4-FFF2-40B4-BE49-F238E27FC236}">
                <a16:creationId xmlns:a16="http://schemas.microsoft.com/office/drawing/2014/main" xmlns="" id="{772F8267-8268-47DD-B7E1-2B1DC29DC999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413" name="Straight Connector 412">
            <a:extLst>
              <a:ext uri="{FF2B5EF4-FFF2-40B4-BE49-F238E27FC236}">
                <a16:creationId xmlns:a16="http://schemas.microsoft.com/office/drawing/2014/main" xmlns="" id="{BB81238D-DF9B-4102-9D0E-9F92EF910FF1}"/>
              </a:ext>
            </a:extLst>
          </p:cNvPr>
          <p:cNvCxnSpPr>
            <a:cxnSpLocks/>
          </p:cNvCxnSpPr>
          <p:nvPr/>
        </p:nvCxnSpPr>
        <p:spPr>
          <a:xfrm>
            <a:off x="-8308" y="1316458"/>
            <a:ext cx="9643921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14" name="Group 84">
            <a:extLst>
              <a:ext uri="{FF2B5EF4-FFF2-40B4-BE49-F238E27FC236}">
                <a16:creationId xmlns:a16="http://schemas.microsoft.com/office/drawing/2014/main" xmlns="" id="{5ABB20E6-3D98-492B-98FA-BF16DADA36DB}"/>
              </a:ext>
            </a:extLst>
          </p:cNvPr>
          <p:cNvGrpSpPr>
            <a:grpSpLocks/>
          </p:cNvGrpSpPr>
          <p:nvPr/>
        </p:nvGrpSpPr>
        <p:grpSpPr bwMode="auto">
          <a:xfrm>
            <a:off x="733323" y="3225806"/>
            <a:ext cx="1470026" cy="2035175"/>
            <a:chOff x="2695" y="1742"/>
            <a:chExt cx="926" cy="1282"/>
          </a:xfrm>
        </p:grpSpPr>
        <p:sp>
          <p:nvSpPr>
            <p:cNvPr id="434" name="Freeform 62">
              <a:extLst>
                <a:ext uri="{FF2B5EF4-FFF2-40B4-BE49-F238E27FC236}">
                  <a16:creationId xmlns:a16="http://schemas.microsoft.com/office/drawing/2014/main" xmlns="" id="{0E560C98-4822-4463-BA23-4C435B506CD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8" y="2488"/>
              <a:ext cx="393" cy="536"/>
            </a:xfrm>
            <a:custGeom>
              <a:avLst/>
              <a:gdLst>
                <a:gd name="T0" fmla="*/ 390 w 390"/>
                <a:gd name="T1" fmla="*/ 0 h 520"/>
                <a:gd name="T2" fmla="*/ 0 w 390"/>
                <a:gd name="T3" fmla="*/ 221 h 520"/>
                <a:gd name="T4" fmla="*/ 3 w 390"/>
                <a:gd name="T5" fmla="*/ 433 h 520"/>
                <a:gd name="T6" fmla="*/ 388 w 390"/>
                <a:gd name="T7" fmla="*/ 520 h 520"/>
                <a:gd name="T8" fmla="*/ 390 w 390"/>
                <a:gd name="T9" fmla="*/ 0 h 5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9933 w 9933"/>
                <a:gd name="connsiteY0" fmla="*/ 0 h 10000"/>
                <a:gd name="connsiteX1" fmla="*/ 0 w 9933"/>
                <a:gd name="connsiteY1" fmla="*/ 1944 h 10000"/>
                <a:gd name="connsiteX2" fmla="*/ 10 w 9933"/>
                <a:gd name="connsiteY2" fmla="*/ 8327 h 10000"/>
                <a:gd name="connsiteX3" fmla="*/ 9882 w 9933"/>
                <a:gd name="connsiteY3" fmla="*/ 10000 h 10000"/>
                <a:gd name="connsiteX4" fmla="*/ 9933 w 9933"/>
                <a:gd name="connsiteY4" fmla="*/ 0 h 10000"/>
                <a:gd name="connsiteX0" fmla="*/ 10067 w 10067"/>
                <a:gd name="connsiteY0" fmla="*/ 2667 h 8056"/>
                <a:gd name="connsiteX1" fmla="*/ 0 w 10067"/>
                <a:gd name="connsiteY1" fmla="*/ 0 h 8056"/>
                <a:gd name="connsiteX2" fmla="*/ 10 w 10067"/>
                <a:gd name="connsiteY2" fmla="*/ 6383 h 8056"/>
                <a:gd name="connsiteX3" fmla="*/ 9949 w 10067"/>
                <a:gd name="connsiteY3" fmla="*/ 8056 h 8056"/>
                <a:gd name="connsiteX4" fmla="*/ 10067 w 10067"/>
                <a:gd name="connsiteY4" fmla="*/ 2667 h 8056"/>
                <a:gd name="connsiteX0" fmla="*/ 10134 w 10134"/>
                <a:gd name="connsiteY0" fmla="*/ 2191 h 10000"/>
                <a:gd name="connsiteX1" fmla="*/ 0 w 10134"/>
                <a:gd name="connsiteY1" fmla="*/ 0 h 10000"/>
                <a:gd name="connsiteX2" fmla="*/ 10 w 10134"/>
                <a:gd name="connsiteY2" fmla="*/ 7923 h 10000"/>
                <a:gd name="connsiteX3" fmla="*/ 9883 w 10134"/>
                <a:gd name="connsiteY3" fmla="*/ 10000 h 10000"/>
                <a:gd name="connsiteX4" fmla="*/ 10134 w 10134"/>
                <a:gd name="connsiteY4" fmla="*/ 2191 h 10000"/>
                <a:gd name="connsiteX0" fmla="*/ 10134 w 10134"/>
                <a:gd name="connsiteY0" fmla="*/ 1569 h 10000"/>
                <a:gd name="connsiteX1" fmla="*/ 0 w 10134"/>
                <a:gd name="connsiteY1" fmla="*/ 0 h 10000"/>
                <a:gd name="connsiteX2" fmla="*/ 10 w 10134"/>
                <a:gd name="connsiteY2" fmla="*/ 7923 h 10000"/>
                <a:gd name="connsiteX3" fmla="*/ 9883 w 10134"/>
                <a:gd name="connsiteY3" fmla="*/ 10000 h 10000"/>
                <a:gd name="connsiteX4" fmla="*/ 10134 w 10134"/>
                <a:gd name="connsiteY4" fmla="*/ 1569 h 10000"/>
                <a:gd name="connsiteX0" fmla="*/ 10134 w 10134"/>
                <a:gd name="connsiteY0" fmla="*/ 1569 h 9876"/>
                <a:gd name="connsiteX1" fmla="*/ 0 w 10134"/>
                <a:gd name="connsiteY1" fmla="*/ 0 h 9876"/>
                <a:gd name="connsiteX2" fmla="*/ 10 w 10134"/>
                <a:gd name="connsiteY2" fmla="*/ 7923 h 9876"/>
                <a:gd name="connsiteX3" fmla="*/ 10084 w 10134"/>
                <a:gd name="connsiteY3" fmla="*/ 9876 h 9876"/>
                <a:gd name="connsiteX4" fmla="*/ 10134 w 10134"/>
                <a:gd name="connsiteY4" fmla="*/ 1569 h 9876"/>
                <a:gd name="connsiteX0" fmla="*/ 9934 w 9954"/>
                <a:gd name="connsiteY0" fmla="*/ 0 h 12944"/>
                <a:gd name="connsiteX1" fmla="*/ 0 w 9954"/>
                <a:gd name="connsiteY1" fmla="*/ 2944 h 12944"/>
                <a:gd name="connsiteX2" fmla="*/ 10 w 9954"/>
                <a:gd name="connsiteY2" fmla="*/ 10966 h 12944"/>
                <a:gd name="connsiteX3" fmla="*/ 9951 w 9954"/>
                <a:gd name="connsiteY3" fmla="*/ 12944 h 12944"/>
                <a:gd name="connsiteX4" fmla="*/ 9934 w 9954"/>
                <a:gd name="connsiteY4" fmla="*/ 0 h 129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54" h="12944">
                  <a:moveTo>
                    <a:pt x="9934" y="0"/>
                  </a:moveTo>
                  <a:lnTo>
                    <a:pt x="0" y="2944"/>
                  </a:lnTo>
                  <a:cubicBezTo>
                    <a:pt x="3" y="5619"/>
                    <a:pt x="7" y="8292"/>
                    <a:pt x="10" y="10966"/>
                  </a:cubicBezTo>
                  <a:lnTo>
                    <a:pt x="9951" y="12944"/>
                  </a:lnTo>
                  <a:cubicBezTo>
                    <a:pt x="9967" y="8755"/>
                    <a:pt x="9917" y="4189"/>
                    <a:pt x="9934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75000"/>
                  </a:schemeClr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35" name="Rectangle 73">
              <a:extLst>
                <a:ext uri="{FF2B5EF4-FFF2-40B4-BE49-F238E27FC236}">
                  <a16:creationId xmlns:a16="http://schemas.microsoft.com/office/drawing/2014/main" xmlns="" id="{F082300E-D8F5-420D-BE65-F6A28F54A0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7" y="2678"/>
              <a:ext cx="489" cy="2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E40000"/>
              </a:solidFill>
              <a:miter lim="800000"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36" name="Freeform 63">
              <a:extLst>
                <a:ext uri="{FF2B5EF4-FFF2-40B4-BE49-F238E27FC236}">
                  <a16:creationId xmlns:a16="http://schemas.microsoft.com/office/drawing/2014/main" xmlns="" id="{7D011F41-8971-40C6-958D-CD90740E535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2" y="1767"/>
              <a:ext cx="275" cy="443"/>
            </a:xfrm>
            <a:custGeom>
              <a:avLst/>
              <a:gdLst>
                <a:gd name="T0" fmla="*/ 264 w 275"/>
                <a:gd name="T1" fmla="*/ 108 h 443"/>
                <a:gd name="T2" fmla="*/ 0 w 275"/>
                <a:gd name="T3" fmla="*/ 0 h 443"/>
                <a:gd name="T4" fmla="*/ 2 w 275"/>
                <a:gd name="T5" fmla="*/ 443 h 443"/>
                <a:gd name="T6" fmla="*/ 275 w 275"/>
                <a:gd name="T7" fmla="*/ 412 h 443"/>
                <a:gd name="T8" fmla="*/ 264 w 275"/>
                <a:gd name="T9" fmla="*/ 108 h 4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5" h="443">
                  <a:moveTo>
                    <a:pt x="264" y="108"/>
                  </a:moveTo>
                  <a:lnTo>
                    <a:pt x="0" y="0"/>
                  </a:lnTo>
                  <a:lnTo>
                    <a:pt x="2" y="443"/>
                  </a:lnTo>
                  <a:lnTo>
                    <a:pt x="275" y="412"/>
                  </a:lnTo>
                  <a:lnTo>
                    <a:pt x="264" y="108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65000"/>
                  </a:schemeClr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37" name="Rectangle 82">
              <a:extLst>
                <a:ext uri="{FF2B5EF4-FFF2-40B4-BE49-F238E27FC236}">
                  <a16:creationId xmlns:a16="http://schemas.microsoft.com/office/drawing/2014/main" xmlns="" id="{45FEC279-11D9-43FD-ADD8-D19E34DC1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4" y="1764"/>
              <a:ext cx="490" cy="46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38" name="Text Box 65">
              <a:extLst>
                <a:ext uri="{FF2B5EF4-FFF2-40B4-BE49-F238E27FC236}">
                  <a16:creationId xmlns:a16="http://schemas.microsoft.com/office/drawing/2014/main" xmlns="" id="{39A85053-2FC3-4A6B-A1B6-7E365C6630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3" y="1742"/>
              <a:ext cx="553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application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transport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network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link</a:t>
              </a:r>
            </a:p>
          </p:txBody>
        </p:sp>
        <p:sp>
          <p:nvSpPr>
            <p:cNvPr id="439" name="Line 66">
              <a:extLst>
                <a:ext uri="{FF2B5EF4-FFF2-40B4-BE49-F238E27FC236}">
                  <a16:creationId xmlns:a16="http://schemas.microsoft.com/office/drawing/2014/main" xmlns="" id="{9A110D97-C518-47C4-9D55-5FBC418BB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1898"/>
              <a:ext cx="489" cy="0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0" name="Line 67">
              <a:extLst>
                <a:ext uri="{FF2B5EF4-FFF2-40B4-BE49-F238E27FC236}">
                  <a16:creationId xmlns:a16="http://schemas.microsoft.com/office/drawing/2014/main" xmlns="" id="{4646E577-777C-451C-8B19-8CA5068404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001"/>
              <a:ext cx="489" cy="0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1" name="Line 68">
              <a:extLst>
                <a:ext uri="{FF2B5EF4-FFF2-40B4-BE49-F238E27FC236}">
                  <a16:creationId xmlns:a16="http://schemas.microsoft.com/office/drawing/2014/main" xmlns="" id="{05448957-6764-4D1F-AAF3-2CD2662E16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5" y="2110"/>
              <a:ext cx="489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2" name="Rectangle 70">
              <a:extLst>
                <a:ext uri="{FF2B5EF4-FFF2-40B4-BE49-F238E27FC236}">
                  <a16:creationId xmlns:a16="http://schemas.microsoft.com/office/drawing/2014/main" xmlns="" id="{C8D80230-B8F0-4BC2-B9AD-1A80469060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5" y="2212"/>
              <a:ext cx="552" cy="1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3" name="Line 71">
              <a:extLst>
                <a:ext uri="{FF2B5EF4-FFF2-40B4-BE49-F238E27FC236}">
                  <a16:creationId xmlns:a16="http://schemas.microsoft.com/office/drawing/2014/main" xmlns="" id="{6D4E7387-2261-4A5F-81EA-D589EF7365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4" y="2224"/>
              <a:ext cx="0" cy="65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4" name="Line 72">
              <a:extLst>
                <a:ext uri="{FF2B5EF4-FFF2-40B4-BE49-F238E27FC236}">
                  <a16:creationId xmlns:a16="http://schemas.microsoft.com/office/drawing/2014/main" xmlns="" id="{F8BF8AD3-6316-41CA-AFBF-9E0C38AC56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5" y="2218"/>
              <a:ext cx="0" cy="64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5" name="Text Box 74">
              <a:extLst>
                <a:ext uri="{FF2B5EF4-FFF2-40B4-BE49-F238E27FC236}">
                  <a16:creationId xmlns:a16="http://schemas.microsoft.com/office/drawing/2014/main" xmlns="" id="{0ABF4834-301B-45DF-87E5-1D38C7BFC6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5" y="2653"/>
              <a:ext cx="4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link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physical</a:t>
              </a:r>
            </a:p>
          </p:txBody>
        </p:sp>
        <p:sp>
          <p:nvSpPr>
            <p:cNvPr id="446" name="Line 78">
              <a:extLst>
                <a:ext uri="{FF2B5EF4-FFF2-40B4-BE49-F238E27FC236}">
                  <a16:creationId xmlns:a16="http://schemas.microsoft.com/office/drawing/2014/main" xmlns="" id="{7FC94E53-77BD-445F-945B-1633C64B0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803"/>
              <a:ext cx="489" cy="0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7" name="Line 80">
              <a:extLst>
                <a:ext uri="{FF2B5EF4-FFF2-40B4-BE49-F238E27FC236}">
                  <a16:creationId xmlns:a16="http://schemas.microsoft.com/office/drawing/2014/main" xmlns="" id="{B4D6D72D-4123-498F-82A9-0871D0BB18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614"/>
              <a:ext cx="0" cy="65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8" name="Line 81">
              <a:extLst>
                <a:ext uri="{FF2B5EF4-FFF2-40B4-BE49-F238E27FC236}">
                  <a16:creationId xmlns:a16="http://schemas.microsoft.com/office/drawing/2014/main" xmlns="" id="{D3574076-7DD1-45BE-BCEF-72F2F0066D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6" y="2614"/>
              <a:ext cx="0" cy="64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09427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3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3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3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3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9" dur="1000"/>
                                        <p:tgtEl>
                                          <p:spTgt spid="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" grpId="0" animBg="1"/>
      <p:bldP spid="346" grpId="0" animBg="1"/>
      <p:bldP spid="347" grpId="0" animBg="1"/>
      <p:bldP spid="348" grpId="0"/>
      <p:bldP spid="349" grpId="0" animBg="1"/>
      <p:bldP spid="350" grpId="0" animBg="1"/>
      <p:bldP spid="351" grpId="0" animBg="1"/>
      <p:bldP spid="352" grpId="0" animBg="1"/>
      <p:bldP spid="353" grpId="0" animBg="1"/>
      <p:bldP spid="354" grpId="0" animBg="1"/>
      <p:bldP spid="355" grpId="0" animBg="1"/>
      <p:bldP spid="356" grpId="0"/>
      <p:bldP spid="357" grpId="0" animBg="1"/>
      <p:bldP spid="358" grpId="0" animBg="1"/>
      <p:bldP spid="360" grpId="0" animBg="1"/>
      <p:bldP spid="361" grpId="0"/>
      <p:bldP spid="362" grpId="0" animBg="1"/>
      <p:bldP spid="363" grpId="0" animBg="1"/>
      <p:bldP spid="378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2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ED75E73-C773-4818-B0E8-49BAB54FAFE5}"/>
              </a:ext>
            </a:extLst>
          </p:cNvPr>
          <p:cNvSpPr/>
          <p:nvPr/>
        </p:nvSpPr>
        <p:spPr>
          <a:xfrm>
            <a:off x="470932" y="727493"/>
            <a:ext cx="1431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CSMA/CA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3" name="Picture 6">
            <a:extLst>
              <a:ext uri="{FF2B5EF4-FFF2-40B4-BE49-F238E27FC236}">
                <a16:creationId xmlns:a16="http://schemas.microsoft.com/office/drawing/2014/main" xmlns="" id="{9685D92E-1FB8-454D-8D52-7CE2CF02C3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6" y="1484314"/>
            <a:ext cx="8328025" cy="423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xmlns="" id="{9C67D8AC-DF27-470F-99E9-6650CC5AB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943601"/>
            <a:ext cx="81549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/>
              <a:t>When a station sends its RTS, it includes a time of how long it needs the medium.</a:t>
            </a:r>
          </a:p>
          <a:p>
            <a:r>
              <a:rPr lang="en-US" altLang="en-US" sz="1600"/>
              <a:t>Other stations then set their NAV timer to this time so they don’t transmit.</a:t>
            </a:r>
          </a:p>
          <a:p>
            <a:r>
              <a:rPr lang="en-US" altLang="en-US" sz="1600"/>
              <a:t>DIFS: Distributed interframe space; SIFS: short interframe space</a:t>
            </a:r>
          </a:p>
        </p:txBody>
      </p:sp>
      <p:sp>
        <p:nvSpPr>
          <p:cNvPr id="13" name="Rectangle 11">
            <a:extLst>
              <a:ext uri="{FF2B5EF4-FFF2-40B4-BE49-F238E27FC236}">
                <a16:creationId xmlns:a16="http://schemas.microsoft.com/office/drawing/2014/main" xmlns="" id="{02AAAD1B-45BF-4045-AA27-1A81DD098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091" y="1662192"/>
            <a:ext cx="1657644" cy="2554545"/>
          </a:xfrm>
          <a:prstGeom prst="rect">
            <a:avLst/>
          </a:prstGeom>
          <a:solidFill>
            <a:srgbClr val="99FF33"/>
          </a:solidFill>
          <a:ln>
            <a:noFill/>
          </a:ln>
          <a:extLs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000" b="0" dirty="0">
                <a:latin typeface="+mn-lt"/>
              </a:rPr>
              <a:t>The CTS frame in CSMA/CA handshake can prevent collision from </a:t>
            </a:r>
            <a:br>
              <a:rPr lang="en-US" altLang="en-US" sz="2000" b="0" dirty="0">
                <a:latin typeface="+mn-lt"/>
              </a:rPr>
            </a:br>
            <a:r>
              <a:rPr lang="en-US" altLang="en-US" sz="2000" b="0" dirty="0">
                <a:latin typeface="+mn-lt"/>
              </a:rPr>
              <a:t>a hidden station.</a:t>
            </a:r>
          </a:p>
        </p:txBody>
      </p:sp>
    </p:spTree>
    <p:extLst>
      <p:ext uri="{BB962C8B-B14F-4D97-AF65-F5344CB8AC3E}">
        <p14:creationId xmlns:p14="http://schemas.microsoft.com/office/powerpoint/2010/main" val="2025407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21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ED75E73-C773-4818-B0E8-49BAB54FAFE5}"/>
              </a:ext>
            </a:extLst>
          </p:cNvPr>
          <p:cNvSpPr/>
          <p:nvPr/>
        </p:nvSpPr>
        <p:spPr>
          <a:xfrm>
            <a:off x="470932" y="727493"/>
            <a:ext cx="4061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Example of Repetition Interval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6B3BA3CF-7593-436E-B404-503C257728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377" y="1650823"/>
            <a:ext cx="8056980" cy="479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7254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9473B520-A9D1-472D-B234-C4032DD0E596}"/>
              </a:ext>
            </a:extLst>
          </p:cNvPr>
          <p:cNvCxnSpPr>
            <a:cxnSpLocks/>
          </p:cNvCxnSpPr>
          <p:nvPr/>
        </p:nvCxnSpPr>
        <p:spPr>
          <a:xfrm flipV="1">
            <a:off x="5448168" y="288730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C43E8D5-98D6-4BA6-B3EA-B5411DA566A9}"/>
              </a:ext>
            </a:extLst>
          </p:cNvPr>
          <p:cNvSpPr/>
          <p:nvPr/>
        </p:nvSpPr>
        <p:spPr>
          <a:xfrm>
            <a:off x="5460537" y="4049738"/>
            <a:ext cx="44392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mjoshi@pes.edu</a:t>
            </a:r>
            <a:endParaRPr lang="en-IN" sz="2400" b="1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0B436274-E913-46F7-B58F-E0B0713EC594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75000"/>
            </a:schemeClr>
          </a:solidFill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xmlns="" id="{54B9092D-46D3-4724-A230-51F43D78A967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xmlns="" id="{B5E94C15-EFC4-4DC4-AE91-4D6631C438BE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xmlns="" id="{828287AB-A481-4BDF-BE49-1BBA364237E1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EC3328F7-E593-44F8-A55A-576E1E3E973D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8" name="Picture 17" descr="A close up of a logo&#10;&#10;Description automatically generated">
            <a:extLst>
              <a:ext uri="{FF2B5EF4-FFF2-40B4-BE49-F238E27FC236}">
                <a16:creationId xmlns:a16="http://schemas.microsoft.com/office/drawing/2014/main" xmlns="" id="{A88F3CC2-5C5B-4685-8D94-FFC4B5D64C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74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94BAC35B-0C86-48BD-81AE-8629CCB2734E}"/>
              </a:ext>
            </a:extLst>
          </p:cNvPr>
          <p:cNvSpPr/>
          <p:nvPr/>
        </p:nvSpPr>
        <p:spPr>
          <a:xfrm>
            <a:off x="5448168" y="2049518"/>
            <a:ext cx="4603806" cy="6652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T</a:t>
            </a:r>
            <a:r>
              <a:rPr lang="en-IN" sz="3600" b="1" dirty="0">
                <a:solidFill>
                  <a:schemeClr val="accent2">
                    <a:lumMod val="75000"/>
                  </a:schemeClr>
                </a:solidFill>
              </a:rPr>
              <a:t>HANK YOU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97E8DF64-61DB-4438-8664-105788459AD2}"/>
              </a:ext>
            </a:extLst>
          </p:cNvPr>
          <p:cNvSpPr/>
          <p:nvPr/>
        </p:nvSpPr>
        <p:spPr>
          <a:xfrm>
            <a:off x="5448168" y="312824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0916C8C7-6436-48A9-9CF7-1AAC7653EAAE}"/>
              </a:ext>
            </a:extLst>
          </p:cNvPr>
          <p:cNvSpPr/>
          <p:nvPr/>
        </p:nvSpPr>
        <p:spPr>
          <a:xfrm>
            <a:off x="5448168" y="3525847"/>
            <a:ext cx="65317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3927303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DFE3490-CF8C-4FDE-9D71-2170861F2A61}"/>
              </a:ext>
            </a:extLst>
          </p:cNvPr>
          <p:cNvSpPr/>
          <p:nvPr/>
        </p:nvSpPr>
        <p:spPr>
          <a:xfrm>
            <a:off x="4781916" y="2708683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COMPUTER NETWORK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1EEB87D2-BD33-43D4-B135-6F0E91C4917A}"/>
              </a:ext>
            </a:extLst>
          </p:cNvPr>
          <p:cNvCxnSpPr>
            <a:cxnSpLocks/>
          </p:cNvCxnSpPr>
          <p:nvPr/>
        </p:nvCxnSpPr>
        <p:spPr>
          <a:xfrm flipV="1">
            <a:off x="4781916" y="339681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66C7B340-EC4A-4D32-8643-325F1D66DF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50DB93A8-5B29-4B07-8557-A5C8E3447A5B}"/>
              </a:ext>
            </a:extLst>
          </p:cNvPr>
          <p:cNvSpPr/>
          <p:nvPr/>
        </p:nvSpPr>
        <p:spPr>
          <a:xfrm>
            <a:off x="4781916" y="364266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617D630D-9121-4D21-9733-6D290170702B}"/>
              </a:ext>
            </a:extLst>
          </p:cNvPr>
          <p:cNvSpPr/>
          <p:nvPr/>
        </p:nvSpPr>
        <p:spPr>
          <a:xfrm>
            <a:off x="4781916" y="4040269"/>
            <a:ext cx="6575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1053350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0592" y="1822988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24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FD7EED4B-10AD-48CD-A9B9-C6E38934A06D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440DBAE3-1265-4C83-BA85-B6316E6C5E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BD0CC32-92E3-404D-AB14-1BE802AD5CCD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4C70B2BF-DFDE-4ECA-94D6-CD90ED29BE42}"/>
              </a:ext>
            </a:extLst>
          </p:cNvPr>
          <p:cNvSpPr txBox="1">
            <a:spLocks noChangeArrowheads="1"/>
          </p:cNvSpPr>
          <p:nvPr/>
        </p:nvSpPr>
        <p:spPr>
          <a:xfrm>
            <a:off x="524134" y="1610670"/>
            <a:ext cx="4149214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065D2323-FA88-4D93-96D0-195D67B9F549}"/>
              </a:ext>
            </a:extLst>
          </p:cNvPr>
          <p:cNvSpPr txBox="1"/>
          <p:nvPr/>
        </p:nvSpPr>
        <p:spPr>
          <a:xfrm>
            <a:off x="4778477" y="1706224"/>
            <a:ext cx="4149213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5401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urpose, Signals to Packets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nalog Vs Digital Signals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Transmission Media</a:t>
            </a:r>
          </a:p>
          <a:p>
            <a:pPr marL="35401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sz="2400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4674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4A497E67-3B4E-4A02-A101-B836BE7FB52F}"/>
              </a:ext>
            </a:extLst>
          </p:cNvPr>
          <p:cNvSpPr txBox="1">
            <a:spLocks noChangeArrowheads="1"/>
          </p:cNvSpPr>
          <p:nvPr/>
        </p:nvSpPr>
        <p:spPr>
          <a:xfrm>
            <a:off x="310548" y="1654122"/>
            <a:ext cx="8300053" cy="4452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endParaRPr lang="en-US" altLang="en-US" sz="2600" dirty="0">
              <a:solidFill>
                <a:srgbClr val="FF0000"/>
              </a:solidFill>
              <a:ea typeface="Arial" panose="020B0604020202020204" pitchFamily="34" charset="0"/>
            </a:endParaRP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Frame Format</a:t>
            </a: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Addressing Mechanism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004350F-C03E-475C-9CD1-82015694AA61}"/>
              </a:ext>
            </a:extLst>
          </p:cNvPr>
          <p:cNvSpPr/>
          <p:nvPr/>
        </p:nvSpPr>
        <p:spPr>
          <a:xfrm>
            <a:off x="393111" y="727493"/>
            <a:ext cx="74607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lass 56 : IEEE 802.11- Wireless LAN : Learning Objectiv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30147F86-9F77-4057-9BC3-FB82C3DEF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9136" y="2149310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90260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26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ED75E73-C773-4818-B0E8-49BAB54FAFE5}"/>
              </a:ext>
            </a:extLst>
          </p:cNvPr>
          <p:cNvSpPr/>
          <p:nvPr/>
        </p:nvSpPr>
        <p:spPr>
          <a:xfrm>
            <a:off x="470932" y="727493"/>
            <a:ext cx="1973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Frame Format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3" name="Picture 6">
            <a:extLst>
              <a:ext uri="{FF2B5EF4-FFF2-40B4-BE49-F238E27FC236}">
                <a16:creationId xmlns:a16="http://schemas.microsoft.com/office/drawing/2014/main" xmlns="" id="{3EE61A18-5D11-4D68-873F-1FDDE2A22C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479" y="2024097"/>
            <a:ext cx="8593137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7">
            <a:extLst>
              <a:ext uri="{FF2B5EF4-FFF2-40B4-BE49-F238E27FC236}">
                <a16:creationId xmlns:a16="http://schemas.microsoft.com/office/drawing/2014/main" xmlns="" id="{4DC2EC53-25E2-486E-9D91-A2CA6363BE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215" y="4573621"/>
            <a:ext cx="79438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FC: Frame Control</a:t>
            </a:r>
          </a:p>
          <a:p>
            <a:r>
              <a:rPr lang="en-US" altLang="en-US" sz="1400"/>
              <a:t>D: duration of the transmission that is used to set the value of NAV</a:t>
            </a:r>
          </a:p>
          <a:p>
            <a:r>
              <a:rPr lang="en-US" altLang="en-US" sz="1400"/>
              <a:t>SC: sequence control: defines the sequence number of the frame to be used in flow control</a:t>
            </a:r>
          </a:p>
        </p:txBody>
      </p:sp>
    </p:spTree>
    <p:extLst>
      <p:ext uri="{BB962C8B-B14F-4D97-AF65-F5344CB8AC3E}">
        <p14:creationId xmlns:p14="http://schemas.microsoft.com/office/powerpoint/2010/main" val="1946029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27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ED75E73-C773-4818-B0E8-49BAB54FAFE5}"/>
              </a:ext>
            </a:extLst>
          </p:cNvPr>
          <p:cNvSpPr/>
          <p:nvPr/>
        </p:nvSpPr>
        <p:spPr>
          <a:xfrm>
            <a:off x="470932" y="727493"/>
            <a:ext cx="28482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Sub fields in FC field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xmlns="" id="{E6086C4B-15F5-462F-BBF4-8630DA6F6C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78" y="1545807"/>
            <a:ext cx="8675687" cy="458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7986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ED75E73-C773-4818-B0E8-49BAB54FAFE5}"/>
              </a:ext>
            </a:extLst>
          </p:cNvPr>
          <p:cNvSpPr/>
          <p:nvPr/>
        </p:nvSpPr>
        <p:spPr>
          <a:xfrm>
            <a:off x="470932" y="727493"/>
            <a:ext cx="21221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Control Fram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3" name="Picture 6">
            <a:extLst>
              <a:ext uri="{FF2B5EF4-FFF2-40B4-BE49-F238E27FC236}">
                <a16:creationId xmlns:a16="http://schemas.microsoft.com/office/drawing/2014/main" xmlns="" id="{C1E2F1EA-F4D3-4716-B202-CD6F2F2748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481" y="1890712"/>
            <a:ext cx="8328025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7">
            <a:extLst>
              <a:ext uri="{FF2B5EF4-FFF2-40B4-BE49-F238E27FC236}">
                <a16:creationId xmlns:a16="http://schemas.microsoft.com/office/drawing/2014/main" xmlns="" id="{5E2CA099-593F-472E-92C6-0BDE47851C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5881" y="4024312"/>
            <a:ext cx="67103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/>
              <a:t>FC: Frame Control</a:t>
            </a:r>
          </a:p>
          <a:p>
            <a:r>
              <a:rPr lang="en-US" altLang="en-US" sz="1600"/>
              <a:t>D: duration of the transmission that is used to set the value of NAV</a:t>
            </a:r>
          </a:p>
        </p:txBody>
      </p:sp>
    </p:spTree>
    <p:extLst>
      <p:ext uri="{BB962C8B-B14F-4D97-AF65-F5344CB8AC3E}">
        <p14:creationId xmlns:p14="http://schemas.microsoft.com/office/powerpoint/2010/main" val="3956566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2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ED75E73-C773-4818-B0E8-49BAB54FAFE5}"/>
              </a:ext>
            </a:extLst>
          </p:cNvPr>
          <p:cNvSpPr/>
          <p:nvPr/>
        </p:nvSpPr>
        <p:spPr>
          <a:xfrm>
            <a:off x="470932" y="727493"/>
            <a:ext cx="19107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Frames Typ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152F5BEC-11BF-4E2D-A02B-ABAEABEF7D3B}"/>
              </a:ext>
            </a:extLst>
          </p:cNvPr>
          <p:cNvSpPr txBox="1"/>
          <p:nvPr/>
        </p:nvSpPr>
        <p:spPr>
          <a:xfrm>
            <a:off x="605545" y="1629904"/>
            <a:ext cx="7468411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/>
              <a:t>1. Management - used for initial communication between </a:t>
            </a:r>
          </a:p>
          <a:p>
            <a:r>
              <a:rPr lang="en-US" altLang="en-US" sz="2400" dirty="0"/>
              <a:t>stations and access points</a:t>
            </a:r>
          </a:p>
          <a:p>
            <a:endParaRPr lang="en-US" altLang="en-US" sz="2400" dirty="0"/>
          </a:p>
          <a:p>
            <a:r>
              <a:rPr lang="en-US" altLang="en-US" sz="2400" dirty="0"/>
              <a:t>2. Control - used for accessing the channel (RTS) and</a:t>
            </a:r>
          </a:p>
          <a:p>
            <a:r>
              <a:rPr lang="en-US" altLang="en-US" sz="2400" dirty="0"/>
              <a:t>acknowledging frames (CTS or ACK)</a:t>
            </a:r>
          </a:p>
          <a:p>
            <a:endParaRPr lang="en-US" altLang="en-US" sz="2400" dirty="0"/>
          </a:p>
          <a:p>
            <a:r>
              <a:rPr lang="en-US" altLang="en-US" sz="2400" dirty="0"/>
              <a:t>3. Data - used for carrying data and control information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xmlns="" id="{579093B6-669D-4A65-81B7-5F7D23C6EA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545" y="4803708"/>
            <a:ext cx="7629525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CBD4CD64-D5BA-4B5F-94F2-480D6D683D50}"/>
              </a:ext>
            </a:extLst>
          </p:cNvPr>
          <p:cNvSpPr txBox="1"/>
          <p:nvPr/>
        </p:nvSpPr>
        <p:spPr>
          <a:xfrm>
            <a:off x="605545" y="4439282"/>
            <a:ext cx="60943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latin typeface="Times New Roman" panose="02020603050405020304" pitchFamily="18" charset="0"/>
              </a:rPr>
              <a:t>Values of subfields in control frame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245763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" name="Group 115">
            <a:extLst>
              <a:ext uri="{FF2B5EF4-FFF2-40B4-BE49-F238E27FC236}">
                <a16:creationId xmlns:a16="http://schemas.microsoft.com/office/drawing/2014/main" xmlns="" id="{672F9AB0-BFC2-5542-A40C-5E7B5EB25F2B}"/>
              </a:ext>
            </a:extLst>
          </p:cNvPr>
          <p:cNvGrpSpPr/>
          <p:nvPr/>
        </p:nvGrpSpPr>
        <p:grpSpPr>
          <a:xfrm>
            <a:off x="6859466" y="1579642"/>
            <a:ext cx="1654101" cy="2401887"/>
            <a:chOff x="3457903" y="1592254"/>
            <a:chExt cx="1654101" cy="2401887"/>
          </a:xfrm>
        </p:grpSpPr>
        <p:sp>
          <p:nvSpPr>
            <p:cNvPr id="117" name="Rectangle 42">
              <a:extLst>
                <a:ext uri="{FF2B5EF4-FFF2-40B4-BE49-F238E27FC236}">
                  <a16:creationId xmlns:a16="http://schemas.microsoft.com/office/drawing/2014/main" xmlns="" id="{1AEEBA61-14FC-154D-88CA-B447B0359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7903" y="1592254"/>
              <a:ext cx="1654101" cy="24018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18" name="Rectangle 44">
              <a:extLst>
                <a:ext uri="{FF2B5EF4-FFF2-40B4-BE49-F238E27FC236}">
                  <a16:creationId xmlns:a16="http://schemas.microsoft.com/office/drawing/2014/main" xmlns="" id="{D0D47B06-FE3D-DA4E-A18A-5F4609A0A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843" y="3517620"/>
              <a:ext cx="666750" cy="2825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19" name="Rectangle 45">
              <a:extLst>
                <a:ext uri="{FF2B5EF4-FFF2-40B4-BE49-F238E27FC236}">
                  <a16:creationId xmlns:a16="http://schemas.microsoft.com/office/drawing/2014/main" xmlns="" id="{2220353A-A27E-5C4B-B042-109D64100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418" y="2936730"/>
              <a:ext cx="657225" cy="5191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controller</a:t>
              </a:r>
            </a:p>
          </p:txBody>
        </p:sp>
        <p:sp>
          <p:nvSpPr>
            <p:cNvPr id="120" name="Text Box 46">
              <a:extLst>
                <a:ext uri="{FF2B5EF4-FFF2-40B4-BE49-F238E27FC236}">
                  <a16:creationId xmlns:a16="http://schemas.microsoft.com/office/drawing/2014/main" xmlns="" id="{000F374E-6915-074D-8BA8-C296E4FB31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3393" y="3514379"/>
              <a:ext cx="73770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 i="0" dirty="0">
                  <a:solidFill>
                    <a:srgbClr val="000000"/>
                  </a:solidFill>
                  <a:latin typeface="Arial" charset="0"/>
                </a:rPr>
                <a:t>physical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21" name="Freeform 47">
              <a:extLst>
                <a:ext uri="{FF2B5EF4-FFF2-40B4-BE49-F238E27FC236}">
                  <a16:creationId xmlns:a16="http://schemas.microsoft.com/office/drawing/2014/main" xmlns="" id="{5722F489-9C55-474B-AD7B-3596A67F9C5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97726" y="2473508"/>
              <a:ext cx="291334" cy="460375"/>
            </a:xfrm>
            <a:custGeom>
              <a:avLst/>
              <a:gdLst>
                <a:gd name="T0" fmla="*/ 0 w 361"/>
                <a:gd name="T1" fmla="*/ 0 h 478"/>
                <a:gd name="T2" fmla="*/ 0 w 361"/>
                <a:gd name="T3" fmla="*/ 2147483647 h 478"/>
                <a:gd name="T4" fmla="*/ 2147483647 w 361"/>
                <a:gd name="T5" fmla="*/ 2147483647 h 478"/>
                <a:gd name="T6" fmla="*/ 2147483647 w 361"/>
                <a:gd name="T7" fmla="*/ 2147483647 h 47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1" h="478">
                  <a:moveTo>
                    <a:pt x="0" y="0"/>
                  </a:moveTo>
                  <a:lnTo>
                    <a:pt x="0" y="230"/>
                  </a:lnTo>
                  <a:lnTo>
                    <a:pt x="361" y="230"/>
                  </a:lnTo>
                  <a:lnTo>
                    <a:pt x="359" y="478"/>
                  </a:lnTo>
                </a:path>
              </a:pathLst>
            </a:custGeom>
            <a:noFill/>
            <a:ln w="38100" cmpd="sng">
              <a:solidFill>
                <a:srgbClr val="0000A8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22" name="Line 48">
              <a:extLst>
                <a:ext uri="{FF2B5EF4-FFF2-40B4-BE49-F238E27FC236}">
                  <a16:creationId xmlns:a16="http://schemas.microsoft.com/office/drawing/2014/main" xmlns="" id="{11921392-3DC2-E44B-9184-34A0E05D1A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959" y="2628755"/>
              <a:ext cx="1358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23" name="Line 49">
              <a:extLst>
                <a:ext uri="{FF2B5EF4-FFF2-40B4-BE49-F238E27FC236}">
                  <a16:creationId xmlns:a16="http://schemas.microsoft.com/office/drawing/2014/main" xmlns="" id="{BAFE9A46-B07B-0D46-BF9D-A127CF0FC1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82165" y="2631881"/>
              <a:ext cx="0" cy="3000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24" name="Rectangle 50">
              <a:extLst>
                <a:ext uri="{FF2B5EF4-FFF2-40B4-BE49-F238E27FC236}">
                  <a16:creationId xmlns:a16="http://schemas.microsoft.com/office/drawing/2014/main" xmlns="" id="{B42296AE-5EDB-CB41-A8A8-F256FE984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392" y="1927519"/>
              <a:ext cx="657225" cy="51911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memory</a:t>
              </a:r>
            </a:p>
          </p:txBody>
        </p:sp>
        <p:sp>
          <p:nvSpPr>
            <p:cNvPr id="125" name="Rectangle 51">
              <a:extLst>
                <a:ext uri="{FF2B5EF4-FFF2-40B4-BE49-F238E27FC236}">
                  <a16:creationId xmlns:a16="http://schemas.microsoft.com/office/drawing/2014/main" xmlns="" id="{A0530BD1-8578-7749-A8F2-514C1E6AF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1984" y="1939780"/>
              <a:ext cx="657225" cy="519113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E4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CPU</a:t>
              </a:r>
            </a:p>
          </p:txBody>
        </p:sp>
        <p:sp>
          <p:nvSpPr>
            <p:cNvPr id="126" name="Line 52">
              <a:extLst>
                <a:ext uri="{FF2B5EF4-FFF2-40B4-BE49-F238E27FC236}">
                  <a16:creationId xmlns:a16="http://schemas.microsoft.com/office/drawing/2014/main" xmlns="" id="{A3C7A151-EBC5-7E44-A73B-EC7BF250A2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36047" y="2458893"/>
              <a:ext cx="1587" cy="1698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27" name="Line 53">
              <a:extLst>
                <a:ext uri="{FF2B5EF4-FFF2-40B4-BE49-F238E27FC236}">
                  <a16:creationId xmlns:a16="http://schemas.microsoft.com/office/drawing/2014/main" xmlns="" id="{C4B99840-0FB7-CE42-8D34-DEC52118C3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09172" y="2460480"/>
              <a:ext cx="1587" cy="171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28" name="Line 55">
              <a:extLst>
                <a:ext uri="{FF2B5EF4-FFF2-40B4-BE49-F238E27FC236}">
                  <a16:creationId xmlns:a16="http://schemas.microsoft.com/office/drawing/2014/main" xmlns="" id="{68A743ED-4B58-E94D-83B1-E54D12545A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08787" y="3249620"/>
              <a:ext cx="4474" cy="356262"/>
            </a:xfrm>
            <a:prstGeom prst="line">
              <a:avLst/>
            </a:prstGeom>
            <a:noFill/>
            <a:ln w="38100">
              <a:solidFill>
                <a:srgbClr val="0000A8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29" name="Rectangle 43">
              <a:extLst>
                <a:ext uri="{FF2B5EF4-FFF2-40B4-BE49-F238E27FC236}">
                  <a16:creationId xmlns:a16="http://schemas.microsoft.com/office/drawing/2014/main" xmlns="" id="{0EC4FEFF-71C3-204E-942F-DF941FB47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524" y="2820792"/>
              <a:ext cx="1122362" cy="1082675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xmlns="" id="{2EA5E3C2-990E-9C41-AAAA-45311F46F06D}"/>
              </a:ext>
            </a:extLst>
          </p:cNvPr>
          <p:cNvGrpSpPr/>
          <p:nvPr/>
        </p:nvGrpSpPr>
        <p:grpSpPr>
          <a:xfrm>
            <a:off x="3386648" y="1585768"/>
            <a:ext cx="1709144" cy="2401887"/>
            <a:chOff x="3386648" y="1585768"/>
            <a:chExt cx="1709144" cy="2401887"/>
          </a:xfrm>
        </p:grpSpPr>
        <p:sp>
          <p:nvSpPr>
            <p:cNvPr id="340" name="Rectangle 42">
              <a:extLst>
                <a:ext uri="{FF2B5EF4-FFF2-40B4-BE49-F238E27FC236}">
                  <a16:creationId xmlns:a16="http://schemas.microsoft.com/office/drawing/2014/main" xmlns="" id="{08D16DCA-2F81-3142-8787-DCBB82571F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6648" y="1585768"/>
              <a:ext cx="1709144" cy="24018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42" name="Rectangle 44">
              <a:extLst>
                <a:ext uri="{FF2B5EF4-FFF2-40B4-BE49-F238E27FC236}">
                  <a16:creationId xmlns:a16="http://schemas.microsoft.com/office/drawing/2014/main" xmlns="" id="{4292A8DC-1EBA-E346-AA85-38C6822CA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201" y="3524105"/>
              <a:ext cx="666750" cy="2825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43" name="Rectangle 45">
              <a:extLst>
                <a:ext uri="{FF2B5EF4-FFF2-40B4-BE49-F238E27FC236}">
                  <a16:creationId xmlns:a16="http://schemas.microsoft.com/office/drawing/2014/main" xmlns="" id="{9AD0BC31-6A50-984F-86A3-3CA27EA7C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453" y="2936730"/>
              <a:ext cx="657225" cy="5191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controller</a:t>
              </a:r>
            </a:p>
          </p:txBody>
        </p:sp>
        <p:sp>
          <p:nvSpPr>
            <p:cNvPr id="344" name="Text Box 46">
              <a:extLst>
                <a:ext uri="{FF2B5EF4-FFF2-40B4-BE49-F238E27FC236}">
                  <a16:creationId xmlns:a16="http://schemas.microsoft.com/office/drawing/2014/main" xmlns="" id="{0B7C150F-CB12-034D-8895-A7245A5D60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993" y="3514379"/>
              <a:ext cx="73770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 i="0" dirty="0">
                  <a:solidFill>
                    <a:srgbClr val="000000"/>
                  </a:solidFill>
                  <a:latin typeface="Arial" charset="0"/>
                </a:rPr>
                <a:t>physical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45" name="Freeform 47">
              <a:extLst>
                <a:ext uri="{FF2B5EF4-FFF2-40B4-BE49-F238E27FC236}">
                  <a16:creationId xmlns:a16="http://schemas.microsoft.com/office/drawing/2014/main" xmlns="" id="{793E17F7-22E2-FF4D-8509-E82EDBE2D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8897" y="2455718"/>
              <a:ext cx="326278" cy="460375"/>
            </a:xfrm>
            <a:custGeom>
              <a:avLst/>
              <a:gdLst>
                <a:gd name="T0" fmla="*/ 0 w 361"/>
                <a:gd name="T1" fmla="*/ 0 h 478"/>
                <a:gd name="T2" fmla="*/ 0 w 361"/>
                <a:gd name="T3" fmla="*/ 2147483647 h 478"/>
                <a:gd name="T4" fmla="*/ 2147483647 w 361"/>
                <a:gd name="T5" fmla="*/ 2147483647 h 478"/>
                <a:gd name="T6" fmla="*/ 2147483647 w 361"/>
                <a:gd name="T7" fmla="*/ 2147483647 h 47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1" h="478">
                  <a:moveTo>
                    <a:pt x="0" y="0"/>
                  </a:moveTo>
                  <a:lnTo>
                    <a:pt x="0" y="230"/>
                  </a:lnTo>
                  <a:lnTo>
                    <a:pt x="361" y="230"/>
                  </a:lnTo>
                  <a:lnTo>
                    <a:pt x="359" y="478"/>
                  </a:lnTo>
                </a:path>
              </a:pathLst>
            </a:custGeom>
            <a:noFill/>
            <a:ln w="38100" cmpd="sng">
              <a:solidFill>
                <a:srgbClr val="0000A8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46" name="Line 48">
              <a:extLst>
                <a:ext uri="{FF2B5EF4-FFF2-40B4-BE49-F238E27FC236}">
                  <a16:creationId xmlns:a16="http://schemas.microsoft.com/office/drawing/2014/main" xmlns="" id="{07601B60-F87E-2F49-8A8E-1FF14E515D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959" y="2628755"/>
              <a:ext cx="1358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47" name="Line 49">
              <a:extLst>
                <a:ext uri="{FF2B5EF4-FFF2-40B4-BE49-F238E27FC236}">
                  <a16:creationId xmlns:a16="http://schemas.microsoft.com/office/drawing/2014/main" xmlns="" id="{A28FA316-5FFA-F44A-BA99-AC0415DFF7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4375" y="2631881"/>
              <a:ext cx="0" cy="3000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48" name="Rectangle 50">
              <a:extLst>
                <a:ext uri="{FF2B5EF4-FFF2-40B4-BE49-F238E27FC236}">
                  <a16:creationId xmlns:a16="http://schemas.microsoft.com/office/drawing/2014/main" xmlns="" id="{A634403E-4499-294B-99AD-E3A86D96C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834" y="1938193"/>
              <a:ext cx="657225" cy="51911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cpu</a:t>
              </a:r>
            </a:p>
          </p:txBody>
        </p:sp>
        <p:sp>
          <p:nvSpPr>
            <p:cNvPr id="349" name="Rectangle 51">
              <a:extLst>
                <a:ext uri="{FF2B5EF4-FFF2-40B4-BE49-F238E27FC236}">
                  <a16:creationId xmlns:a16="http://schemas.microsoft.com/office/drawing/2014/main" xmlns="" id="{82C997D8-021F-0245-9B73-2C5E048B6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1984" y="1939780"/>
              <a:ext cx="657225" cy="5191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memory</a:t>
              </a:r>
            </a:p>
          </p:txBody>
        </p:sp>
        <p:sp>
          <p:nvSpPr>
            <p:cNvPr id="350" name="Line 52">
              <a:extLst>
                <a:ext uri="{FF2B5EF4-FFF2-40B4-BE49-F238E27FC236}">
                  <a16:creationId xmlns:a16="http://schemas.microsoft.com/office/drawing/2014/main" xmlns="" id="{D74D41F5-3112-6646-9892-D00D36377E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36047" y="2458893"/>
              <a:ext cx="1587" cy="1698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51" name="Line 53">
              <a:extLst>
                <a:ext uri="{FF2B5EF4-FFF2-40B4-BE49-F238E27FC236}">
                  <a16:creationId xmlns:a16="http://schemas.microsoft.com/office/drawing/2014/main" xmlns="" id="{AA1745EF-4026-E54D-9775-040F79E5D1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09172" y="2460480"/>
              <a:ext cx="1587" cy="171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53" name="Line 55">
              <a:extLst>
                <a:ext uri="{FF2B5EF4-FFF2-40B4-BE49-F238E27FC236}">
                  <a16:creationId xmlns:a16="http://schemas.microsoft.com/office/drawing/2014/main" xmlns="" id="{159E9A7C-2C1B-CC40-B1B4-760AFE091B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2601" y="3239892"/>
              <a:ext cx="4474" cy="356262"/>
            </a:xfrm>
            <a:prstGeom prst="line">
              <a:avLst/>
            </a:prstGeom>
            <a:noFill/>
            <a:ln w="38100">
              <a:solidFill>
                <a:srgbClr val="0000A8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58" name="Rectangle 43">
              <a:extLst>
                <a:ext uri="{FF2B5EF4-FFF2-40B4-BE49-F238E27FC236}">
                  <a16:creationId xmlns:a16="http://schemas.microsoft.com/office/drawing/2014/main" xmlns="" id="{D2E8D72A-74A0-8047-B32B-E6CC292FCA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3876" y="2820792"/>
              <a:ext cx="1122362" cy="1082675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60" name="Group 84">
            <a:extLst>
              <a:ext uri="{FF2B5EF4-FFF2-40B4-BE49-F238E27FC236}">
                <a16:creationId xmlns:a16="http://schemas.microsoft.com/office/drawing/2014/main" xmlns="" id="{F87BAAC8-00DB-C64F-B18B-456E80F15B7F}"/>
              </a:ext>
            </a:extLst>
          </p:cNvPr>
          <p:cNvGrpSpPr>
            <a:grpSpLocks/>
          </p:cNvGrpSpPr>
          <p:nvPr/>
        </p:nvGrpSpPr>
        <p:grpSpPr bwMode="auto">
          <a:xfrm>
            <a:off x="2300585" y="1777854"/>
            <a:ext cx="1508125" cy="2035175"/>
            <a:chOff x="2695" y="1742"/>
            <a:chExt cx="950" cy="1282"/>
          </a:xfrm>
        </p:grpSpPr>
        <p:sp>
          <p:nvSpPr>
            <p:cNvPr id="361" name="Freeform 62">
              <a:extLst>
                <a:ext uri="{FF2B5EF4-FFF2-40B4-BE49-F238E27FC236}">
                  <a16:creationId xmlns:a16="http://schemas.microsoft.com/office/drawing/2014/main" xmlns="" id="{9DAAFB2F-E3C8-FB46-A22A-E065E7053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8" y="2488"/>
              <a:ext cx="417" cy="536"/>
            </a:xfrm>
            <a:custGeom>
              <a:avLst/>
              <a:gdLst>
                <a:gd name="T0" fmla="*/ 390 w 390"/>
                <a:gd name="T1" fmla="*/ 0 h 520"/>
                <a:gd name="T2" fmla="*/ 0 w 390"/>
                <a:gd name="T3" fmla="*/ 221 h 520"/>
                <a:gd name="T4" fmla="*/ 3 w 390"/>
                <a:gd name="T5" fmla="*/ 433 h 520"/>
                <a:gd name="T6" fmla="*/ 388 w 390"/>
                <a:gd name="T7" fmla="*/ 520 h 520"/>
                <a:gd name="T8" fmla="*/ 390 w 390"/>
                <a:gd name="T9" fmla="*/ 0 h 5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9933 w 9933"/>
                <a:gd name="connsiteY0" fmla="*/ 0 h 10000"/>
                <a:gd name="connsiteX1" fmla="*/ 0 w 9933"/>
                <a:gd name="connsiteY1" fmla="*/ 1944 h 10000"/>
                <a:gd name="connsiteX2" fmla="*/ 10 w 9933"/>
                <a:gd name="connsiteY2" fmla="*/ 8327 h 10000"/>
                <a:gd name="connsiteX3" fmla="*/ 9882 w 9933"/>
                <a:gd name="connsiteY3" fmla="*/ 10000 h 10000"/>
                <a:gd name="connsiteX4" fmla="*/ 9933 w 9933"/>
                <a:gd name="connsiteY4" fmla="*/ 0 h 10000"/>
                <a:gd name="connsiteX0" fmla="*/ 10067 w 10067"/>
                <a:gd name="connsiteY0" fmla="*/ 2667 h 8056"/>
                <a:gd name="connsiteX1" fmla="*/ 0 w 10067"/>
                <a:gd name="connsiteY1" fmla="*/ 0 h 8056"/>
                <a:gd name="connsiteX2" fmla="*/ 10 w 10067"/>
                <a:gd name="connsiteY2" fmla="*/ 6383 h 8056"/>
                <a:gd name="connsiteX3" fmla="*/ 9949 w 10067"/>
                <a:gd name="connsiteY3" fmla="*/ 8056 h 8056"/>
                <a:gd name="connsiteX4" fmla="*/ 10067 w 10067"/>
                <a:gd name="connsiteY4" fmla="*/ 2667 h 8056"/>
                <a:gd name="connsiteX0" fmla="*/ 10134 w 10134"/>
                <a:gd name="connsiteY0" fmla="*/ 2191 h 10000"/>
                <a:gd name="connsiteX1" fmla="*/ 0 w 10134"/>
                <a:gd name="connsiteY1" fmla="*/ 0 h 10000"/>
                <a:gd name="connsiteX2" fmla="*/ 10 w 10134"/>
                <a:gd name="connsiteY2" fmla="*/ 7923 h 10000"/>
                <a:gd name="connsiteX3" fmla="*/ 9883 w 10134"/>
                <a:gd name="connsiteY3" fmla="*/ 10000 h 10000"/>
                <a:gd name="connsiteX4" fmla="*/ 10134 w 10134"/>
                <a:gd name="connsiteY4" fmla="*/ 2191 h 10000"/>
                <a:gd name="connsiteX0" fmla="*/ 10134 w 10134"/>
                <a:gd name="connsiteY0" fmla="*/ 1569 h 10000"/>
                <a:gd name="connsiteX1" fmla="*/ 0 w 10134"/>
                <a:gd name="connsiteY1" fmla="*/ 0 h 10000"/>
                <a:gd name="connsiteX2" fmla="*/ 10 w 10134"/>
                <a:gd name="connsiteY2" fmla="*/ 7923 h 10000"/>
                <a:gd name="connsiteX3" fmla="*/ 9883 w 10134"/>
                <a:gd name="connsiteY3" fmla="*/ 10000 h 10000"/>
                <a:gd name="connsiteX4" fmla="*/ 10134 w 10134"/>
                <a:gd name="connsiteY4" fmla="*/ 1569 h 10000"/>
                <a:gd name="connsiteX0" fmla="*/ 10134 w 10134"/>
                <a:gd name="connsiteY0" fmla="*/ 1569 h 9876"/>
                <a:gd name="connsiteX1" fmla="*/ 0 w 10134"/>
                <a:gd name="connsiteY1" fmla="*/ 0 h 9876"/>
                <a:gd name="connsiteX2" fmla="*/ 10 w 10134"/>
                <a:gd name="connsiteY2" fmla="*/ 7923 h 9876"/>
                <a:gd name="connsiteX3" fmla="*/ 10084 w 10134"/>
                <a:gd name="connsiteY3" fmla="*/ 9876 h 9876"/>
                <a:gd name="connsiteX4" fmla="*/ 10134 w 10134"/>
                <a:gd name="connsiteY4" fmla="*/ 1569 h 9876"/>
                <a:gd name="connsiteX0" fmla="*/ 9934 w 9954"/>
                <a:gd name="connsiteY0" fmla="*/ 0 h 12944"/>
                <a:gd name="connsiteX1" fmla="*/ 0 w 9954"/>
                <a:gd name="connsiteY1" fmla="*/ 2944 h 12944"/>
                <a:gd name="connsiteX2" fmla="*/ 10 w 9954"/>
                <a:gd name="connsiteY2" fmla="*/ 10966 h 12944"/>
                <a:gd name="connsiteX3" fmla="*/ 9951 w 9954"/>
                <a:gd name="connsiteY3" fmla="*/ 12944 h 12944"/>
                <a:gd name="connsiteX4" fmla="*/ 9934 w 9954"/>
                <a:gd name="connsiteY4" fmla="*/ 0 h 129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54" h="12944">
                  <a:moveTo>
                    <a:pt x="9934" y="0"/>
                  </a:moveTo>
                  <a:lnTo>
                    <a:pt x="0" y="2944"/>
                  </a:lnTo>
                  <a:cubicBezTo>
                    <a:pt x="3" y="5619"/>
                    <a:pt x="7" y="8292"/>
                    <a:pt x="10" y="10966"/>
                  </a:cubicBezTo>
                  <a:lnTo>
                    <a:pt x="9951" y="12944"/>
                  </a:lnTo>
                  <a:cubicBezTo>
                    <a:pt x="9967" y="8755"/>
                    <a:pt x="9917" y="4189"/>
                    <a:pt x="9934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75000"/>
                  </a:schemeClr>
                </a:gs>
                <a:gs pos="100000">
                  <a:srgbClr val="FFFFFF">
                    <a:alpha val="74000"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81" name="Rectangle 73">
              <a:extLst>
                <a:ext uri="{FF2B5EF4-FFF2-40B4-BE49-F238E27FC236}">
                  <a16:creationId xmlns:a16="http://schemas.microsoft.com/office/drawing/2014/main" xmlns="" id="{D34E92F6-E00A-9E48-8EEE-3793F53BE4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7" y="2678"/>
              <a:ext cx="489" cy="2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E40000"/>
              </a:solidFill>
              <a:miter lim="800000"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2" name="Freeform 63">
              <a:extLst>
                <a:ext uri="{FF2B5EF4-FFF2-40B4-BE49-F238E27FC236}">
                  <a16:creationId xmlns:a16="http://schemas.microsoft.com/office/drawing/2014/main" xmlns="" id="{BB2C5787-9CAC-D84A-B4B9-64FEECE12B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2" y="1767"/>
              <a:ext cx="244" cy="443"/>
            </a:xfrm>
            <a:custGeom>
              <a:avLst/>
              <a:gdLst>
                <a:gd name="T0" fmla="*/ 264 w 275"/>
                <a:gd name="T1" fmla="*/ 108 h 443"/>
                <a:gd name="T2" fmla="*/ 0 w 275"/>
                <a:gd name="T3" fmla="*/ 0 h 443"/>
                <a:gd name="T4" fmla="*/ 2 w 275"/>
                <a:gd name="T5" fmla="*/ 443 h 443"/>
                <a:gd name="T6" fmla="*/ 275 w 275"/>
                <a:gd name="T7" fmla="*/ 412 h 443"/>
                <a:gd name="T8" fmla="*/ 264 w 275"/>
                <a:gd name="T9" fmla="*/ 108 h 4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5" h="443">
                  <a:moveTo>
                    <a:pt x="264" y="108"/>
                  </a:moveTo>
                  <a:lnTo>
                    <a:pt x="0" y="0"/>
                  </a:lnTo>
                  <a:lnTo>
                    <a:pt x="2" y="443"/>
                  </a:lnTo>
                  <a:lnTo>
                    <a:pt x="275" y="412"/>
                  </a:lnTo>
                  <a:lnTo>
                    <a:pt x="264" y="108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65000"/>
                  </a:schemeClr>
                </a:gs>
                <a:gs pos="99000">
                  <a:srgbClr val="FFFFFF">
                    <a:alpha val="66000"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90" name="Rectangle 82">
              <a:extLst>
                <a:ext uri="{FF2B5EF4-FFF2-40B4-BE49-F238E27FC236}">
                  <a16:creationId xmlns:a16="http://schemas.microsoft.com/office/drawing/2014/main" xmlns="" id="{059501C9-A68B-2743-A02C-0C5FBC61B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4" y="1764"/>
              <a:ext cx="490" cy="46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6" name="Text Box 65">
              <a:extLst>
                <a:ext uri="{FF2B5EF4-FFF2-40B4-BE49-F238E27FC236}">
                  <a16:creationId xmlns:a16="http://schemas.microsoft.com/office/drawing/2014/main" xmlns="" id="{6AAE7E3E-6438-C244-82B8-2B86F8F447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3" y="1742"/>
              <a:ext cx="553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application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transport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network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link</a:t>
              </a:r>
            </a:p>
          </p:txBody>
        </p:sp>
        <p:sp>
          <p:nvSpPr>
            <p:cNvPr id="374" name="Line 66">
              <a:extLst>
                <a:ext uri="{FF2B5EF4-FFF2-40B4-BE49-F238E27FC236}">
                  <a16:creationId xmlns:a16="http://schemas.microsoft.com/office/drawing/2014/main" xmlns="" id="{9A080B16-B360-474F-B6FE-AF8100600C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1898"/>
              <a:ext cx="489" cy="0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75" name="Line 67">
              <a:extLst>
                <a:ext uri="{FF2B5EF4-FFF2-40B4-BE49-F238E27FC236}">
                  <a16:creationId xmlns:a16="http://schemas.microsoft.com/office/drawing/2014/main" xmlns="" id="{6F15818C-975A-E24C-A5EF-48346108B8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001"/>
              <a:ext cx="489" cy="0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76" name="Line 68">
              <a:extLst>
                <a:ext uri="{FF2B5EF4-FFF2-40B4-BE49-F238E27FC236}">
                  <a16:creationId xmlns:a16="http://schemas.microsoft.com/office/drawing/2014/main" xmlns="" id="{FD65879D-0360-2B41-B483-1A5D93371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5" y="2110"/>
              <a:ext cx="489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78" name="Rectangle 70">
              <a:extLst>
                <a:ext uri="{FF2B5EF4-FFF2-40B4-BE49-F238E27FC236}">
                  <a16:creationId xmlns:a16="http://schemas.microsoft.com/office/drawing/2014/main" xmlns="" id="{38B2F785-6155-1E4B-8594-95B2271DA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5" y="2212"/>
              <a:ext cx="552" cy="1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79" name="Line 71">
              <a:extLst>
                <a:ext uri="{FF2B5EF4-FFF2-40B4-BE49-F238E27FC236}">
                  <a16:creationId xmlns:a16="http://schemas.microsoft.com/office/drawing/2014/main" xmlns="" id="{C451312B-40CC-7A40-B679-7AE554491D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4" y="2224"/>
              <a:ext cx="0" cy="65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80" name="Line 72">
              <a:extLst>
                <a:ext uri="{FF2B5EF4-FFF2-40B4-BE49-F238E27FC236}">
                  <a16:creationId xmlns:a16="http://schemas.microsoft.com/office/drawing/2014/main" xmlns="" id="{E2DC1FE8-5DB9-EA46-8800-4241D6DEF5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5" y="2218"/>
              <a:ext cx="0" cy="64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82" name="Text Box 74">
              <a:extLst>
                <a:ext uri="{FF2B5EF4-FFF2-40B4-BE49-F238E27FC236}">
                  <a16:creationId xmlns:a16="http://schemas.microsoft.com/office/drawing/2014/main" xmlns="" id="{C6254BFE-8FC8-864C-911D-A03B8EB5CC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5" y="2653"/>
              <a:ext cx="4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link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physical</a:t>
              </a:r>
            </a:p>
          </p:txBody>
        </p:sp>
        <p:sp>
          <p:nvSpPr>
            <p:cNvPr id="386" name="Line 78">
              <a:extLst>
                <a:ext uri="{FF2B5EF4-FFF2-40B4-BE49-F238E27FC236}">
                  <a16:creationId xmlns:a16="http://schemas.microsoft.com/office/drawing/2014/main" xmlns="" id="{B46866E9-0690-6D43-9964-01804A72D6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803"/>
              <a:ext cx="489" cy="0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88" name="Line 80">
              <a:extLst>
                <a:ext uri="{FF2B5EF4-FFF2-40B4-BE49-F238E27FC236}">
                  <a16:creationId xmlns:a16="http://schemas.microsoft.com/office/drawing/2014/main" xmlns="" id="{431126D1-7D41-174B-9A00-15B64D7CFD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614"/>
              <a:ext cx="0" cy="65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89" name="Line 81">
              <a:extLst>
                <a:ext uri="{FF2B5EF4-FFF2-40B4-BE49-F238E27FC236}">
                  <a16:creationId xmlns:a16="http://schemas.microsoft.com/office/drawing/2014/main" xmlns="" id="{E451146C-AD0C-394A-B9D7-786E8388A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6" y="2614"/>
              <a:ext cx="0" cy="64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xmlns="" id="{F0940C5E-A452-394D-9303-5A0908ACF414}"/>
              </a:ext>
            </a:extLst>
          </p:cNvPr>
          <p:cNvGrpSpPr/>
          <p:nvPr/>
        </p:nvGrpSpPr>
        <p:grpSpPr>
          <a:xfrm>
            <a:off x="8154574" y="1741034"/>
            <a:ext cx="1453373" cy="2053837"/>
            <a:chOff x="9730606" y="1055376"/>
            <a:chExt cx="1453373" cy="2053837"/>
          </a:xfrm>
        </p:grpSpPr>
        <p:sp>
          <p:nvSpPr>
            <p:cNvPr id="62" name="Freeform 62">
              <a:extLst>
                <a:ext uri="{FF2B5EF4-FFF2-40B4-BE49-F238E27FC236}">
                  <a16:creationId xmlns:a16="http://schemas.microsoft.com/office/drawing/2014/main" xmlns="" id="{01B01F1E-124F-BC43-A974-ABF83467E86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9730606" y="2258313"/>
              <a:ext cx="623888" cy="850900"/>
            </a:xfrm>
            <a:custGeom>
              <a:avLst/>
              <a:gdLst>
                <a:gd name="T0" fmla="*/ 390 w 390"/>
                <a:gd name="T1" fmla="*/ 0 h 520"/>
                <a:gd name="T2" fmla="*/ 0 w 390"/>
                <a:gd name="T3" fmla="*/ 221 h 520"/>
                <a:gd name="T4" fmla="*/ 3 w 390"/>
                <a:gd name="T5" fmla="*/ 433 h 520"/>
                <a:gd name="T6" fmla="*/ 388 w 390"/>
                <a:gd name="T7" fmla="*/ 520 h 520"/>
                <a:gd name="T8" fmla="*/ 390 w 390"/>
                <a:gd name="T9" fmla="*/ 0 h 5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9933 w 9933"/>
                <a:gd name="connsiteY0" fmla="*/ 0 h 10000"/>
                <a:gd name="connsiteX1" fmla="*/ 0 w 9933"/>
                <a:gd name="connsiteY1" fmla="*/ 1944 h 10000"/>
                <a:gd name="connsiteX2" fmla="*/ 10 w 9933"/>
                <a:gd name="connsiteY2" fmla="*/ 8327 h 10000"/>
                <a:gd name="connsiteX3" fmla="*/ 9882 w 9933"/>
                <a:gd name="connsiteY3" fmla="*/ 10000 h 10000"/>
                <a:gd name="connsiteX4" fmla="*/ 9933 w 9933"/>
                <a:gd name="connsiteY4" fmla="*/ 0 h 10000"/>
                <a:gd name="connsiteX0" fmla="*/ 10067 w 10067"/>
                <a:gd name="connsiteY0" fmla="*/ 2667 h 8056"/>
                <a:gd name="connsiteX1" fmla="*/ 0 w 10067"/>
                <a:gd name="connsiteY1" fmla="*/ 0 h 8056"/>
                <a:gd name="connsiteX2" fmla="*/ 10 w 10067"/>
                <a:gd name="connsiteY2" fmla="*/ 6383 h 8056"/>
                <a:gd name="connsiteX3" fmla="*/ 9949 w 10067"/>
                <a:gd name="connsiteY3" fmla="*/ 8056 h 8056"/>
                <a:gd name="connsiteX4" fmla="*/ 10067 w 10067"/>
                <a:gd name="connsiteY4" fmla="*/ 2667 h 8056"/>
                <a:gd name="connsiteX0" fmla="*/ 10134 w 10134"/>
                <a:gd name="connsiteY0" fmla="*/ 2191 h 10000"/>
                <a:gd name="connsiteX1" fmla="*/ 0 w 10134"/>
                <a:gd name="connsiteY1" fmla="*/ 0 h 10000"/>
                <a:gd name="connsiteX2" fmla="*/ 10 w 10134"/>
                <a:gd name="connsiteY2" fmla="*/ 7923 h 10000"/>
                <a:gd name="connsiteX3" fmla="*/ 9883 w 10134"/>
                <a:gd name="connsiteY3" fmla="*/ 10000 h 10000"/>
                <a:gd name="connsiteX4" fmla="*/ 10134 w 10134"/>
                <a:gd name="connsiteY4" fmla="*/ 2191 h 10000"/>
                <a:gd name="connsiteX0" fmla="*/ 10134 w 10134"/>
                <a:gd name="connsiteY0" fmla="*/ 1569 h 10000"/>
                <a:gd name="connsiteX1" fmla="*/ 0 w 10134"/>
                <a:gd name="connsiteY1" fmla="*/ 0 h 10000"/>
                <a:gd name="connsiteX2" fmla="*/ 10 w 10134"/>
                <a:gd name="connsiteY2" fmla="*/ 7923 h 10000"/>
                <a:gd name="connsiteX3" fmla="*/ 9883 w 10134"/>
                <a:gd name="connsiteY3" fmla="*/ 10000 h 10000"/>
                <a:gd name="connsiteX4" fmla="*/ 10134 w 10134"/>
                <a:gd name="connsiteY4" fmla="*/ 1569 h 10000"/>
                <a:gd name="connsiteX0" fmla="*/ 10134 w 10134"/>
                <a:gd name="connsiteY0" fmla="*/ 1569 h 9876"/>
                <a:gd name="connsiteX1" fmla="*/ 0 w 10134"/>
                <a:gd name="connsiteY1" fmla="*/ 0 h 9876"/>
                <a:gd name="connsiteX2" fmla="*/ 10 w 10134"/>
                <a:gd name="connsiteY2" fmla="*/ 7923 h 9876"/>
                <a:gd name="connsiteX3" fmla="*/ 10084 w 10134"/>
                <a:gd name="connsiteY3" fmla="*/ 9876 h 9876"/>
                <a:gd name="connsiteX4" fmla="*/ 10134 w 10134"/>
                <a:gd name="connsiteY4" fmla="*/ 1569 h 9876"/>
                <a:gd name="connsiteX0" fmla="*/ 9934 w 9954"/>
                <a:gd name="connsiteY0" fmla="*/ 0 h 12944"/>
                <a:gd name="connsiteX1" fmla="*/ 0 w 9954"/>
                <a:gd name="connsiteY1" fmla="*/ 2944 h 12944"/>
                <a:gd name="connsiteX2" fmla="*/ 10 w 9954"/>
                <a:gd name="connsiteY2" fmla="*/ 10966 h 12944"/>
                <a:gd name="connsiteX3" fmla="*/ 9951 w 9954"/>
                <a:gd name="connsiteY3" fmla="*/ 12944 h 12944"/>
                <a:gd name="connsiteX4" fmla="*/ 9934 w 9954"/>
                <a:gd name="connsiteY4" fmla="*/ 0 h 129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54" h="12944">
                  <a:moveTo>
                    <a:pt x="9934" y="0"/>
                  </a:moveTo>
                  <a:lnTo>
                    <a:pt x="0" y="2944"/>
                  </a:lnTo>
                  <a:cubicBezTo>
                    <a:pt x="3" y="5619"/>
                    <a:pt x="7" y="8292"/>
                    <a:pt x="10" y="10966"/>
                  </a:cubicBezTo>
                  <a:lnTo>
                    <a:pt x="9951" y="12944"/>
                  </a:lnTo>
                  <a:cubicBezTo>
                    <a:pt x="9967" y="8755"/>
                    <a:pt x="9917" y="4189"/>
                    <a:pt x="9934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75000"/>
                  </a:schemeClr>
                </a:gs>
                <a:gs pos="100000">
                  <a:srgbClr val="FFFFFF">
                    <a:alpha val="82000"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3" name="Rectangle 73">
              <a:extLst>
                <a:ext uri="{FF2B5EF4-FFF2-40B4-BE49-F238E27FC236}">
                  <a16:creationId xmlns:a16="http://schemas.microsoft.com/office/drawing/2014/main" xmlns="" id="{E45D8FA9-172B-4349-9201-C855690CD8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60066" y="2541276"/>
              <a:ext cx="776288" cy="4159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E40000"/>
              </a:solidFill>
              <a:miter lim="800000"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4" name="Freeform 63">
              <a:extLst>
                <a:ext uri="{FF2B5EF4-FFF2-40B4-BE49-F238E27FC236}">
                  <a16:creationId xmlns:a16="http://schemas.microsoft.com/office/drawing/2014/main" xmlns="" id="{D6688D65-8859-3543-A395-35CEEDEDD0D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9935685" y="1076403"/>
              <a:ext cx="436563" cy="703263"/>
            </a:xfrm>
            <a:custGeom>
              <a:avLst/>
              <a:gdLst>
                <a:gd name="T0" fmla="*/ 264 w 275"/>
                <a:gd name="T1" fmla="*/ 108 h 443"/>
                <a:gd name="T2" fmla="*/ 0 w 275"/>
                <a:gd name="T3" fmla="*/ 0 h 443"/>
                <a:gd name="T4" fmla="*/ 2 w 275"/>
                <a:gd name="T5" fmla="*/ 443 h 443"/>
                <a:gd name="T6" fmla="*/ 275 w 275"/>
                <a:gd name="T7" fmla="*/ 412 h 443"/>
                <a:gd name="T8" fmla="*/ 264 w 275"/>
                <a:gd name="T9" fmla="*/ 108 h 4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5" h="443">
                  <a:moveTo>
                    <a:pt x="264" y="108"/>
                  </a:moveTo>
                  <a:lnTo>
                    <a:pt x="0" y="0"/>
                  </a:lnTo>
                  <a:lnTo>
                    <a:pt x="2" y="443"/>
                  </a:lnTo>
                  <a:lnTo>
                    <a:pt x="275" y="412"/>
                  </a:lnTo>
                  <a:lnTo>
                    <a:pt x="264" y="108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65000"/>
                  </a:schemeClr>
                </a:gs>
                <a:gs pos="100000">
                  <a:srgbClr val="FFFFFF">
                    <a:alpha val="81000"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5" name="Rectangle 82">
              <a:extLst>
                <a:ext uri="{FF2B5EF4-FFF2-40B4-BE49-F238E27FC236}">
                  <a16:creationId xmlns:a16="http://schemas.microsoft.com/office/drawing/2014/main" xmlns="" id="{06D41716-A543-3F4F-9489-BC4A00085E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55304" y="1090301"/>
              <a:ext cx="777876" cy="73501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6" name="Text Box 65">
              <a:extLst>
                <a:ext uri="{FF2B5EF4-FFF2-40B4-BE49-F238E27FC236}">
                  <a16:creationId xmlns:a16="http://schemas.microsoft.com/office/drawing/2014/main" xmlns="" id="{2D82B720-E5DF-4F4F-8FBA-8D31F068A3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06091" y="1055376"/>
              <a:ext cx="877888" cy="830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application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transport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network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link</a:t>
              </a:r>
            </a:p>
          </p:txBody>
        </p:sp>
        <p:sp>
          <p:nvSpPr>
            <p:cNvPr id="67" name="Line 66">
              <a:extLst>
                <a:ext uri="{FF2B5EF4-FFF2-40B4-BE49-F238E27FC236}">
                  <a16:creationId xmlns:a16="http://schemas.microsoft.com/office/drawing/2014/main" xmlns="" id="{D80B677C-0558-AA49-9BC2-C865179CDE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60066" y="1303026"/>
              <a:ext cx="776288" cy="0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8" name="Line 67">
              <a:extLst>
                <a:ext uri="{FF2B5EF4-FFF2-40B4-BE49-F238E27FC236}">
                  <a16:creationId xmlns:a16="http://schemas.microsoft.com/office/drawing/2014/main" xmlns="" id="{96ECD29D-6AC3-3C4A-8B76-C6CE4E7094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60066" y="1466539"/>
              <a:ext cx="776288" cy="0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9" name="Line 68">
              <a:extLst>
                <a:ext uri="{FF2B5EF4-FFF2-40B4-BE49-F238E27FC236}">
                  <a16:creationId xmlns:a16="http://schemas.microsoft.com/office/drawing/2014/main" xmlns="" id="{93393447-F152-0A41-B307-A690875EC8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56891" y="1639576"/>
              <a:ext cx="776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0" name="Rectangle 70">
              <a:extLst>
                <a:ext uri="{FF2B5EF4-FFF2-40B4-BE49-F238E27FC236}">
                  <a16:creationId xmlns:a16="http://schemas.microsoft.com/office/drawing/2014/main" xmlns="" id="{34836D0F-96F1-C74D-BB52-0007C90AE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93391" y="1801501"/>
              <a:ext cx="876301" cy="1825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1" name="Line 71">
              <a:extLst>
                <a:ext uri="{FF2B5EF4-FFF2-40B4-BE49-F238E27FC236}">
                  <a16:creationId xmlns:a16="http://schemas.microsoft.com/office/drawing/2014/main" xmlns="" id="{B826D465-956C-AC42-A034-8ACCE01865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55304" y="1820551"/>
              <a:ext cx="0" cy="103188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2" name="Line 72">
              <a:extLst>
                <a:ext uri="{FF2B5EF4-FFF2-40B4-BE49-F238E27FC236}">
                  <a16:creationId xmlns:a16="http://schemas.microsoft.com/office/drawing/2014/main" xmlns="" id="{18797742-2033-0E42-BF7B-CC2F3B1166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34767" y="1811026"/>
              <a:ext cx="0" cy="101600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3" name="Text Box 74">
              <a:extLst>
                <a:ext uri="{FF2B5EF4-FFF2-40B4-BE49-F238E27FC236}">
                  <a16:creationId xmlns:a16="http://schemas.microsoft.com/office/drawing/2014/main" xmlns="" id="{6CAFE6BE-3638-874A-B141-EDEE018D60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88641" y="2501589"/>
              <a:ext cx="684213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link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physical</a:t>
              </a:r>
            </a:p>
          </p:txBody>
        </p:sp>
        <p:sp>
          <p:nvSpPr>
            <p:cNvPr id="74" name="Line 78">
              <a:extLst>
                <a:ext uri="{FF2B5EF4-FFF2-40B4-BE49-F238E27FC236}">
                  <a16:creationId xmlns:a16="http://schemas.microsoft.com/office/drawing/2014/main" xmlns="" id="{84E322A3-E89B-AC48-B4B3-233C598CB6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58479" y="2739714"/>
              <a:ext cx="776288" cy="0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5" name="Line 80">
              <a:extLst>
                <a:ext uri="{FF2B5EF4-FFF2-40B4-BE49-F238E27FC236}">
                  <a16:creationId xmlns:a16="http://schemas.microsoft.com/office/drawing/2014/main" xmlns="" id="{B2BA3CCE-9278-934F-8020-A9A3C0BDA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60066" y="2439676"/>
              <a:ext cx="0" cy="103188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6" name="Line 81">
              <a:extLst>
                <a:ext uri="{FF2B5EF4-FFF2-40B4-BE49-F238E27FC236}">
                  <a16:creationId xmlns:a16="http://schemas.microsoft.com/office/drawing/2014/main" xmlns="" id="{5AB37789-637D-C443-B20A-F54499BB7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36354" y="2439676"/>
              <a:ext cx="0" cy="101600"/>
            </a:xfrm>
            <a:prstGeom prst="line">
              <a:avLst/>
            </a:prstGeom>
            <a:noFill/>
            <a:ln w="9525">
              <a:solidFill>
                <a:srgbClr val="E4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5" name="Freeform 4">
            <a:extLst>
              <a:ext uri="{FF2B5EF4-FFF2-40B4-BE49-F238E27FC236}">
                <a16:creationId xmlns:a16="http://schemas.microsoft.com/office/drawing/2014/main" xmlns="" id="{40BD8E7B-C44D-C64B-8B42-1AB6A22BDEC2}"/>
              </a:ext>
            </a:extLst>
          </p:cNvPr>
          <p:cNvSpPr/>
          <p:nvPr/>
        </p:nvSpPr>
        <p:spPr>
          <a:xfrm>
            <a:off x="4153301" y="3785951"/>
            <a:ext cx="3591390" cy="522811"/>
          </a:xfrm>
          <a:custGeom>
            <a:avLst/>
            <a:gdLst>
              <a:gd name="connsiteX0" fmla="*/ 0 w 5874327"/>
              <a:gd name="connsiteY0" fmla="*/ 0 h 277091"/>
              <a:gd name="connsiteX1" fmla="*/ 0 w 5874327"/>
              <a:gd name="connsiteY1" fmla="*/ 277091 h 277091"/>
              <a:gd name="connsiteX2" fmla="*/ 5874327 w 5874327"/>
              <a:gd name="connsiteY2" fmla="*/ 277091 h 277091"/>
              <a:gd name="connsiteX3" fmla="*/ 5874327 w 5874327"/>
              <a:gd name="connsiteY3" fmla="*/ 41564 h 277091"/>
              <a:gd name="connsiteX4" fmla="*/ 5874327 w 5874327"/>
              <a:gd name="connsiteY4" fmla="*/ 41564 h 277091"/>
              <a:gd name="connsiteX0" fmla="*/ 0 w 5881026"/>
              <a:gd name="connsiteY0" fmla="*/ 0 h 277091"/>
              <a:gd name="connsiteX1" fmla="*/ 0 w 5881026"/>
              <a:gd name="connsiteY1" fmla="*/ 277091 h 277091"/>
              <a:gd name="connsiteX2" fmla="*/ 5874327 w 5881026"/>
              <a:gd name="connsiteY2" fmla="*/ 277091 h 277091"/>
              <a:gd name="connsiteX3" fmla="*/ 5874327 w 5881026"/>
              <a:gd name="connsiteY3" fmla="*/ 41564 h 277091"/>
              <a:gd name="connsiteX4" fmla="*/ 5881026 w 5881026"/>
              <a:gd name="connsiteY4" fmla="*/ 48806 h 277091"/>
              <a:gd name="connsiteX0" fmla="*/ 0 w 5881026"/>
              <a:gd name="connsiteY0" fmla="*/ 0 h 277091"/>
              <a:gd name="connsiteX1" fmla="*/ 0 w 5881026"/>
              <a:gd name="connsiteY1" fmla="*/ 277091 h 277091"/>
              <a:gd name="connsiteX2" fmla="*/ 5874327 w 5881026"/>
              <a:gd name="connsiteY2" fmla="*/ 277091 h 277091"/>
              <a:gd name="connsiteX3" fmla="*/ 5874327 w 5881026"/>
              <a:gd name="connsiteY3" fmla="*/ 41564 h 277091"/>
              <a:gd name="connsiteX4" fmla="*/ 5881026 w 5881026"/>
              <a:gd name="connsiteY4" fmla="*/ 30701 h 277091"/>
              <a:gd name="connsiteX0" fmla="*/ 0 w 5874327"/>
              <a:gd name="connsiteY0" fmla="*/ 0 h 277091"/>
              <a:gd name="connsiteX1" fmla="*/ 0 w 5874327"/>
              <a:gd name="connsiteY1" fmla="*/ 277091 h 277091"/>
              <a:gd name="connsiteX2" fmla="*/ 5874327 w 5874327"/>
              <a:gd name="connsiteY2" fmla="*/ 277091 h 277091"/>
              <a:gd name="connsiteX3" fmla="*/ 5874327 w 5874327"/>
              <a:gd name="connsiteY3" fmla="*/ 41564 h 277091"/>
              <a:gd name="connsiteX0" fmla="*/ 0 w 5874327"/>
              <a:gd name="connsiteY0" fmla="*/ 5510 h 282601"/>
              <a:gd name="connsiteX1" fmla="*/ 0 w 5874327"/>
              <a:gd name="connsiteY1" fmla="*/ 282601 h 282601"/>
              <a:gd name="connsiteX2" fmla="*/ 5874327 w 5874327"/>
              <a:gd name="connsiteY2" fmla="*/ 282601 h 282601"/>
              <a:gd name="connsiteX3" fmla="*/ 5864278 w 5874327"/>
              <a:gd name="connsiteY3" fmla="*/ 0 h 2826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74327" h="282601">
                <a:moveTo>
                  <a:pt x="0" y="5510"/>
                </a:moveTo>
                <a:lnTo>
                  <a:pt x="0" y="282601"/>
                </a:lnTo>
                <a:lnTo>
                  <a:pt x="5874327" y="282601"/>
                </a:lnTo>
                <a:cubicBezTo>
                  <a:pt x="5874327" y="204092"/>
                  <a:pt x="5863162" y="41065"/>
                  <a:pt x="5864278" y="0"/>
                </a:cubicBezTo>
              </a:path>
            </a:pathLst>
          </a:custGeom>
          <a:noFill/>
          <a:ln w="34925">
            <a:solidFill>
              <a:srgbClr val="0000A8"/>
            </a:solidFill>
            <a:headEnd type="triangle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3">
            <a:extLst>
              <a:ext uri="{FF2B5EF4-FFF2-40B4-BE49-F238E27FC236}">
                <a16:creationId xmlns:a16="http://schemas.microsoft.com/office/drawing/2014/main" xmlns="" id="{18B56FA4-5E06-734B-8CCA-520BDE95A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894" y="4651189"/>
            <a:ext cx="4376058" cy="193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0" indent="0">
              <a:buNone/>
              <a:defRPr/>
            </a:pPr>
            <a:r>
              <a:rPr lang="en-US" sz="2000" kern="0" dirty="0">
                <a:cs typeface="+mn-cs"/>
              </a:rPr>
              <a:t>Sending side:</a:t>
            </a:r>
          </a:p>
          <a:p>
            <a:pPr marL="400050" indent="-276225">
              <a:defRPr/>
            </a:pPr>
            <a:r>
              <a:rPr lang="en-US" sz="2000" kern="0" dirty="0"/>
              <a:t>encapsulates datagram in frame</a:t>
            </a:r>
          </a:p>
          <a:p>
            <a:pPr marL="400050" indent="-276225">
              <a:defRPr/>
            </a:pPr>
            <a:r>
              <a:rPr lang="en-US" sz="2000" kern="0" dirty="0"/>
              <a:t>adds error checking bits, reliable data transfer, flow control, etc.</a:t>
            </a:r>
          </a:p>
        </p:txBody>
      </p:sp>
      <p:sp>
        <p:nvSpPr>
          <p:cNvPr id="82" name="Rectangle 4">
            <a:extLst>
              <a:ext uri="{FF2B5EF4-FFF2-40B4-BE49-F238E27FC236}">
                <a16:creationId xmlns:a16="http://schemas.microsoft.com/office/drawing/2014/main" xmlns="" id="{CE6ED78C-4BB6-A242-9D70-6F08129C2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738" y="4681242"/>
            <a:ext cx="4829464" cy="185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0" indent="0">
              <a:buNone/>
              <a:defRPr/>
            </a:pPr>
            <a:r>
              <a:rPr lang="en-US" sz="2000" kern="0" dirty="0">
                <a:cs typeface="+mn-cs"/>
              </a:rPr>
              <a:t>Receiving side:</a:t>
            </a:r>
          </a:p>
          <a:p>
            <a:pPr marL="400050" indent="-276225">
              <a:defRPr/>
            </a:pPr>
            <a:r>
              <a:rPr lang="en-US" sz="2000" kern="0" dirty="0"/>
              <a:t>looks for errors, reliable data transfer, flow control, etc.</a:t>
            </a:r>
          </a:p>
          <a:p>
            <a:pPr marL="400050" indent="-276225">
              <a:defRPr/>
            </a:pPr>
            <a:r>
              <a:rPr lang="en-US" sz="2000" kern="0" dirty="0"/>
              <a:t>extracts datagram, passes to upper layer at receiving side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xmlns="" id="{537C4F57-1245-0842-89E6-D0D42B4637B1}"/>
              </a:ext>
            </a:extLst>
          </p:cNvPr>
          <p:cNvGrpSpPr/>
          <p:nvPr/>
        </p:nvGrpSpPr>
        <p:grpSpPr>
          <a:xfrm>
            <a:off x="957300" y="3054812"/>
            <a:ext cx="1569900" cy="338554"/>
            <a:chOff x="946500" y="2082812"/>
            <a:chExt cx="1569900" cy="338554"/>
          </a:xfr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grpSpPr>
        <p:sp>
          <p:nvSpPr>
            <p:cNvPr id="104" name="Rectangle 103">
              <a:extLst>
                <a:ext uri="{FF2B5EF4-FFF2-40B4-BE49-F238E27FC236}">
                  <a16:creationId xmlns:a16="http://schemas.microsoft.com/office/drawing/2014/main" xmlns="" id="{9EDCCCEE-3CB2-1846-BBAC-01DB77CF94E9}"/>
                </a:ext>
              </a:extLst>
            </p:cNvPr>
            <p:cNvSpPr/>
            <p:nvPr/>
          </p:nvSpPr>
          <p:spPr>
            <a:xfrm>
              <a:off x="977194" y="2096985"/>
              <a:ext cx="1539206" cy="311415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5" name="TextBox 104">
              <a:extLst>
                <a:ext uri="{FF2B5EF4-FFF2-40B4-BE49-F238E27FC236}">
                  <a16:creationId xmlns:a16="http://schemas.microsoft.com/office/drawing/2014/main" xmlns="" id="{0B6EC950-6D21-8943-AD9A-1A9BA731F563}"/>
                </a:ext>
              </a:extLst>
            </p:cNvPr>
            <p:cNvSpPr txBox="1"/>
            <p:nvPr/>
          </p:nvSpPr>
          <p:spPr>
            <a:xfrm>
              <a:off x="946500" y="2082812"/>
              <a:ext cx="6159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ink</a:t>
              </a:r>
              <a:r>
                <a:rPr kumimoji="0" lang="en-US" sz="1600" b="0" i="0" u="none" strike="noStrike" kern="1200" cap="none" spc="0" normalizeH="0" baseline="-2500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h</a:t>
              </a:r>
              <a:endParaRPr kumimoji="0" lang="en-US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xmlns="" id="{3974AB8B-EB99-0441-9682-66840F3A7F92}"/>
              </a:ext>
            </a:extLst>
          </p:cNvPr>
          <p:cNvGrpSpPr/>
          <p:nvPr/>
        </p:nvGrpSpPr>
        <p:grpSpPr>
          <a:xfrm>
            <a:off x="955870" y="3055124"/>
            <a:ext cx="1642179" cy="339427"/>
            <a:chOff x="8795014" y="27710"/>
            <a:chExt cx="1642179" cy="339427"/>
          </a:xfrm>
        </p:grpSpPr>
        <p:grpSp>
          <p:nvGrpSpPr>
            <p:cNvPr id="108" name="Group 107">
              <a:extLst>
                <a:ext uri="{FF2B5EF4-FFF2-40B4-BE49-F238E27FC236}">
                  <a16:creationId xmlns:a16="http://schemas.microsoft.com/office/drawing/2014/main" xmlns="" id="{3F4BB85F-69FB-5247-9776-577109762BF8}"/>
                </a:ext>
              </a:extLst>
            </p:cNvPr>
            <p:cNvGrpSpPr/>
            <p:nvPr/>
          </p:nvGrpSpPr>
          <p:grpSpPr>
            <a:xfrm>
              <a:off x="8795014" y="28583"/>
              <a:ext cx="1569900" cy="338554"/>
              <a:chOff x="946500" y="2082812"/>
              <a:chExt cx="1569900" cy="338554"/>
            </a:xfrm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grpSpPr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xmlns="" id="{DBC16E38-D878-DA40-BBB8-6FB0CDBAC30B}"/>
                  </a:ext>
                </a:extLst>
              </p:cNvPr>
              <p:cNvSpPr/>
              <p:nvPr/>
            </p:nvSpPr>
            <p:spPr>
              <a:xfrm>
                <a:off x="977194" y="2096985"/>
                <a:ext cx="1539206" cy="31141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10" name="TextBox 109">
                <a:extLst>
                  <a:ext uri="{FF2B5EF4-FFF2-40B4-BE49-F238E27FC236}">
                    <a16:creationId xmlns:a16="http://schemas.microsoft.com/office/drawing/2014/main" xmlns="" id="{1A787236-15FA-7C49-9EC5-8D58F317FD53}"/>
                  </a:ext>
                </a:extLst>
              </p:cNvPr>
              <p:cNvSpPr txBox="1"/>
              <p:nvPr/>
            </p:nvSpPr>
            <p:spPr>
              <a:xfrm>
                <a:off x="946500" y="2082812"/>
                <a:ext cx="6159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link</a:t>
                </a:r>
                <a:r>
                  <a:rPr kumimoji="0" lang="en-US" sz="1600" b="0" i="0" u="none" strike="noStrike" kern="1200" cap="none" spc="0" normalizeH="0" baseline="-2500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h</a:t>
                </a:r>
                <a:endParaRPr kumimoji="0" 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111" name="Group 110">
              <a:extLst>
                <a:ext uri="{FF2B5EF4-FFF2-40B4-BE49-F238E27FC236}">
                  <a16:creationId xmlns:a16="http://schemas.microsoft.com/office/drawing/2014/main" xmlns="" id="{C005BFB6-442F-8B4F-A9BE-E9EA4B39C815}"/>
                </a:ext>
              </a:extLst>
            </p:cNvPr>
            <p:cNvGrpSpPr/>
            <p:nvPr/>
          </p:nvGrpSpPr>
          <p:grpSpPr>
            <a:xfrm>
              <a:off x="9386857" y="27710"/>
              <a:ext cx="1050336" cy="338554"/>
              <a:chOff x="1551732" y="2084406"/>
              <a:chExt cx="1050336" cy="338554"/>
            </a:xfrm>
          </p:grpSpPr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xmlns="" id="{D71FB187-96E4-244B-AF15-E9CD3D0042E1}"/>
                  </a:ext>
                </a:extLst>
              </p:cNvPr>
              <p:cNvSpPr/>
              <p:nvPr/>
            </p:nvSpPr>
            <p:spPr>
              <a:xfrm>
                <a:off x="1568121" y="2133017"/>
                <a:ext cx="925841" cy="24670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70C0"/>
                </a:solidFill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xmlns="" id="{B0772B65-2D38-BD48-890B-AE81492D2152}"/>
                  </a:ext>
                </a:extLst>
              </p:cNvPr>
              <p:cNvSpPr txBox="1"/>
              <p:nvPr/>
            </p:nvSpPr>
            <p:spPr>
              <a:xfrm>
                <a:off x="1551732" y="2084406"/>
                <a:ext cx="1050336" cy="338554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atagram</a:t>
                </a:r>
              </a:p>
            </p:txBody>
          </p:sp>
        </p:grp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xmlns="" id="{496E2B94-DB9A-7246-AFC8-1AF4BF171909}"/>
              </a:ext>
            </a:extLst>
          </p:cNvPr>
          <p:cNvGrpSpPr/>
          <p:nvPr/>
        </p:nvGrpSpPr>
        <p:grpSpPr>
          <a:xfrm>
            <a:off x="1551732" y="2080806"/>
            <a:ext cx="1050336" cy="338554"/>
            <a:chOff x="1551732" y="2084406"/>
            <a:chExt cx="1050336" cy="338554"/>
          </a:xfrm>
        </p:grpSpPr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xmlns="" id="{0FE69BAF-1146-6E49-A666-E323A3E57C63}"/>
                </a:ext>
              </a:extLst>
            </p:cNvPr>
            <p:cNvSpPr/>
            <p:nvPr/>
          </p:nvSpPr>
          <p:spPr>
            <a:xfrm>
              <a:off x="1568121" y="2133017"/>
              <a:ext cx="925841" cy="24670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8" name="TextBox 97">
              <a:extLst>
                <a:ext uri="{FF2B5EF4-FFF2-40B4-BE49-F238E27FC236}">
                  <a16:creationId xmlns:a16="http://schemas.microsoft.com/office/drawing/2014/main" xmlns="" id="{16546C0F-2F99-5D49-9B71-D806E1F4AC4B}"/>
                </a:ext>
              </a:extLst>
            </p:cNvPr>
            <p:cNvSpPr txBox="1"/>
            <p:nvPr/>
          </p:nvSpPr>
          <p:spPr>
            <a:xfrm>
              <a:off x="1551732" y="2084406"/>
              <a:ext cx="1050336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datagram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xmlns="" id="{AE4DCBCE-E716-334C-BD5E-3775F82A2DA5}"/>
              </a:ext>
            </a:extLst>
          </p:cNvPr>
          <p:cNvGrpSpPr/>
          <p:nvPr/>
        </p:nvGrpSpPr>
        <p:grpSpPr>
          <a:xfrm>
            <a:off x="9888337" y="3037360"/>
            <a:ext cx="1050336" cy="338554"/>
            <a:chOff x="309834" y="1124253"/>
            <a:chExt cx="1050336" cy="338554"/>
          </a:xfrm>
        </p:grpSpPr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xmlns="" id="{E80854FB-94FB-5641-A2CE-545956B45415}"/>
                </a:ext>
              </a:extLst>
            </p:cNvPr>
            <p:cNvSpPr/>
            <p:nvPr/>
          </p:nvSpPr>
          <p:spPr>
            <a:xfrm>
              <a:off x="326223" y="1172864"/>
              <a:ext cx="925841" cy="24670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3" name="TextBox 132">
              <a:extLst>
                <a:ext uri="{FF2B5EF4-FFF2-40B4-BE49-F238E27FC236}">
                  <a16:creationId xmlns:a16="http://schemas.microsoft.com/office/drawing/2014/main" xmlns="" id="{D9C16815-500B-C54D-BE20-C80213A27D36}"/>
                </a:ext>
              </a:extLst>
            </p:cNvPr>
            <p:cNvSpPr txBox="1"/>
            <p:nvPr/>
          </p:nvSpPr>
          <p:spPr>
            <a:xfrm>
              <a:off x="309834" y="1124253"/>
              <a:ext cx="1050336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datagram</a:t>
              </a:r>
            </a:p>
          </p:txBody>
        </p:sp>
      </p:grpSp>
      <p:sp>
        <p:nvSpPr>
          <p:cNvPr id="83" name="Rectangle 82">
            <a:extLst>
              <a:ext uri="{FF2B5EF4-FFF2-40B4-BE49-F238E27FC236}">
                <a16:creationId xmlns:a16="http://schemas.microsoft.com/office/drawing/2014/main" xmlns="" id="{99FA9D48-C531-4336-91B7-17A884D18E4C}"/>
              </a:ext>
            </a:extLst>
          </p:cNvPr>
          <p:cNvSpPr/>
          <p:nvPr/>
        </p:nvSpPr>
        <p:spPr>
          <a:xfrm>
            <a:off x="371880" y="651898"/>
            <a:ext cx="79997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b="1" dirty="0">
                <a:solidFill>
                  <a:schemeClr val="accent2">
                    <a:lumMod val="75000"/>
                  </a:schemeClr>
                </a:solidFill>
              </a:rPr>
              <a:t>Interfaces communicating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xmlns="" id="{6C6CEC18-0B94-4BD7-ABA2-95A800FDAF37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xmlns="" id="{A79D566C-845B-4691-9A0D-4E27767052EC}"/>
              </a:ext>
            </a:extLst>
          </p:cNvPr>
          <p:cNvCxnSpPr>
            <a:cxnSpLocks/>
          </p:cNvCxnSpPr>
          <p:nvPr/>
        </p:nvCxnSpPr>
        <p:spPr>
          <a:xfrm>
            <a:off x="-8308" y="1316458"/>
            <a:ext cx="9643921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0332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7.40741E-7 L -2.5E-6 0.1423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-0.00023 C 0.00078 0.05555 0.0017 0.11111 0.00261 0.1669 L 0.68633 0.17477 L 0.68633 -0.00301 " pathEditMode="relative" rAng="0" ptsTypes="AAAA">
                                      <p:cBhvr>
                                        <p:cTn id="2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310" y="8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-0.00023 L -0.00039 -0.13842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-6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82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ED75E73-C773-4818-B0E8-49BAB54FAFE5}"/>
              </a:ext>
            </a:extLst>
          </p:cNvPr>
          <p:cNvSpPr/>
          <p:nvPr/>
        </p:nvSpPr>
        <p:spPr>
          <a:xfrm>
            <a:off x="470932" y="727493"/>
            <a:ext cx="14876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Address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xmlns="" id="{D4B3FBE3-F2B4-4761-BF21-F38DEF76DE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545" y="1660027"/>
            <a:ext cx="8702675" cy="226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749C9864-8BEA-43E3-A602-6A1186A20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544" y="4148847"/>
            <a:ext cx="7575417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0" dirty="0">
                <a:latin typeface="+mn-lt"/>
              </a:rPr>
              <a:t>Note: </a:t>
            </a:r>
          </a:p>
          <a:p>
            <a:r>
              <a:rPr lang="en-US" altLang="en-US" sz="2000" b="0" dirty="0">
                <a:latin typeface="+mn-lt"/>
              </a:rPr>
              <a:t>Address 1 is always address of next device</a:t>
            </a:r>
          </a:p>
          <a:p>
            <a:r>
              <a:rPr lang="en-US" altLang="en-US" sz="2000" b="0" dirty="0">
                <a:latin typeface="+mn-lt"/>
              </a:rPr>
              <a:t>Address 2 is always address of previous device</a:t>
            </a:r>
          </a:p>
          <a:p>
            <a:r>
              <a:rPr lang="en-US" altLang="en-US" sz="2000" b="0" dirty="0">
                <a:latin typeface="+mn-lt"/>
              </a:rPr>
              <a:t>Address 3 is address of final destination if not defined by Address 1</a:t>
            </a:r>
          </a:p>
          <a:p>
            <a:r>
              <a:rPr lang="en-US" altLang="en-US" sz="2000" b="0" dirty="0">
                <a:latin typeface="+mn-lt"/>
              </a:rPr>
              <a:t>Address 4 is address of original source if not defined by Address 2</a:t>
            </a:r>
          </a:p>
        </p:txBody>
      </p:sp>
    </p:spTree>
    <p:extLst>
      <p:ext uri="{BB962C8B-B14F-4D97-AF65-F5344CB8AC3E}">
        <p14:creationId xmlns:p14="http://schemas.microsoft.com/office/powerpoint/2010/main" val="3630549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ED75E73-C773-4818-B0E8-49BAB54FAFE5}"/>
              </a:ext>
            </a:extLst>
          </p:cNvPr>
          <p:cNvSpPr/>
          <p:nvPr/>
        </p:nvSpPr>
        <p:spPr>
          <a:xfrm>
            <a:off x="470932" y="727493"/>
            <a:ext cx="31483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Addressing Mechanism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9" name="Picture 10">
            <a:extLst>
              <a:ext uri="{FF2B5EF4-FFF2-40B4-BE49-F238E27FC236}">
                <a16:creationId xmlns:a16="http://schemas.microsoft.com/office/drawing/2014/main" xmlns="" id="{9682A1F4-A6B0-484F-8488-D8008C5DC1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518" y="1761626"/>
            <a:ext cx="5728376" cy="14234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xmlns="" id="{41AF7023-7686-4FAC-958A-84D1C77B2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5964" y="1761626"/>
            <a:ext cx="515532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 dirty="0">
                <a:latin typeface="+mn-lt"/>
              </a:rPr>
              <a:t>Case 1:</a:t>
            </a:r>
          </a:p>
          <a:p>
            <a:r>
              <a:rPr lang="en-US" altLang="en-US" sz="1800" b="0" dirty="0">
                <a:latin typeface="+mn-lt"/>
              </a:rPr>
              <a:t>Frame is going directly from one client to another.  No intervening distribution system. </a:t>
            </a:r>
          </a:p>
          <a:p>
            <a:r>
              <a:rPr lang="en-US" altLang="en-US" sz="1800" b="0" dirty="0">
                <a:latin typeface="+mn-lt"/>
              </a:rPr>
              <a:t>To DS = 0, From DS = 0</a:t>
            </a:r>
          </a:p>
        </p:txBody>
      </p:sp>
      <p:pic>
        <p:nvPicPr>
          <p:cNvPr id="17" name="Picture 10">
            <a:extLst>
              <a:ext uri="{FF2B5EF4-FFF2-40B4-BE49-F238E27FC236}">
                <a16:creationId xmlns:a16="http://schemas.microsoft.com/office/drawing/2014/main" xmlns="" id="{C23E726C-DF24-453B-AFF0-2D6839F9A9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518" y="3429000"/>
            <a:ext cx="5728376" cy="2574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 Box 11">
            <a:extLst>
              <a:ext uri="{FF2B5EF4-FFF2-40B4-BE49-F238E27FC236}">
                <a16:creationId xmlns:a16="http://schemas.microsoft.com/office/drawing/2014/main" xmlns="" id="{62CC9C02-A543-4DC6-B187-72DE26ED2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1955" y="3295881"/>
            <a:ext cx="515532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 dirty="0">
                <a:latin typeface="+mn-lt"/>
              </a:rPr>
              <a:t>Case 2:</a:t>
            </a:r>
          </a:p>
          <a:p>
            <a:r>
              <a:rPr lang="en-US" altLang="en-US" sz="1800" b="0" dirty="0">
                <a:latin typeface="+mn-lt"/>
              </a:rPr>
              <a:t>To DS = 0, From DS = 1 - frame is coming from a DS (Access</a:t>
            </a:r>
          </a:p>
          <a:p>
            <a:r>
              <a:rPr lang="en-US" altLang="en-US" sz="1800" b="0" dirty="0">
                <a:latin typeface="+mn-lt"/>
              </a:rPr>
              <a:t>Point)</a:t>
            </a:r>
          </a:p>
        </p:txBody>
      </p:sp>
    </p:spTree>
    <p:extLst>
      <p:ext uri="{BB962C8B-B14F-4D97-AF65-F5344CB8AC3E}">
        <p14:creationId xmlns:p14="http://schemas.microsoft.com/office/powerpoint/2010/main" val="1202871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ED75E73-C773-4818-B0E8-49BAB54FAFE5}"/>
              </a:ext>
            </a:extLst>
          </p:cNvPr>
          <p:cNvSpPr/>
          <p:nvPr/>
        </p:nvSpPr>
        <p:spPr>
          <a:xfrm>
            <a:off x="470932" y="727493"/>
            <a:ext cx="31483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Addressing Mechanism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3" name="Picture 10">
            <a:extLst>
              <a:ext uri="{FF2B5EF4-FFF2-40B4-BE49-F238E27FC236}">
                <a16:creationId xmlns:a16="http://schemas.microsoft.com/office/drawing/2014/main" xmlns="" id="{1BC347CD-05B2-41BD-9E4D-42CE767A39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91" y="1614489"/>
            <a:ext cx="6469626" cy="2495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FE3B3E9B-8B02-4082-9315-67619BB2C0C0}"/>
              </a:ext>
            </a:extLst>
          </p:cNvPr>
          <p:cNvSpPr txBox="1"/>
          <p:nvPr/>
        </p:nvSpPr>
        <p:spPr>
          <a:xfrm>
            <a:off x="7433187" y="1761626"/>
            <a:ext cx="2989007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dirty="0">
                <a:latin typeface="Tahoma" panose="020B0604030504040204" pitchFamily="34" charset="0"/>
              </a:rPr>
              <a:t>To DS = 1, From DS = 0 - frame is going to a DS (or AP)</a:t>
            </a:r>
          </a:p>
        </p:txBody>
      </p:sp>
      <p:pic>
        <p:nvPicPr>
          <p:cNvPr id="8" name="Picture 10">
            <a:extLst>
              <a:ext uri="{FF2B5EF4-FFF2-40B4-BE49-F238E27FC236}">
                <a16:creationId xmlns:a16="http://schemas.microsoft.com/office/drawing/2014/main" xmlns="" id="{1134503E-5B0F-45F2-97D2-BAA620A793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91" y="4224748"/>
            <a:ext cx="6469626" cy="2583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11">
            <a:extLst>
              <a:ext uri="{FF2B5EF4-FFF2-40B4-BE49-F238E27FC236}">
                <a16:creationId xmlns:a16="http://schemas.microsoft.com/office/drawing/2014/main" xmlns="" id="{7ECC9173-1F88-4557-80D5-46687D3AC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3187" y="4233802"/>
            <a:ext cx="28877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0" dirty="0">
                <a:latin typeface="+mn-lt"/>
              </a:rPr>
              <a:t>To DS = 1 and From DS = 1</a:t>
            </a:r>
          </a:p>
        </p:txBody>
      </p:sp>
    </p:spTree>
    <p:extLst>
      <p:ext uri="{BB962C8B-B14F-4D97-AF65-F5344CB8AC3E}">
        <p14:creationId xmlns:p14="http://schemas.microsoft.com/office/powerpoint/2010/main" val="700242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19023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Physical layer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xmlns="" id="{AB2BAD36-B2AF-45FC-A76E-6260049E00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72" y="1761626"/>
            <a:ext cx="8520112" cy="274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4651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85750">
              <a:defRPr/>
            </a:pPr>
            <a:r>
              <a:rPr lang="en-US" sz="2400" dirty="0"/>
              <a:t>Principles behind data link layer services:</a:t>
            </a:r>
          </a:p>
          <a:p>
            <a:pPr lvl="1">
              <a:defRPr/>
            </a:pPr>
            <a:r>
              <a:rPr lang="en-US" dirty="0"/>
              <a:t>Error detection, correction</a:t>
            </a:r>
          </a:p>
          <a:p>
            <a:pPr lvl="1">
              <a:defRPr/>
            </a:pPr>
            <a:r>
              <a:rPr lang="en-US" dirty="0"/>
              <a:t>Sharing a broadcast channel: multiple access</a:t>
            </a:r>
          </a:p>
          <a:p>
            <a:pPr lvl="1">
              <a:defRPr/>
            </a:pPr>
            <a:r>
              <a:rPr lang="en-US" dirty="0"/>
              <a:t>Link layer addressing</a:t>
            </a:r>
          </a:p>
          <a:p>
            <a:pPr indent="-285750">
              <a:defRPr/>
            </a:pPr>
            <a:r>
              <a:rPr lang="en-US" sz="2400" dirty="0"/>
              <a:t>Instantiation, implementation of various link layer technologies</a:t>
            </a:r>
          </a:p>
          <a:p>
            <a:pPr lvl="1">
              <a:defRPr/>
            </a:pPr>
            <a:r>
              <a:rPr lang="en-US" dirty="0"/>
              <a:t>Ethernet</a:t>
            </a:r>
          </a:p>
          <a:p>
            <a:pPr lvl="1">
              <a:defRPr/>
            </a:pPr>
            <a:r>
              <a:rPr lang="en-US" dirty="0"/>
              <a:t>switched LANS</a:t>
            </a:r>
          </a:p>
          <a:p>
            <a:pPr indent="-285750">
              <a:defRPr/>
            </a:pPr>
            <a:r>
              <a:rPr lang="en-US" sz="2400" dirty="0"/>
              <a:t>Synthesis: a day in the life of a web request</a:t>
            </a:r>
          </a:p>
          <a:p>
            <a:pPr indent="-285750">
              <a:defRPr/>
            </a:pPr>
            <a:r>
              <a:rPr lang="en-US" sz="2400" dirty="0"/>
              <a:t>Intro to Physical layer and Wireless LA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14042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ummary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6742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135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39725">
              <a:defRPr/>
            </a:pPr>
            <a:r>
              <a:rPr lang="en-US" sz="2400" dirty="0"/>
              <a:t>Journey down protocol stack </a:t>
            </a:r>
            <a:r>
              <a:rPr lang="en-US" sz="2400" i="1" dirty="0">
                <a:solidFill>
                  <a:srgbClr val="C00000"/>
                </a:solidFill>
              </a:rPr>
              <a:t>complete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</a:p>
          <a:p>
            <a:pPr indent="-339725">
              <a:defRPr/>
            </a:pPr>
            <a:r>
              <a:rPr lang="en-US" sz="2400" dirty="0"/>
              <a:t>Solid understanding of networking principles, practice!</a:t>
            </a:r>
          </a:p>
          <a:p>
            <a:pPr indent="-339725">
              <a:defRPr/>
            </a:pPr>
            <a:r>
              <a:rPr lang="en-US" sz="2400" dirty="0"/>
              <a:t>….. could stop here …. but </a:t>
            </a:r>
            <a:r>
              <a:rPr lang="en-US" sz="2400" i="1" dirty="0">
                <a:solidFill>
                  <a:srgbClr val="C00000"/>
                </a:solidFill>
              </a:rPr>
              <a:t>more </a:t>
            </a:r>
            <a:r>
              <a:rPr lang="en-US" sz="2400" dirty="0"/>
              <a:t>interesting topics!</a:t>
            </a:r>
          </a:p>
          <a:p>
            <a:pPr indent="-339725">
              <a:defRPr/>
            </a:pPr>
            <a:endParaRPr lang="en-US" sz="2400" dirty="0"/>
          </a:p>
          <a:p>
            <a:pPr lvl="1">
              <a:defRPr/>
            </a:pPr>
            <a:r>
              <a:rPr lang="en-US" dirty="0"/>
              <a:t>deep understanding of wireless</a:t>
            </a:r>
          </a:p>
          <a:p>
            <a:pPr lvl="1">
              <a:defRPr/>
            </a:pPr>
            <a:r>
              <a:rPr lang="en-US" dirty="0"/>
              <a:t>security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14042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ummary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59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9473B520-A9D1-472D-B234-C4032DD0E596}"/>
              </a:ext>
            </a:extLst>
          </p:cNvPr>
          <p:cNvCxnSpPr>
            <a:cxnSpLocks/>
          </p:cNvCxnSpPr>
          <p:nvPr/>
        </p:nvCxnSpPr>
        <p:spPr>
          <a:xfrm flipV="1">
            <a:off x="5448168" y="288730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C43E8D5-98D6-4BA6-B3EA-B5411DA566A9}"/>
              </a:ext>
            </a:extLst>
          </p:cNvPr>
          <p:cNvSpPr/>
          <p:nvPr/>
        </p:nvSpPr>
        <p:spPr>
          <a:xfrm>
            <a:off x="5460537" y="4049738"/>
            <a:ext cx="44392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mjoshi@pes.edu</a:t>
            </a:r>
            <a:endParaRPr lang="en-IN" sz="2400" b="1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0B436274-E913-46F7-B58F-E0B0713EC594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75000"/>
            </a:schemeClr>
          </a:solidFill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xmlns="" id="{54B9092D-46D3-4724-A230-51F43D78A967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xmlns="" id="{B5E94C15-EFC4-4DC4-AE91-4D6631C438BE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xmlns="" id="{828287AB-A481-4BDF-BE49-1BBA364237E1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EC3328F7-E593-44F8-A55A-576E1E3E973D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8" name="Picture 17" descr="A close up of a logo&#10;&#10;Description automatically generated">
            <a:extLst>
              <a:ext uri="{FF2B5EF4-FFF2-40B4-BE49-F238E27FC236}">
                <a16:creationId xmlns:a16="http://schemas.microsoft.com/office/drawing/2014/main" xmlns="" id="{A88F3CC2-5C5B-4685-8D94-FFC4B5D64C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74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94BAC35B-0C86-48BD-81AE-8629CCB2734E}"/>
              </a:ext>
            </a:extLst>
          </p:cNvPr>
          <p:cNvSpPr/>
          <p:nvPr/>
        </p:nvSpPr>
        <p:spPr>
          <a:xfrm>
            <a:off x="5448168" y="2049518"/>
            <a:ext cx="4603806" cy="6652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T</a:t>
            </a:r>
            <a:r>
              <a:rPr lang="en-IN" sz="3600" b="1" dirty="0">
                <a:solidFill>
                  <a:schemeClr val="accent2">
                    <a:lumMod val="75000"/>
                  </a:schemeClr>
                </a:solidFill>
              </a:rPr>
              <a:t>HANK YOU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97E8DF64-61DB-4438-8664-105788459AD2}"/>
              </a:ext>
            </a:extLst>
          </p:cNvPr>
          <p:cNvSpPr/>
          <p:nvPr/>
        </p:nvSpPr>
        <p:spPr>
          <a:xfrm>
            <a:off x="5448168" y="312824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0916C8C7-6436-48A9-9CF7-1AAC7653EAAE}"/>
              </a:ext>
            </a:extLst>
          </p:cNvPr>
          <p:cNvSpPr/>
          <p:nvPr/>
        </p:nvSpPr>
        <p:spPr>
          <a:xfrm>
            <a:off x="5448168" y="3525847"/>
            <a:ext cx="65317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295770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9434" y="1891814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F3A4FBDA-F3DE-F640-AAEE-CE557E67DD69}"/>
              </a:ext>
            </a:extLst>
          </p:cNvPr>
          <p:cNvSpPr txBox="1">
            <a:spLocks noChangeArrowheads="1"/>
          </p:cNvSpPr>
          <p:nvPr/>
        </p:nvSpPr>
        <p:spPr>
          <a:xfrm>
            <a:off x="571612" y="4479560"/>
            <a:ext cx="5239253" cy="22677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1075" indent="-857250">
              <a:buClr>
                <a:schemeClr val="bg1">
                  <a:lumMod val="75000"/>
                </a:schemeClr>
              </a:buClr>
              <a:defRPr/>
            </a:pPr>
            <a:endParaRPr lang="en-US" sz="6000" dirty="0">
              <a:solidFill>
                <a:schemeClr val="bg2">
                  <a:lumMod val="75000"/>
                </a:schemeClr>
              </a:solidFill>
            </a:endParaRPr>
          </a:p>
          <a:p>
            <a:pPr marL="457200" indent="-333375">
              <a:buClr>
                <a:schemeClr val="bg1">
                  <a:lumMod val="75000"/>
                </a:schemeClr>
              </a:buClr>
              <a:defRPr/>
            </a:pP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endParaRPr lang="en-US" alt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xmlns="" id="{2935D8EE-730D-3846-8ED3-CF147CA4A373}"/>
              </a:ext>
            </a:extLst>
          </p:cNvPr>
          <p:cNvSpPr txBox="1">
            <a:spLocks noChangeArrowheads="1"/>
          </p:cNvSpPr>
          <p:nvPr/>
        </p:nvSpPr>
        <p:spPr>
          <a:xfrm>
            <a:off x="571612" y="1610667"/>
            <a:ext cx="5571867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8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8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8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448B39E9-F52C-458B-A774-DBCC22175C3C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46A63904-5458-4F2E-9F72-0F91286D7277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93489E2C-6489-45BB-A404-7B8FD1709D61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1786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Freeform 111">
            <a:extLst>
              <a:ext uri="{FF2B5EF4-FFF2-40B4-BE49-F238E27FC236}">
                <a16:creationId xmlns:a16="http://schemas.microsoft.com/office/drawing/2014/main" xmlns="" id="{7F51B7E6-A68F-BE4A-979C-15563FEEBA73}"/>
              </a:ext>
            </a:extLst>
          </p:cNvPr>
          <p:cNvSpPr/>
          <p:nvPr/>
        </p:nvSpPr>
        <p:spPr>
          <a:xfrm>
            <a:off x="2093843" y="2862471"/>
            <a:ext cx="596348" cy="2902226"/>
          </a:xfrm>
          <a:custGeom>
            <a:avLst/>
            <a:gdLst>
              <a:gd name="connsiteX0" fmla="*/ 0 w 596348"/>
              <a:gd name="connsiteY0" fmla="*/ 0 h 2796209"/>
              <a:gd name="connsiteX1" fmla="*/ 0 w 596348"/>
              <a:gd name="connsiteY1" fmla="*/ 2796209 h 2796209"/>
              <a:gd name="connsiteX2" fmla="*/ 596348 w 596348"/>
              <a:gd name="connsiteY2" fmla="*/ 2796209 h 27962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96348" h="2796209">
                <a:moveTo>
                  <a:pt x="0" y="0"/>
                </a:moveTo>
                <a:lnTo>
                  <a:pt x="0" y="2796209"/>
                </a:lnTo>
                <a:lnTo>
                  <a:pt x="596348" y="2796209"/>
                </a:lnTo>
              </a:path>
            </a:pathLst>
          </a:custGeom>
          <a:noFill/>
          <a:ln w="31750">
            <a:solidFill>
              <a:srgbClr val="C0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18E65236-D727-2A42-B351-4D64035A94B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xmlns="" id="{B317981B-FC40-9845-ACEA-8C6C14F5C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9990" y="1538149"/>
            <a:ext cx="986955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i="0" dirty="0">
                <a:latin typeface="+mn-lt"/>
                <a:cs typeface="+mn-cs"/>
              </a:rPr>
              <a:t>EDC: error detection and correction bits (e.g., redundancy)</a:t>
            </a:r>
          </a:p>
          <a:p>
            <a:pPr>
              <a:defRPr/>
            </a:pPr>
            <a:r>
              <a:rPr lang="en-US" sz="2800" i="0" dirty="0">
                <a:latin typeface="+mn-lt"/>
                <a:cs typeface="+mn-cs"/>
              </a:rPr>
              <a:t>D:  data protected by error checking, may include header fields </a:t>
            </a:r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xmlns="" id="{81B18EEE-2CFF-5B46-9EEA-5C1698303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3432" y="2570648"/>
            <a:ext cx="442678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i="0" dirty="0">
                <a:latin typeface="+mn-lt"/>
                <a:cs typeface="+mn-cs"/>
              </a:rPr>
              <a:t>Error detection not 100% reliable!</a:t>
            </a:r>
          </a:p>
          <a:p>
            <a:pPr marL="404813" lvl="1" indent="-287338">
              <a:buClr>
                <a:srgbClr val="0000A8"/>
              </a:buClr>
              <a:buFont typeface="Wingdings" pitchFamily="2" charset="2"/>
              <a:buChar char="§"/>
              <a:defRPr/>
            </a:pPr>
            <a:r>
              <a:rPr lang="en-US" sz="2400" i="0" dirty="0">
                <a:latin typeface="+mn-lt"/>
                <a:cs typeface="+mn-cs"/>
              </a:rPr>
              <a:t>protocol may miss some errors, but rarely</a:t>
            </a:r>
          </a:p>
          <a:p>
            <a:pPr marL="404813" lvl="1" indent="-287338">
              <a:buClr>
                <a:srgbClr val="0000A8"/>
              </a:buClr>
              <a:buFont typeface="Wingdings" pitchFamily="2" charset="2"/>
              <a:buChar char="§"/>
              <a:defRPr/>
            </a:pPr>
            <a:r>
              <a:rPr lang="en-US" sz="2400" i="0" dirty="0">
                <a:latin typeface="+mn-lt"/>
                <a:cs typeface="+mn-cs"/>
              </a:rPr>
              <a:t>larger EDC field yields better detection and correction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E47F3614-B8B3-7B47-811B-B113DE71CD9C}"/>
              </a:ext>
            </a:extLst>
          </p:cNvPr>
          <p:cNvGrpSpPr/>
          <p:nvPr/>
        </p:nvGrpSpPr>
        <p:grpSpPr>
          <a:xfrm>
            <a:off x="1550505" y="3048001"/>
            <a:ext cx="1656522" cy="400110"/>
            <a:chOff x="437322" y="2637183"/>
            <a:chExt cx="1656522" cy="400110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xmlns="" id="{0B25B757-9F36-8547-AD5E-F5695EE4E0A3}"/>
                </a:ext>
              </a:extLst>
            </p:cNvPr>
            <p:cNvSpPr/>
            <p:nvPr/>
          </p:nvSpPr>
          <p:spPr>
            <a:xfrm>
              <a:off x="437322" y="2690191"/>
              <a:ext cx="1656522" cy="29154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xmlns="" id="{0F86D0A8-FCC7-6B4C-9159-12132B3971BD}"/>
                </a:ext>
              </a:extLst>
            </p:cNvPr>
            <p:cNvSpPr txBox="1"/>
            <p:nvPr/>
          </p:nvSpPr>
          <p:spPr>
            <a:xfrm>
              <a:off x="675860" y="2637183"/>
              <a:ext cx="118058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datagram</a:t>
              </a:r>
              <a:endParaRPr lang="en-US" dirty="0"/>
            </a:p>
          </p:txBody>
        </p:sp>
      </p:grpSp>
      <p:grpSp>
        <p:nvGrpSpPr>
          <p:cNvPr id="133" name="Group 132">
            <a:extLst>
              <a:ext uri="{FF2B5EF4-FFF2-40B4-BE49-F238E27FC236}">
                <a16:creationId xmlns:a16="http://schemas.microsoft.com/office/drawing/2014/main" xmlns="" id="{12561F8A-1D0B-DE40-8B84-1CA6B5491E56}"/>
              </a:ext>
            </a:extLst>
          </p:cNvPr>
          <p:cNvGrpSpPr/>
          <p:nvPr/>
        </p:nvGrpSpPr>
        <p:grpSpPr>
          <a:xfrm>
            <a:off x="1567043" y="4446000"/>
            <a:ext cx="2325599" cy="862266"/>
            <a:chOff x="1567043" y="4446000"/>
            <a:chExt cx="2325599" cy="862266"/>
          </a:xfrm>
        </p:grpSpPr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xmlns="" id="{9D1423F0-A1BA-FF4F-A8D3-75659E8A0BA4}"/>
                </a:ext>
              </a:extLst>
            </p:cNvPr>
            <p:cNvGrpSpPr/>
            <p:nvPr/>
          </p:nvGrpSpPr>
          <p:grpSpPr>
            <a:xfrm>
              <a:off x="1567043" y="4905756"/>
              <a:ext cx="2325599" cy="402510"/>
              <a:chOff x="1904400" y="5169547"/>
              <a:chExt cx="2325599" cy="402510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xmlns="" id="{8204CD8F-DCEE-174F-9DDC-16378D58D91B}"/>
                  </a:ext>
                </a:extLst>
              </p:cNvPr>
              <p:cNvSpPr/>
              <p:nvPr/>
            </p:nvSpPr>
            <p:spPr>
              <a:xfrm>
                <a:off x="1904400" y="5221355"/>
                <a:ext cx="2325599" cy="29154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xmlns="" id="{7402CF49-30A4-064E-AFB1-FC182192C60C}"/>
                  </a:ext>
                </a:extLst>
              </p:cNvPr>
              <p:cNvSpPr txBox="1"/>
              <p:nvPr/>
            </p:nvSpPr>
            <p:spPr>
              <a:xfrm>
                <a:off x="2617147" y="5171947"/>
                <a:ext cx="34176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D</a:t>
                </a:r>
                <a:endParaRPr lang="en-US" dirty="0"/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xmlns="" id="{CE71317C-4216-4C43-B388-15C367B65BB8}"/>
                  </a:ext>
                </a:extLst>
              </p:cNvPr>
              <p:cNvSpPr txBox="1"/>
              <p:nvPr/>
            </p:nvSpPr>
            <p:spPr>
              <a:xfrm>
                <a:off x="3549850" y="5169547"/>
                <a:ext cx="60305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EDC</a:t>
                </a:r>
                <a:endParaRPr lang="en-US" dirty="0"/>
              </a:p>
            </p:txBody>
          </p:sp>
          <p:cxnSp>
            <p:nvCxnSpPr>
              <p:cNvPr id="22" name="Straight Connector 21">
                <a:extLst>
                  <a:ext uri="{FF2B5EF4-FFF2-40B4-BE49-F238E27FC236}">
                    <a16:creationId xmlns:a16="http://schemas.microsoft.com/office/drawing/2014/main" xmlns="" id="{5ABCC57A-846B-9445-8EC5-198834858081}"/>
                  </a:ext>
                </a:extLst>
              </p:cNvPr>
              <p:cNvCxnSpPr/>
              <p:nvPr/>
            </p:nvCxnSpPr>
            <p:spPr>
              <a:xfrm>
                <a:off x="3531600" y="5223600"/>
                <a:ext cx="0" cy="28800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xmlns="" id="{5373B4EB-E4C9-6D47-8A33-AAF8C5FB5BC5}"/>
                </a:ext>
              </a:extLst>
            </p:cNvPr>
            <p:cNvGrpSpPr/>
            <p:nvPr/>
          </p:nvGrpSpPr>
          <p:grpSpPr>
            <a:xfrm>
              <a:off x="1571947" y="4446000"/>
              <a:ext cx="1645200" cy="400110"/>
              <a:chOff x="1897200" y="4446000"/>
              <a:chExt cx="1645200" cy="400110"/>
            </a:xfrm>
          </p:grpSpPr>
          <p:cxnSp>
            <p:nvCxnSpPr>
              <p:cNvPr id="26" name="Straight Arrow Connector 25">
                <a:extLst>
                  <a:ext uri="{FF2B5EF4-FFF2-40B4-BE49-F238E27FC236}">
                    <a16:creationId xmlns:a16="http://schemas.microsoft.com/office/drawing/2014/main" xmlns="" id="{30EFBDBE-EA98-A040-A650-F657EBD89B49}"/>
                  </a:ext>
                </a:extLst>
              </p:cNvPr>
              <p:cNvCxnSpPr/>
              <p:nvPr/>
            </p:nvCxnSpPr>
            <p:spPr>
              <a:xfrm>
                <a:off x="1897200" y="4665600"/>
                <a:ext cx="1638000" cy="0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xmlns="" id="{65EEAD09-901F-734E-87E5-21A3AC7FEB6F}"/>
                  </a:ext>
                </a:extLst>
              </p:cNvPr>
              <p:cNvSpPr/>
              <p:nvPr/>
            </p:nvSpPr>
            <p:spPr>
              <a:xfrm>
                <a:off x="2098800" y="4636800"/>
                <a:ext cx="1245600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xmlns="" id="{0D39C20D-EAD3-2B47-9B8D-073C1688C2E3}"/>
                  </a:ext>
                </a:extLst>
              </p:cNvPr>
              <p:cNvSpPr txBox="1"/>
              <p:nvPr/>
            </p:nvSpPr>
            <p:spPr>
              <a:xfrm>
                <a:off x="2088000" y="4446000"/>
                <a:ext cx="1278812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d data bits</a:t>
                </a:r>
              </a:p>
            </p:txBody>
          </p: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xmlns="" id="{3DA25F4C-C4F2-1145-882F-8365320D7B57}"/>
                  </a:ext>
                </a:extLst>
              </p:cNvPr>
              <p:cNvCxnSpPr/>
              <p:nvPr/>
            </p:nvCxnSpPr>
            <p:spPr>
              <a:xfrm>
                <a:off x="3542400" y="4572000"/>
                <a:ext cx="0" cy="1872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xmlns="" id="{653742D6-A287-9242-A316-ACB86B5DE59A}"/>
                  </a:ext>
                </a:extLst>
              </p:cNvPr>
              <p:cNvCxnSpPr/>
              <p:nvPr/>
            </p:nvCxnSpPr>
            <p:spPr>
              <a:xfrm>
                <a:off x="1902000" y="4569600"/>
                <a:ext cx="0" cy="1872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9" name="Group 108">
            <a:extLst>
              <a:ext uri="{FF2B5EF4-FFF2-40B4-BE49-F238E27FC236}">
                <a16:creationId xmlns:a16="http://schemas.microsoft.com/office/drawing/2014/main" xmlns="" id="{1EAA84A3-6E3A-7849-BCAA-4977D967CF20}"/>
              </a:ext>
            </a:extLst>
          </p:cNvPr>
          <p:cNvGrpSpPr/>
          <p:nvPr/>
        </p:nvGrpSpPr>
        <p:grpSpPr>
          <a:xfrm>
            <a:off x="2714378" y="5528580"/>
            <a:ext cx="2679258" cy="434898"/>
            <a:chOff x="3244465" y="6071919"/>
            <a:chExt cx="2679258" cy="434898"/>
          </a:xfrm>
        </p:grpSpPr>
        <p:grpSp>
          <p:nvGrpSpPr>
            <p:cNvPr id="108" name="Group 107">
              <a:extLst>
                <a:ext uri="{FF2B5EF4-FFF2-40B4-BE49-F238E27FC236}">
                  <a16:creationId xmlns:a16="http://schemas.microsoft.com/office/drawing/2014/main" xmlns="" id="{D9E3893F-ACB5-AD40-A8E9-EAFB99935222}"/>
                </a:ext>
              </a:extLst>
            </p:cNvPr>
            <p:cNvGrpSpPr/>
            <p:nvPr/>
          </p:nvGrpSpPr>
          <p:grpSpPr>
            <a:xfrm>
              <a:off x="3244465" y="6071919"/>
              <a:ext cx="2679258" cy="434898"/>
              <a:chOff x="3244464" y="6071919"/>
              <a:chExt cx="2864787" cy="434898"/>
            </a:xfrm>
          </p:grpSpPr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xmlns="" id="{608EC3E2-ECED-4F4A-AA94-8EC7D14E1C96}"/>
                  </a:ext>
                </a:extLst>
              </p:cNvPr>
              <p:cNvSpPr/>
              <p:nvPr/>
            </p:nvSpPr>
            <p:spPr>
              <a:xfrm>
                <a:off x="3320909" y="6071919"/>
                <a:ext cx="2711898" cy="434898"/>
              </a:xfrm>
              <a:prstGeom prst="rect">
                <a:avLst/>
              </a:prstGeom>
              <a:gradFill>
                <a:gsLst>
                  <a:gs pos="0">
                    <a:schemeClr val="accent5">
                      <a:lumMod val="75000"/>
                    </a:schemeClr>
                  </a:gs>
                  <a:gs pos="100000">
                    <a:schemeClr val="accent5">
                      <a:lumMod val="75000"/>
                    </a:schemeClr>
                  </a:gs>
                  <a:gs pos="52000">
                    <a:srgbClr val="7ACCF4"/>
                  </a:gs>
                </a:gsLst>
                <a:lin ang="16200000" scaled="0"/>
              </a:gradFill>
              <a:ln w="6350">
                <a:solidFill>
                  <a:schemeClr val="tx1">
                    <a:lumMod val="50000"/>
                    <a:lumOff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3" name="Oval 62">
                <a:extLst>
                  <a:ext uri="{FF2B5EF4-FFF2-40B4-BE49-F238E27FC236}">
                    <a16:creationId xmlns:a16="http://schemas.microsoft.com/office/drawing/2014/main" xmlns="" id="{8D0958D5-2A1C-BB4F-9037-EF68A07E340F}"/>
                  </a:ext>
                </a:extLst>
              </p:cNvPr>
              <p:cNvSpPr/>
              <p:nvPr/>
            </p:nvSpPr>
            <p:spPr>
              <a:xfrm>
                <a:off x="3244464" y="6071919"/>
                <a:ext cx="152890" cy="434896"/>
              </a:xfrm>
              <a:prstGeom prst="ellipse">
                <a:avLst/>
              </a:prstGeom>
              <a:solidFill>
                <a:srgbClr val="7ACCF4"/>
              </a:solidFill>
              <a:ln w="6350">
                <a:solidFill>
                  <a:schemeClr val="tx1">
                    <a:lumMod val="50000"/>
                    <a:lumOff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4" name="Oval 63">
                <a:extLst>
                  <a:ext uri="{FF2B5EF4-FFF2-40B4-BE49-F238E27FC236}">
                    <a16:creationId xmlns:a16="http://schemas.microsoft.com/office/drawing/2014/main" xmlns="" id="{48D02393-68D8-2B41-B21C-E454A7B124E0}"/>
                  </a:ext>
                </a:extLst>
              </p:cNvPr>
              <p:cNvSpPr/>
              <p:nvPr/>
            </p:nvSpPr>
            <p:spPr>
              <a:xfrm>
                <a:off x="5956361" y="6071919"/>
                <a:ext cx="152890" cy="43489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5">
                      <a:lumMod val="75000"/>
                    </a:schemeClr>
                  </a:gs>
                  <a:gs pos="100000">
                    <a:schemeClr val="accent5">
                      <a:lumMod val="75000"/>
                    </a:schemeClr>
                  </a:gs>
                  <a:gs pos="50000">
                    <a:srgbClr val="7ACCF4"/>
                  </a:gs>
                </a:gsLst>
                <a:lin ang="16200000" scaled="0"/>
                <a:tileRect/>
              </a:gradFill>
              <a:ln w="6350">
                <a:solidFill>
                  <a:schemeClr val="tx1">
                    <a:lumMod val="50000"/>
                    <a:lumOff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xmlns="" id="{07898BB2-AD26-6D40-9691-3F368167B652}"/>
                  </a:ext>
                </a:extLst>
              </p:cNvPr>
              <p:cNvSpPr/>
              <p:nvPr/>
            </p:nvSpPr>
            <p:spPr>
              <a:xfrm>
                <a:off x="5752507" y="6071919"/>
                <a:ext cx="280299" cy="434896"/>
              </a:xfrm>
              <a:prstGeom prst="rect">
                <a:avLst/>
              </a:prstGeom>
              <a:gradFill>
                <a:gsLst>
                  <a:gs pos="0">
                    <a:schemeClr val="accent5">
                      <a:lumMod val="75000"/>
                    </a:schemeClr>
                  </a:gs>
                  <a:gs pos="100000">
                    <a:schemeClr val="accent5">
                      <a:lumMod val="75000"/>
                    </a:schemeClr>
                  </a:gs>
                  <a:gs pos="52000">
                    <a:srgbClr val="7ACCF4"/>
                  </a:gs>
                </a:gsLst>
                <a:lin ang="16200000" scaled="0"/>
              </a:gradFill>
              <a:ln w="635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xmlns="" id="{D503C8C1-772E-0A43-A380-E4B70DBD5FAE}"/>
                </a:ext>
              </a:extLst>
            </p:cNvPr>
            <p:cNvSpPr txBox="1"/>
            <p:nvPr/>
          </p:nvSpPr>
          <p:spPr>
            <a:xfrm>
              <a:off x="3568996" y="6078283"/>
              <a:ext cx="21372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i="1" dirty="0">
                  <a:latin typeface="Calibri" panose="020F0502020204030204"/>
                </a:rPr>
                <a:t>b</a:t>
              </a:r>
              <a:r>
                <a:rPr kumimoji="0" lang="en-US" sz="2000" b="0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t-error prone link</a:t>
              </a:r>
            </a:p>
          </p:txBody>
        </p:sp>
      </p:grpSp>
      <p:grpSp>
        <p:nvGrpSpPr>
          <p:cNvPr id="134" name="Group 133">
            <a:extLst>
              <a:ext uri="{FF2B5EF4-FFF2-40B4-BE49-F238E27FC236}">
                <a16:creationId xmlns:a16="http://schemas.microsoft.com/office/drawing/2014/main" xmlns="" id="{16C5B5BB-AE5C-774A-A52D-9FA9A80A5C3B}"/>
              </a:ext>
            </a:extLst>
          </p:cNvPr>
          <p:cNvGrpSpPr/>
          <p:nvPr/>
        </p:nvGrpSpPr>
        <p:grpSpPr>
          <a:xfrm>
            <a:off x="4661425" y="4717774"/>
            <a:ext cx="2325599" cy="1033670"/>
            <a:chOff x="4661425" y="4717774"/>
            <a:chExt cx="2325599" cy="1033670"/>
          </a:xfrm>
        </p:grpSpPr>
        <p:sp>
          <p:nvSpPr>
            <p:cNvPr id="113" name="Freeform 112">
              <a:extLst>
                <a:ext uri="{FF2B5EF4-FFF2-40B4-BE49-F238E27FC236}">
                  <a16:creationId xmlns:a16="http://schemas.microsoft.com/office/drawing/2014/main" xmlns="" id="{F835B0D2-C006-D94E-8669-286F102B1A07}"/>
                </a:ext>
              </a:extLst>
            </p:cNvPr>
            <p:cNvSpPr/>
            <p:nvPr/>
          </p:nvSpPr>
          <p:spPr>
            <a:xfrm>
              <a:off x="5486400" y="4717774"/>
              <a:ext cx="238539" cy="1033670"/>
            </a:xfrm>
            <a:custGeom>
              <a:avLst/>
              <a:gdLst>
                <a:gd name="connsiteX0" fmla="*/ 0 w 238539"/>
                <a:gd name="connsiteY0" fmla="*/ 1033670 h 1033670"/>
                <a:gd name="connsiteX1" fmla="*/ 238539 w 238539"/>
                <a:gd name="connsiteY1" fmla="*/ 1033670 h 1033670"/>
                <a:gd name="connsiteX2" fmla="*/ 238539 w 238539"/>
                <a:gd name="connsiteY2" fmla="*/ 0 h 10336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8539" h="1033670">
                  <a:moveTo>
                    <a:pt x="0" y="1033670"/>
                  </a:moveTo>
                  <a:lnTo>
                    <a:pt x="238539" y="1033670"/>
                  </a:lnTo>
                  <a:lnTo>
                    <a:pt x="238539" y="0"/>
                  </a:lnTo>
                </a:path>
              </a:pathLst>
            </a:custGeom>
            <a:noFill/>
            <a:ln w="28575">
              <a:solidFill>
                <a:srgbClr val="C00000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16" name="Group 115">
              <a:extLst>
                <a:ext uri="{FF2B5EF4-FFF2-40B4-BE49-F238E27FC236}">
                  <a16:creationId xmlns:a16="http://schemas.microsoft.com/office/drawing/2014/main" xmlns="" id="{D6E86C6F-6BC6-244B-8ECE-6E6E56AD43C2}"/>
                </a:ext>
              </a:extLst>
            </p:cNvPr>
            <p:cNvGrpSpPr/>
            <p:nvPr/>
          </p:nvGrpSpPr>
          <p:grpSpPr>
            <a:xfrm>
              <a:off x="4661425" y="4890052"/>
              <a:ext cx="2325599" cy="402510"/>
              <a:chOff x="1904400" y="5169547"/>
              <a:chExt cx="2325599" cy="402510"/>
            </a:xfrm>
          </p:grpSpPr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xmlns="" id="{E4A7AA7B-0175-DB46-B3C6-ACC0A348568C}"/>
                  </a:ext>
                </a:extLst>
              </p:cNvPr>
              <p:cNvSpPr/>
              <p:nvPr/>
            </p:nvSpPr>
            <p:spPr>
              <a:xfrm>
                <a:off x="1904400" y="5221355"/>
                <a:ext cx="2325599" cy="29154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8" name="TextBox 117">
                <a:extLst>
                  <a:ext uri="{FF2B5EF4-FFF2-40B4-BE49-F238E27FC236}">
                    <a16:creationId xmlns:a16="http://schemas.microsoft.com/office/drawing/2014/main" xmlns="" id="{B3B62150-9929-094D-8252-E74930AA6ADF}"/>
                  </a:ext>
                </a:extLst>
              </p:cNvPr>
              <p:cNvSpPr txBox="1"/>
              <p:nvPr/>
            </p:nvSpPr>
            <p:spPr>
              <a:xfrm>
                <a:off x="2617147" y="5171947"/>
                <a:ext cx="406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D’</a:t>
                </a:r>
                <a:endParaRPr lang="en-US" dirty="0"/>
              </a:p>
            </p:txBody>
          </p:sp>
          <p:sp>
            <p:nvSpPr>
              <p:cNvPr id="119" name="TextBox 118">
                <a:extLst>
                  <a:ext uri="{FF2B5EF4-FFF2-40B4-BE49-F238E27FC236}">
                    <a16:creationId xmlns:a16="http://schemas.microsoft.com/office/drawing/2014/main" xmlns="" id="{B04AB006-6F9E-2C4F-8C02-58009DF0B39D}"/>
                  </a:ext>
                </a:extLst>
              </p:cNvPr>
              <p:cNvSpPr txBox="1"/>
              <p:nvPr/>
            </p:nvSpPr>
            <p:spPr>
              <a:xfrm>
                <a:off x="3549850" y="5169547"/>
                <a:ext cx="67832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EDC’</a:t>
                </a:r>
                <a:endParaRPr lang="en-US" dirty="0"/>
              </a:p>
            </p:txBody>
          </p:sp>
          <p:cxnSp>
            <p:nvCxnSpPr>
              <p:cNvPr id="120" name="Straight Connector 119">
                <a:extLst>
                  <a:ext uri="{FF2B5EF4-FFF2-40B4-BE49-F238E27FC236}">
                    <a16:creationId xmlns:a16="http://schemas.microsoft.com/office/drawing/2014/main" xmlns="" id="{9B0DF45A-EDEF-A04A-AC62-14DB9CE04992}"/>
                  </a:ext>
                </a:extLst>
              </p:cNvPr>
              <p:cNvCxnSpPr/>
              <p:nvPr/>
            </p:nvCxnSpPr>
            <p:spPr>
              <a:xfrm>
                <a:off x="3531600" y="5223600"/>
                <a:ext cx="0" cy="28800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35" name="Group 134">
            <a:extLst>
              <a:ext uri="{FF2B5EF4-FFF2-40B4-BE49-F238E27FC236}">
                <a16:creationId xmlns:a16="http://schemas.microsoft.com/office/drawing/2014/main" xmlns="" id="{77477719-8F6B-0B49-9CE6-E154E3E98AC3}"/>
              </a:ext>
            </a:extLst>
          </p:cNvPr>
          <p:cNvGrpSpPr/>
          <p:nvPr/>
        </p:nvGrpSpPr>
        <p:grpSpPr>
          <a:xfrm>
            <a:off x="4996068" y="3670851"/>
            <a:ext cx="2457775" cy="1037317"/>
            <a:chOff x="4996068" y="3670851"/>
            <a:chExt cx="2457775" cy="1037317"/>
          </a:xfrm>
        </p:grpSpPr>
        <p:grpSp>
          <p:nvGrpSpPr>
            <p:cNvPr id="124" name="Group 123">
              <a:extLst>
                <a:ext uri="{FF2B5EF4-FFF2-40B4-BE49-F238E27FC236}">
                  <a16:creationId xmlns:a16="http://schemas.microsoft.com/office/drawing/2014/main" xmlns="" id="{ECD2F859-5B67-AD47-A017-0D9D677086AC}"/>
                </a:ext>
              </a:extLst>
            </p:cNvPr>
            <p:cNvGrpSpPr/>
            <p:nvPr/>
          </p:nvGrpSpPr>
          <p:grpSpPr>
            <a:xfrm>
              <a:off x="4996068" y="3670851"/>
              <a:ext cx="1431235" cy="1037317"/>
              <a:chOff x="6718851" y="5632173"/>
              <a:chExt cx="1431235" cy="1037317"/>
            </a:xfrm>
          </p:grpSpPr>
          <p:sp>
            <p:nvSpPr>
              <p:cNvPr id="122" name="Diamond 121">
                <a:extLst>
                  <a:ext uri="{FF2B5EF4-FFF2-40B4-BE49-F238E27FC236}">
                    <a16:creationId xmlns:a16="http://schemas.microsoft.com/office/drawing/2014/main" xmlns="" id="{77C3078E-D70D-1947-AB61-5F3F5BA57ECC}"/>
                  </a:ext>
                </a:extLst>
              </p:cNvPr>
              <p:cNvSpPr/>
              <p:nvPr/>
            </p:nvSpPr>
            <p:spPr>
              <a:xfrm>
                <a:off x="6718851" y="5632173"/>
                <a:ext cx="1431235" cy="993913"/>
              </a:xfrm>
              <a:prstGeom prst="diamond">
                <a:avLst/>
              </a:prstGeom>
              <a:solidFill>
                <a:schemeClr val="bg1"/>
              </a:solidFill>
              <a:ln w="31750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3" name="TextBox 122">
                <a:extLst>
                  <a:ext uri="{FF2B5EF4-FFF2-40B4-BE49-F238E27FC236}">
                    <a16:creationId xmlns:a16="http://schemas.microsoft.com/office/drawing/2014/main" xmlns="" id="{F9534033-F306-E14B-A719-79E2267ED6B6}"/>
                  </a:ext>
                </a:extLst>
              </p:cNvPr>
              <p:cNvSpPr txBox="1"/>
              <p:nvPr/>
            </p:nvSpPr>
            <p:spPr>
              <a:xfrm>
                <a:off x="6932490" y="5737183"/>
                <a:ext cx="1007327" cy="9323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>
                  <a:lnSpc>
                    <a:spcPct val="75000"/>
                  </a:lnSpc>
                </a:pPr>
                <a:r>
                  <a:rPr lang="en-US" dirty="0"/>
                  <a:t>all</a:t>
                </a:r>
              </a:p>
              <a:p>
                <a:pPr algn="ctr">
                  <a:lnSpc>
                    <a:spcPct val="75000"/>
                  </a:lnSpc>
                </a:pPr>
                <a:r>
                  <a:rPr lang="en-US" dirty="0"/>
                  <a:t>bits in D’</a:t>
                </a:r>
              </a:p>
              <a:p>
                <a:pPr algn="ctr">
                  <a:lnSpc>
                    <a:spcPct val="75000"/>
                  </a:lnSpc>
                </a:pPr>
                <a:r>
                  <a:rPr lang="en-US" dirty="0"/>
                  <a:t>OK</a:t>
                </a:r>
              </a:p>
              <a:p>
                <a:pPr algn="ctr">
                  <a:lnSpc>
                    <a:spcPct val="75000"/>
                  </a:lnSpc>
                </a:pPr>
                <a:r>
                  <a:rPr lang="en-US" dirty="0"/>
                  <a:t>?</a:t>
                </a:r>
              </a:p>
            </p:txBody>
          </p:sp>
        </p:grpSp>
        <p:sp>
          <p:nvSpPr>
            <p:cNvPr id="128" name="TextBox 127">
              <a:extLst>
                <a:ext uri="{FF2B5EF4-FFF2-40B4-BE49-F238E27FC236}">
                  <a16:creationId xmlns:a16="http://schemas.microsoft.com/office/drawing/2014/main" xmlns="" id="{2021AD68-3E2D-D64B-A328-B57D61FCD5C4}"/>
                </a:ext>
              </a:extLst>
            </p:cNvPr>
            <p:cNvSpPr txBox="1"/>
            <p:nvPr/>
          </p:nvSpPr>
          <p:spPr>
            <a:xfrm>
              <a:off x="6440556" y="3843131"/>
              <a:ext cx="34977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N</a:t>
              </a:r>
              <a:endParaRPr lang="en-US" dirty="0"/>
            </a:p>
          </p:txBody>
        </p:sp>
        <p:sp>
          <p:nvSpPr>
            <p:cNvPr id="129" name="TextBox 128">
              <a:extLst>
                <a:ext uri="{FF2B5EF4-FFF2-40B4-BE49-F238E27FC236}">
                  <a16:creationId xmlns:a16="http://schemas.microsoft.com/office/drawing/2014/main" xmlns="" id="{6B0E09AF-3DA9-004F-B45F-5B25A613D13D}"/>
                </a:ext>
              </a:extLst>
            </p:cNvPr>
            <p:cNvSpPr txBox="1"/>
            <p:nvPr/>
          </p:nvSpPr>
          <p:spPr>
            <a:xfrm>
              <a:off x="6380921" y="4207566"/>
              <a:ext cx="1072922" cy="49257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dirty="0"/>
                <a:t>detected </a:t>
              </a:r>
            </a:p>
            <a:p>
              <a:pPr>
                <a:lnSpc>
                  <a:spcPct val="70000"/>
                </a:lnSpc>
              </a:pPr>
              <a:r>
                <a:rPr lang="en-US" dirty="0"/>
                <a:t>error</a:t>
              </a:r>
              <a:endParaRPr lang="en-US" sz="1600" dirty="0"/>
            </a:p>
          </p:txBody>
        </p:sp>
        <p:cxnSp>
          <p:nvCxnSpPr>
            <p:cNvPr id="131" name="Straight Arrow Connector 130">
              <a:extLst>
                <a:ext uri="{FF2B5EF4-FFF2-40B4-BE49-F238E27FC236}">
                  <a16:creationId xmlns:a16="http://schemas.microsoft.com/office/drawing/2014/main" xmlns="" id="{F01D339A-38B5-234B-AAEE-DB7358965F0D}"/>
                </a:ext>
              </a:extLst>
            </p:cNvPr>
            <p:cNvCxnSpPr/>
            <p:nvPr/>
          </p:nvCxnSpPr>
          <p:spPr>
            <a:xfrm>
              <a:off x="6440557" y="4161183"/>
              <a:ext cx="715618" cy="0"/>
            </a:xfrm>
            <a:prstGeom prst="straightConnector1">
              <a:avLst/>
            </a:prstGeom>
            <a:ln w="317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6" name="Group 135">
            <a:extLst>
              <a:ext uri="{FF2B5EF4-FFF2-40B4-BE49-F238E27FC236}">
                <a16:creationId xmlns:a16="http://schemas.microsoft.com/office/drawing/2014/main" xmlns="" id="{B7A71D88-0E4D-8640-B2F7-F9EA635D4AEB}"/>
              </a:ext>
            </a:extLst>
          </p:cNvPr>
          <p:cNvGrpSpPr/>
          <p:nvPr/>
        </p:nvGrpSpPr>
        <p:grpSpPr>
          <a:xfrm>
            <a:off x="4684642" y="2888974"/>
            <a:ext cx="1656522" cy="845626"/>
            <a:chOff x="4658138" y="2928730"/>
            <a:chExt cx="1656522" cy="845626"/>
          </a:xfrm>
        </p:grpSpPr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xmlns="" id="{E464D525-07D1-0C4E-9322-3E346C68FF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7808" y="3492294"/>
              <a:ext cx="176213" cy="1936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cxnSp>
          <p:nvCxnSpPr>
            <p:cNvPr id="115" name="Straight Arrow Connector 114">
              <a:extLst>
                <a:ext uri="{FF2B5EF4-FFF2-40B4-BE49-F238E27FC236}">
                  <a16:creationId xmlns:a16="http://schemas.microsoft.com/office/drawing/2014/main" xmlns="" id="{AE07FFAD-256D-DD4C-A8F2-98E5BA8111F5}"/>
                </a:ext>
              </a:extLst>
            </p:cNvPr>
            <p:cNvCxnSpPr/>
            <p:nvPr/>
          </p:nvCxnSpPr>
          <p:spPr>
            <a:xfrm flipV="1">
              <a:off x="5685182" y="2928730"/>
              <a:ext cx="0" cy="728870"/>
            </a:xfrm>
            <a:prstGeom prst="straightConnector1">
              <a:avLst/>
            </a:prstGeom>
            <a:ln w="317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TextBox 131">
              <a:extLst>
                <a:ext uri="{FF2B5EF4-FFF2-40B4-BE49-F238E27FC236}">
                  <a16:creationId xmlns:a16="http://schemas.microsoft.com/office/drawing/2014/main" xmlns="" id="{77ACBF32-D0BC-034B-96C6-CAF273BAE74C}"/>
                </a:ext>
              </a:extLst>
            </p:cNvPr>
            <p:cNvSpPr txBox="1"/>
            <p:nvPr/>
          </p:nvSpPr>
          <p:spPr>
            <a:xfrm>
              <a:off x="4696239" y="3498575"/>
              <a:ext cx="1022524" cy="27578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 dirty="0"/>
                <a:t>otherwise</a:t>
              </a:r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xmlns="" id="{D8FC1D4C-50F1-EC40-9F28-B36E987206D4}"/>
                </a:ext>
              </a:extLst>
            </p:cNvPr>
            <p:cNvGrpSpPr/>
            <p:nvPr/>
          </p:nvGrpSpPr>
          <p:grpSpPr>
            <a:xfrm>
              <a:off x="4658138" y="3028123"/>
              <a:ext cx="1656522" cy="400110"/>
              <a:chOff x="437322" y="2637183"/>
              <a:chExt cx="1656522" cy="400110"/>
            </a:xfrm>
          </p:grpSpPr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xmlns="" id="{9BFD95C2-2A13-AB48-A445-E8C6B69B2D0C}"/>
                  </a:ext>
                </a:extLst>
              </p:cNvPr>
              <p:cNvSpPr/>
              <p:nvPr/>
            </p:nvSpPr>
            <p:spPr>
              <a:xfrm>
                <a:off x="437322" y="2690191"/>
                <a:ext cx="1656522" cy="291548"/>
              </a:xfrm>
              <a:prstGeom prst="rect">
                <a:avLst/>
              </a:prstGeom>
              <a:solidFill>
                <a:schemeClr val="bg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xmlns="" id="{42D69FDB-BEE6-4247-8A0A-7662AB11262C}"/>
                  </a:ext>
                </a:extLst>
              </p:cNvPr>
              <p:cNvSpPr txBox="1"/>
              <p:nvPr/>
            </p:nvSpPr>
            <p:spPr>
              <a:xfrm>
                <a:off x="675860" y="2637183"/>
                <a:ext cx="118058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datagram</a:t>
                </a:r>
                <a:endParaRPr lang="en-US" dirty="0"/>
              </a:p>
            </p:txBody>
          </p:sp>
        </p:grpSp>
      </p:grpSp>
      <p:sp>
        <p:nvSpPr>
          <p:cNvPr id="50" name="Rectangle 49">
            <a:extLst>
              <a:ext uri="{FF2B5EF4-FFF2-40B4-BE49-F238E27FC236}">
                <a16:creationId xmlns:a16="http://schemas.microsoft.com/office/drawing/2014/main" xmlns="" id="{36159FFF-0583-4E7B-8832-AEE433A59B89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xmlns="" id="{C1C9CB65-E79E-4043-ADDB-C948EB8D7B47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>
            <a:extLst>
              <a:ext uri="{FF2B5EF4-FFF2-40B4-BE49-F238E27FC236}">
                <a16:creationId xmlns:a16="http://schemas.microsoft.com/office/drawing/2014/main" xmlns="" id="{FD2DE445-A232-42B4-8B08-2852A0B5E515}"/>
              </a:ext>
            </a:extLst>
          </p:cNvPr>
          <p:cNvSpPr/>
          <p:nvPr/>
        </p:nvSpPr>
        <p:spPr>
          <a:xfrm>
            <a:off x="393111" y="727493"/>
            <a:ext cx="21803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rror detection 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3429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Text Box 4">
            <a:extLst>
              <a:ext uri="{FF2B5EF4-FFF2-40B4-BE49-F238E27FC236}">
                <a16:creationId xmlns:a16="http://schemas.microsoft.com/office/drawing/2014/main" xmlns="" id="{9E977DCF-A5D5-D941-A85F-41D595E749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030" y="1654589"/>
            <a:ext cx="3366673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33363" indent="-233363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i="0" dirty="0">
                <a:solidFill>
                  <a:srgbClr val="C00000"/>
                </a:solidFill>
                <a:latin typeface="+mn-lt"/>
                <a:cs typeface="+mn-cs"/>
              </a:rPr>
              <a:t>Single bit parity</a:t>
            </a:r>
            <a:r>
              <a:rPr lang="en-US" sz="2800" i="0" dirty="0">
                <a:solidFill>
                  <a:srgbClr val="CC0000"/>
                </a:solidFill>
                <a:latin typeface="+mn-lt"/>
                <a:cs typeface="+mn-cs"/>
              </a:rPr>
              <a:t>:</a:t>
            </a:r>
            <a:r>
              <a:rPr lang="en-US" sz="2800" b="1" i="0" dirty="0">
                <a:solidFill>
                  <a:srgbClr val="CC0000"/>
                </a:solidFill>
                <a:latin typeface="+mn-lt"/>
                <a:cs typeface="+mn-cs"/>
              </a:rPr>
              <a:t> </a:t>
            </a:r>
          </a:p>
          <a:p>
            <a:pPr marL="342900" indent="-225425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  <a:cs typeface="+mn-cs"/>
              </a:rPr>
              <a:t>detect single bit error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DE4A8807-E53F-544F-951E-4EEC55AED5AF}"/>
              </a:ext>
            </a:extLst>
          </p:cNvPr>
          <p:cNvSpPr/>
          <p:nvPr/>
        </p:nvSpPr>
        <p:spPr>
          <a:xfrm>
            <a:off x="1022592" y="2663833"/>
            <a:ext cx="2407444" cy="38219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AC43EB88-53EC-9343-A0EB-51B17E90A4BE}"/>
              </a:ext>
            </a:extLst>
          </p:cNvPr>
          <p:cNvSpPr txBox="1"/>
          <p:nvPr/>
        </p:nvSpPr>
        <p:spPr>
          <a:xfrm>
            <a:off x="1061882" y="2670977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111000110101011</a:t>
            </a:r>
          </a:p>
        </p:txBody>
      </p: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xmlns="" id="{7D6C8C67-D55F-4949-8CB8-AA48957614DA}"/>
              </a:ext>
            </a:extLst>
          </p:cNvPr>
          <p:cNvCxnSpPr>
            <a:cxnSpLocks/>
          </p:cNvCxnSpPr>
          <p:nvPr/>
        </p:nvCxnSpPr>
        <p:spPr>
          <a:xfrm>
            <a:off x="1002103" y="3282809"/>
            <a:ext cx="2077615" cy="0"/>
          </a:xfrm>
          <a:prstGeom prst="straightConnector1">
            <a:avLst/>
          </a:prstGeom>
          <a:ln w="2222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xmlns="" id="{41496D49-E042-0042-963F-F4D7F6508310}"/>
              </a:ext>
            </a:extLst>
          </p:cNvPr>
          <p:cNvCxnSpPr/>
          <p:nvPr/>
        </p:nvCxnSpPr>
        <p:spPr>
          <a:xfrm>
            <a:off x="3089495" y="3189209"/>
            <a:ext cx="0" cy="18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xmlns="" id="{24B9B26C-C48D-D541-B0C4-CE8674EAC315}"/>
              </a:ext>
            </a:extLst>
          </p:cNvPr>
          <p:cNvCxnSpPr/>
          <p:nvPr/>
        </p:nvCxnSpPr>
        <p:spPr>
          <a:xfrm>
            <a:off x="1008149" y="3186809"/>
            <a:ext cx="0" cy="18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7" name="Group 96">
            <a:extLst>
              <a:ext uri="{FF2B5EF4-FFF2-40B4-BE49-F238E27FC236}">
                <a16:creationId xmlns:a16="http://schemas.microsoft.com/office/drawing/2014/main" xmlns="" id="{06E17DF6-8FA0-3248-ACFA-3B0441E6E0F7}"/>
              </a:ext>
            </a:extLst>
          </p:cNvPr>
          <p:cNvGrpSpPr/>
          <p:nvPr/>
        </p:nvGrpSpPr>
        <p:grpSpPr>
          <a:xfrm>
            <a:off x="2978479" y="2669786"/>
            <a:ext cx="1354981" cy="1448181"/>
            <a:chOff x="2978479" y="2669786"/>
            <a:chExt cx="1354981" cy="1448181"/>
          </a:xfrm>
        </p:grpSpPr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xmlns="" id="{A77D1C61-D575-204F-B00C-8AF81CED2FA8}"/>
                </a:ext>
              </a:extLst>
            </p:cNvPr>
            <p:cNvSpPr txBox="1"/>
            <p:nvPr/>
          </p:nvSpPr>
          <p:spPr>
            <a:xfrm>
              <a:off x="3093089" y="266978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xmlns="" id="{B63440E5-B865-5441-BB06-030B90DDD147}"/>
                </a:ext>
              </a:extLst>
            </p:cNvPr>
            <p:cNvSpPr txBox="1"/>
            <p:nvPr/>
          </p:nvSpPr>
          <p:spPr>
            <a:xfrm>
              <a:off x="2978479" y="3527036"/>
              <a:ext cx="1354981" cy="5909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2000" dirty="0"/>
                <a:t>parity</a:t>
              </a:r>
            </a:p>
            <a:p>
              <a:pPr>
                <a:lnSpc>
                  <a:spcPct val="80000"/>
                </a:lnSpc>
              </a:pPr>
              <a:r>
                <a:rPr lang="en-US" sz="2000" dirty="0"/>
                <a:t>bit</a:t>
              </a:r>
            </a:p>
          </p:txBody>
        </p: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xmlns="" id="{E88AC37A-7C69-2A4B-A29F-A98AFD09B784}"/>
                </a:ext>
              </a:extLst>
            </p:cNvPr>
            <p:cNvCxnSpPr/>
            <p:nvPr/>
          </p:nvCxnSpPr>
          <p:spPr>
            <a:xfrm>
              <a:off x="3244610" y="3167702"/>
              <a:ext cx="0" cy="42472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xmlns="" id="{0971D3D2-CCCB-5845-A95B-3738A1C04862}"/>
              </a:ext>
            </a:extLst>
          </p:cNvPr>
          <p:cNvCxnSpPr>
            <a:cxnSpLocks/>
          </p:cNvCxnSpPr>
          <p:nvPr/>
        </p:nvCxnSpPr>
        <p:spPr>
          <a:xfrm>
            <a:off x="3092210" y="2665531"/>
            <a:ext cx="0" cy="38724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>
            <a:extLst>
              <a:ext uri="{FF2B5EF4-FFF2-40B4-BE49-F238E27FC236}">
                <a16:creationId xmlns:a16="http://schemas.microsoft.com/office/drawing/2014/main" xmlns="" id="{3842BAE3-D3AC-CD49-9147-12EDA7BFAFE5}"/>
              </a:ext>
            </a:extLst>
          </p:cNvPr>
          <p:cNvSpPr txBox="1"/>
          <p:nvPr/>
        </p:nvSpPr>
        <p:spPr>
          <a:xfrm>
            <a:off x="1434601" y="3122845"/>
            <a:ext cx="1354981" cy="3447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sz="2000" dirty="0"/>
              <a:t>d data bits</a:t>
            </a:r>
          </a:p>
        </p:txBody>
      </p:sp>
      <p:sp>
        <p:nvSpPr>
          <p:cNvPr id="77" name="Text Box 6">
            <a:extLst>
              <a:ext uri="{FF2B5EF4-FFF2-40B4-BE49-F238E27FC236}">
                <a16:creationId xmlns:a16="http://schemas.microsoft.com/office/drawing/2014/main" xmlns="" id="{51CC5DA7-C934-BA4D-AD2C-59DF1BDF99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4123" y="1651081"/>
            <a:ext cx="4906151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i="0" dirty="0">
                <a:solidFill>
                  <a:srgbClr val="C00000"/>
                </a:solidFill>
                <a:latin typeface="+mn-lt"/>
                <a:cs typeface="+mn-cs"/>
              </a:rPr>
              <a:t>Two-dimensional bit parity:</a:t>
            </a:r>
          </a:p>
          <a:p>
            <a:pPr marL="287338" indent="-169863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  <a:cs typeface="+mn-cs"/>
              </a:rPr>
              <a:t> detect </a:t>
            </a:r>
            <a:r>
              <a:rPr lang="en-US" sz="2400" dirty="0">
                <a:solidFill>
                  <a:srgbClr val="0000A8"/>
                </a:solidFill>
                <a:latin typeface="+mn-lt"/>
                <a:cs typeface="+mn-cs"/>
              </a:rPr>
              <a:t>and correct </a:t>
            </a:r>
            <a:r>
              <a:rPr lang="en-US" sz="2400" i="0" dirty="0">
                <a:latin typeface="+mn-lt"/>
                <a:cs typeface="+mn-cs"/>
              </a:rPr>
              <a:t>single bit errors</a:t>
            </a: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xmlns="" id="{BC8C37ED-BA12-F647-B652-095F6C8D89DE}"/>
              </a:ext>
            </a:extLst>
          </p:cNvPr>
          <p:cNvGrpSpPr/>
          <p:nvPr/>
        </p:nvGrpSpPr>
        <p:grpSpPr>
          <a:xfrm>
            <a:off x="5486401" y="2521227"/>
            <a:ext cx="3683372" cy="2054406"/>
            <a:chOff x="7427845" y="2584175"/>
            <a:chExt cx="3683372" cy="2054406"/>
          </a:xfrm>
        </p:grpSpPr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xmlns="" id="{EDE48D5F-A407-C04B-A9C2-E5D98B0C44D3}"/>
                </a:ext>
              </a:extLst>
            </p:cNvPr>
            <p:cNvGrpSpPr/>
            <p:nvPr/>
          </p:nvGrpSpPr>
          <p:grpSpPr>
            <a:xfrm>
              <a:off x="8263305" y="2908577"/>
              <a:ext cx="697811" cy="1261499"/>
              <a:chOff x="6586330" y="2915478"/>
              <a:chExt cx="697811" cy="1261499"/>
            </a:xfrm>
          </p:grpSpPr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xmlns="" id="{C944698D-E6CC-C449-A789-8924D0498FBB}"/>
                  </a:ext>
                </a:extLst>
              </p:cNvPr>
              <p:cNvSpPr txBox="1"/>
              <p:nvPr/>
            </p:nvSpPr>
            <p:spPr>
              <a:xfrm>
                <a:off x="6586330" y="2915478"/>
                <a:ext cx="53572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d</a:t>
                </a:r>
                <a:r>
                  <a:rPr lang="en-US" sz="2000" baseline="-25000" dirty="0"/>
                  <a:t>1,1</a:t>
                </a:r>
              </a:p>
            </p:txBody>
          </p:sp>
          <p:sp>
            <p:nvSpPr>
              <p:cNvPr id="80" name="TextBox 79">
                <a:extLst>
                  <a:ext uri="{FF2B5EF4-FFF2-40B4-BE49-F238E27FC236}">
                    <a16:creationId xmlns:a16="http://schemas.microsoft.com/office/drawing/2014/main" xmlns="" id="{2D039C23-D73F-5448-A103-2F2CF92B8164}"/>
                  </a:ext>
                </a:extLst>
              </p:cNvPr>
              <p:cNvSpPr txBox="1"/>
              <p:nvPr/>
            </p:nvSpPr>
            <p:spPr>
              <a:xfrm>
                <a:off x="6588401" y="3213650"/>
                <a:ext cx="69574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d</a:t>
                </a:r>
                <a:r>
                  <a:rPr lang="en-US" sz="2000" baseline="-25000" dirty="0"/>
                  <a:t>2,1</a:t>
                </a:r>
              </a:p>
            </p:txBody>
          </p:sp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xmlns="" id="{BA2BF1DC-83F3-C249-9145-C7CA5434E98C}"/>
                  </a:ext>
                </a:extLst>
              </p:cNvPr>
              <p:cNvSpPr txBox="1"/>
              <p:nvPr/>
            </p:nvSpPr>
            <p:spPr>
              <a:xfrm>
                <a:off x="6588401" y="3776867"/>
                <a:ext cx="69574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d</a:t>
                </a:r>
                <a:r>
                  <a:rPr lang="en-US" sz="2000" baseline="-25000" dirty="0"/>
                  <a:t>i,1</a:t>
                </a: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xmlns="" id="{46D22450-166D-9C48-8C6B-D1175FAF9404}"/>
                  </a:ext>
                </a:extLst>
              </p:cNvPr>
              <p:cNvSpPr txBox="1"/>
              <p:nvPr/>
            </p:nvSpPr>
            <p:spPr>
              <a:xfrm>
                <a:off x="6625087" y="3488522"/>
                <a:ext cx="62800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. . .</a:t>
                </a:r>
              </a:p>
            </p:txBody>
          </p:sp>
        </p:grpSp>
        <p:grpSp>
          <p:nvGrpSpPr>
            <p:cNvPr id="85" name="Group 84">
              <a:extLst>
                <a:ext uri="{FF2B5EF4-FFF2-40B4-BE49-F238E27FC236}">
                  <a16:creationId xmlns:a16="http://schemas.microsoft.com/office/drawing/2014/main" xmlns="" id="{ECBE1618-E8B9-6748-BC30-FB0ED8C27B44}"/>
                </a:ext>
              </a:extLst>
            </p:cNvPr>
            <p:cNvGrpSpPr/>
            <p:nvPr/>
          </p:nvGrpSpPr>
          <p:grpSpPr>
            <a:xfrm>
              <a:off x="10324987" y="2929914"/>
              <a:ext cx="697811" cy="1261499"/>
              <a:chOff x="6586330" y="2915478"/>
              <a:chExt cx="697811" cy="1261499"/>
            </a:xfrm>
          </p:grpSpPr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xmlns="" id="{540664BB-FF10-8E40-9786-2DB15D82D03E}"/>
                  </a:ext>
                </a:extLst>
              </p:cNvPr>
              <p:cNvSpPr txBox="1"/>
              <p:nvPr/>
            </p:nvSpPr>
            <p:spPr>
              <a:xfrm>
                <a:off x="6586330" y="2915478"/>
                <a:ext cx="66236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d</a:t>
                </a:r>
                <a:r>
                  <a:rPr lang="en-US" sz="2000" baseline="-25000" dirty="0"/>
                  <a:t>1,j+1</a:t>
                </a:r>
              </a:p>
            </p:txBody>
          </p:sp>
          <p:sp>
            <p:nvSpPr>
              <p:cNvPr id="87" name="TextBox 86">
                <a:extLst>
                  <a:ext uri="{FF2B5EF4-FFF2-40B4-BE49-F238E27FC236}">
                    <a16:creationId xmlns:a16="http://schemas.microsoft.com/office/drawing/2014/main" xmlns="" id="{1757CDDD-B6F5-CB41-9A45-7536B85F31BC}"/>
                  </a:ext>
                </a:extLst>
              </p:cNvPr>
              <p:cNvSpPr txBox="1"/>
              <p:nvPr/>
            </p:nvSpPr>
            <p:spPr>
              <a:xfrm>
                <a:off x="6588401" y="3213650"/>
                <a:ext cx="69574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d</a:t>
                </a:r>
                <a:r>
                  <a:rPr lang="en-US" sz="2000" baseline="-25000" dirty="0"/>
                  <a:t>2,j+1</a:t>
                </a:r>
              </a:p>
            </p:txBody>
          </p:sp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xmlns="" id="{8A09D6BC-B9C0-F343-90A3-B758C9CDE995}"/>
                  </a:ext>
                </a:extLst>
              </p:cNvPr>
              <p:cNvSpPr txBox="1"/>
              <p:nvPr/>
            </p:nvSpPr>
            <p:spPr>
              <a:xfrm>
                <a:off x="6588401" y="3776867"/>
                <a:ext cx="69574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d</a:t>
                </a:r>
                <a:r>
                  <a:rPr lang="en-US" sz="2000" baseline="-25000" dirty="0"/>
                  <a:t>i,j+1</a:t>
                </a:r>
              </a:p>
            </p:txBody>
          </p:sp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xmlns="" id="{B439B942-1521-4148-92A1-4DF98667A5C4}"/>
                  </a:ext>
                </a:extLst>
              </p:cNvPr>
              <p:cNvSpPr txBox="1"/>
              <p:nvPr/>
            </p:nvSpPr>
            <p:spPr>
              <a:xfrm>
                <a:off x="6625087" y="3488522"/>
                <a:ext cx="62800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. . .</a:t>
                </a:r>
              </a:p>
            </p:txBody>
          </p:sp>
        </p:grp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xmlns="" id="{A237B252-F326-3D41-A273-920CA835FE83}"/>
                </a:ext>
              </a:extLst>
            </p:cNvPr>
            <p:cNvSpPr txBox="1"/>
            <p:nvPr/>
          </p:nvSpPr>
          <p:spPr>
            <a:xfrm>
              <a:off x="9118145" y="4177312"/>
              <a:ext cx="6280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. . .</a:t>
              </a:r>
            </a:p>
          </p:txBody>
        </p:sp>
        <p:grpSp>
          <p:nvGrpSpPr>
            <p:cNvPr id="99" name="Group 98">
              <a:extLst>
                <a:ext uri="{FF2B5EF4-FFF2-40B4-BE49-F238E27FC236}">
                  <a16:creationId xmlns:a16="http://schemas.microsoft.com/office/drawing/2014/main" xmlns="" id="{871CB392-B504-9D4B-B190-2D8CE6EC381B}"/>
                </a:ext>
              </a:extLst>
            </p:cNvPr>
            <p:cNvGrpSpPr/>
            <p:nvPr/>
          </p:nvGrpSpPr>
          <p:grpSpPr>
            <a:xfrm>
              <a:off x="9722377" y="2910339"/>
              <a:ext cx="697811" cy="1261499"/>
              <a:chOff x="6586330" y="2915478"/>
              <a:chExt cx="697811" cy="1261499"/>
            </a:xfrm>
          </p:grpSpPr>
          <p:sp>
            <p:nvSpPr>
              <p:cNvPr id="101" name="TextBox 100">
                <a:extLst>
                  <a:ext uri="{FF2B5EF4-FFF2-40B4-BE49-F238E27FC236}">
                    <a16:creationId xmlns:a16="http://schemas.microsoft.com/office/drawing/2014/main" xmlns="" id="{613C2A54-86CC-EE45-930A-2F1B5F76F1C6}"/>
                  </a:ext>
                </a:extLst>
              </p:cNvPr>
              <p:cNvSpPr txBox="1"/>
              <p:nvPr/>
            </p:nvSpPr>
            <p:spPr>
              <a:xfrm>
                <a:off x="6586330" y="2915478"/>
                <a:ext cx="49084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d</a:t>
                </a:r>
                <a:r>
                  <a:rPr lang="en-US" sz="2000" baseline="-25000" dirty="0"/>
                  <a:t>1,j</a:t>
                </a:r>
              </a:p>
            </p:txBody>
          </p:sp>
          <p:sp>
            <p:nvSpPr>
              <p:cNvPr id="102" name="TextBox 101">
                <a:extLst>
                  <a:ext uri="{FF2B5EF4-FFF2-40B4-BE49-F238E27FC236}">
                    <a16:creationId xmlns:a16="http://schemas.microsoft.com/office/drawing/2014/main" xmlns="" id="{2D2317C2-620E-B441-B816-82ABFCA865CE}"/>
                  </a:ext>
                </a:extLst>
              </p:cNvPr>
              <p:cNvSpPr txBox="1"/>
              <p:nvPr/>
            </p:nvSpPr>
            <p:spPr>
              <a:xfrm>
                <a:off x="6588401" y="3213650"/>
                <a:ext cx="69574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d</a:t>
                </a:r>
                <a:r>
                  <a:rPr lang="en-US" sz="2000" baseline="-25000" dirty="0"/>
                  <a:t>2,j</a:t>
                </a:r>
              </a:p>
            </p:txBody>
          </p:sp>
          <p:sp>
            <p:nvSpPr>
              <p:cNvPr id="103" name="TextBox 102">
                <a:extLst>
                  <a:ext uri="{FF2B5EF4-FFF2-40B4-BE49-F238E27FC236}">
                    <a16:creationId xmlns:a16="http://schemas.microsoft.com/office/drawing/2014/main" xmlns="" id="{83E4A7B0-DEC7-9840-9098-E16CFD3E48DB}"/>
                  </a:ext>
                </a:extLst>
              </p:cNvPr>
              <p:cNvSpPr txBox="1"/>
              <p:nvPr/>
            </p:nvSpPr>
            <p:spPr>
              <a:xfrm>
                <a:off x="6588401" y="3776867"/>
                <a:ext cx="69574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err="1"/>
                  <a:t>d</a:t>
                </a:r>
                <a:r>
                  <a:rPr lang="en-US" sz="2000" baseline="-25000" dirty="0" err="1"/>
                  <a:t>i,j</a:t>
                </a:r>
                <a:endParaRPr lang="en-US" sz="2000" baseline="-25000" dirty="0"/>
              </a:p>
            </p:txBody>
          </p:sp>
          <p:sp>
            <p:nvSpPr>
              <p:cNvPr id="104" name="TextBox 103">
                <a:extLst>
                  <a:ext uri="{FF2B5EF4-FFF2-40B4-BE49-F238E27FC236}">
                    <a16:creationId xmlns:a16="http://schemas.microsoft.com/office/drawing/2014/main" xmlns="" id="{6AD0FFBC-3E5D-B747-A2D9-8C7CCF8AF033}"/>
                  </a:ext>
                </a:extLst>
              </p:cNvPr>
              <p:cNvSpPr txBox="1"/>
              <p:nvPr/>
            </p:nvSpPr>
            <p:spPr>
              <a:xfrm>
                <a:off x="6625087" y="3488522"/>
                <a:ext cx="62800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. . .</a:t>
                </a:r>
              </a:p>
            </p:txBody>
          </p:sp>
        </p:grpSp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xmlns="" id="{A8299630-3B5D-FA41-BE50-0635687D6C07}"/>
                </a:ext>
              </a:extLst>
            </p:cNvPr>
            <p:cNvGrpSpPr/>
            <p:nvPr/>
          </p:nvGrpSpPr>
          <p:grpSpPr>
            <a:xfrm>
              <a:off x="8262620" y="4202830"/>
              <a:ext cx="2848597" cy="435751"/>
              <a:chOff x="8262620" y="4431427"/>
              <a:chExt cx="2848597" cy="435751"/>
            </a:xfrm>
          </p:grpSpPr>
          <p:sp>
            <p:nvSpPr>
              <p:cNvPr id="91" name="TextBox 90">
                <a:extLst>
                  <a:ext uri="{FF2B5EF4-FFF2-40B4-BE49-F238E27FC236}">
                    <a16:creationId xmlns:a16="http://schemas.microsoft.com/office/drawing/2014/main" xmlns="" id="{B9FC4B06-FE86-0241-A54D-2E39511522A6}"/>
                  </a:ext>
                </a:extLst>
              </p:cNvPr>
              <p:cNvSpPr txBox="1"/>
              <p:nvPr/>
            </p:nvSpPr>
            <p:spPr>
              <a:xfrm>
                <a:off x="8262620" y="4431427"/>
                <a:ext cx="68159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d</a:t>
                </a:r>
                <a:r>
                  <a:rPr lang="en-US" sz="2000" baseline="-25000" dirty="0"/>
                  <a:t>i+1,1</a:t>
                </a:r>
              </a:p>
            </p:txBody>
          </p:sp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xmlns="" id="{081BBA99-E820-A847-ADAB-D0C1352EF8AF}"/>
                  </a:ext>
                </a:extLst>
              </p:cNvPr>
              <p:cNvSpPr txBox="1"/>
              <p:nvPr/>
            </p:nvSpPr>
            <p:spPr>
              <a:xfrm>
                <a:off x="10329998" y="4467068"/>
                <a:ext cx="781219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d</a:t>
                </a:r>
                <a:r>
                  <a:rPr lang="en-US" sz="2000" baseline="-25000" dirty="0"/>
                  <a:t>i+1,j+1</a:t>
                </a:r>
              </a:p>
            </p:txBody>
          </p:sp>
          <p:sp>
            <p:nvSpPr>
              <p:cNvPr id="100" name="TextBox 99">
                <a:extLst>
                  <a:ext uri="{FF2B5EF4-FFF2-40B4-BE49-F238E27FC236}">
                    <a16:creationId xmlns:a16="http://schemas.microsoft.com/office/drawing/2014/main" xmlns="" id="{63A70BE1-4344-514A-9FD8-EEDB3D90BE1F}"/>
                  </a:ext>
                </a:extLst>
              </p:cNvPr>
              <p:cNvSpPr txBox="1"/>
              <p:nvPr/>
            </p:nvSpPr>
            <p:spPr>
              <a:xfrm>
                <a:off x="9727388" y="4447493"/>
                <a:ext cx="781219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d</a:t>
                </a:r>
                <a:r>
                  <a:rPr lang="en-US" sz="2000" baseline="-25000" dirty="0"/>
                  <a:t>i+1,j</a:t>
                </a:r>
              </a:p>
            </p:txBody>
          </p:sp>
        </p:grp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xmlns="" id="{EA192B66-3D53-C344-8E15-4A113F550BCC}"/>
                </a:ext>
              </a:extLst>
            </p:cNvPr>
            <p:cNvCxnSpPr>
              <a:cxnSpLocks/>
            </p:cNvCxnSpPr>
            <p:nvPr/>
          </p:nvCxnSpPr>
          <p:spPr>
            <a:xfrm>
              <a:off x="8343900" y="4214192"/>
              <a:ext cx="2087218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xmlns="" id="{D3EDC64F-75DF-3544-940A-FF23612E683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325100" y="3064566"/>
              <a:ext cx="0" cy="128877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TextBox 110">
              <a:extLst>
                <a:ext uri="{FF2B5EF4-FFF2-40B4-BE49-F238E27FC236}">
                  <a16:creationId xmlns:a16="http://schemas.microsoft.com/office/drawing/2014/main" xmlns="" id="{04B65393-F205-D44E-859B-6DDFD00A54AB}"/>
                </a:ext>
              </a:extLst>
            </p:cNvPr>
            <p:cNvSpPr txBox="1"/>
            <p:nvPr/>
          </p:nvSpPr>
          <p:spPr>
            <a:xfrm>
              <a:off x="9111519" y="3792998"/>
              <a:ext cx="6280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. . .</a:t>
              </a:r>
            </a:p>
          </p:txBody>
        </p:sp>
        <p:sp>
          <p:nvSpPr>
            <p:cNvPr id="114" name="TextBox 113">
              <a:extLst>
                <a:ext uri="{FF2B5EF4-FFF2-40B4-BE49-F238E27FC236}">
                  <a16:creationId xmlns:a16="http://schemas.microsoft.com/office/drawing/2014/main" xmlns="" id="{6F246479-82B6-CC42-AA75-38590A7183FB}"/>
                </a:ext>
              </a:extLst>
            </p:cNvPr>
            <p:cNvSpPr txBox="1"/>
            <p:nvPr/>
          </p:nvSpPr>
          <p:spPr>
            <a:xfrm>
              <a:off x="9104893" y="3478259"/>
              <a:ext cx="6280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. . .</a:t>
              </a:r>
            </a:p>
          </p:txBody>
        </p:sp>
        <p:sp>
          <p:nvSpPr>
            <p:cNvPr id="121" name="TextBox 120">
              <a:extLst>
                <a:ext uri="{FF2B5EF4-FFF2-40B4-BE49-F238E27FC236}">
                  <a16:creationId xmlns:a16="http://schemas.microsoft.com/office/drawing/2014/main" xmlns="" id="{188E25CB-A5E5-7746-A6CE-70F20EABDD13}"/>
                </a:ext>
              </a:extLst>
            </p:cNvPr>
            <p:cNvSpPr txBox="1"/>
            <p:nvPr/>
          </p:nvSpPr>
          <p:spPr>
            <a:xfrm>
              <a:off x="9108206" y="3183395"/>
              <a:ext cx="6280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. . .</a:t>
              </a:r>
            </a:p>
          </p:txBody>
        </p:sp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xmlns="" id="{F1623188-ECD3-CD45-9B38-1810F9AC34B4}"/>
                </a:ext>
              </a:extLst>
            </p:cNvPr>
            <p:cNvSpPr txBox="1"/>
            <p:nvPr/>
          </p:nvSpPr>
          <p:spPr>
            <a:xfrm>
              <a:off x="9111519" y="2878596"/>
              <a:ext cx="6280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. . .</a:t>
              </a:r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xmlns="" id="{075C454A-9055-274C-8AE9-BC10FD110ACF}"/>
                </a:ext>
              </a:extLst>
            </p:cNvPr>
            <p:cNvSpPr txBox="1"/>
            <p:nvPr/>
          </p:nvSpPr>
          <p:spPr>
            <a:xfrm>
              <a:off x="9670775" y="2584175"/>
              <a:ext cx="10413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row parity</a:t>
              </a:r>
            </a:p>
          </p:txBody>
        </p:sp>
        <p:sp>
          <p:nvSpPr>
            <p:cNvPr id="126" name="TextBox 125">
              <a:extLst>
                <a:ext uri="{FF2B5EF4-FFF2-40B4-BE49-F238E27FC236}">
                  <a16:creationId xmlns:a16="http://schemas.microsoft.com/office/drawing/2014/main" xmlns="" id="{46F66526-ADFA-E742-BBA6-59931424B985}"/>
                </a:ext>
              </a:extLst>
            </p:cNvPr>
            <p:cNvSpPr txBox="1"/>
            <p:nvPr/>
          </p:nvSpPr>
          <p:spPr>
            <a:xfrm>
              <a:off x="7427845" y="3998845"/>
              <a:ext cx="803297" cy="4912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>
                <a:lnSpc>
                  <a:spcPct val="80000"/>
                </a:lnSpc>
              </a:pPr>
              <a:r>
                <a:rPr lang="en-US" sz="1600" dirty="0"/>
                <a:t>column</a:t>
              </a:r>
            </a:p>
            <a:p>
              <a:pPr algn="r">
                <a:lnSpc>
                  <a:spcPct val="80000"/>
                </a:lnSpc>
              </a:pPr>
              <a:r>
                <a:rPr lang="en-US" sz="1600" dirty="0"/>
                <a:t> parity</a:t>
              </a:r>
            </a:p>
          </p:txBody>
        </p: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xmlns="" id="{11C8D069-C2ED-A44C-9956-17294561F5BD}"/>
                </a:ext>
              </a:extLst>
            </p:cNvPr>
            <p:cNvCxnSpPr/>
            <p:nvPr/>
          </p:nvCxnSpPr>
          <p:spPr>
            <a:xfrm>
              <a:off x="9760226" y="2922104"/>
              <a:ext cx="854766" cy="0"/>
            </a:xfrm>
            <a:prstGeom prst="straightConnector1">
              <a:avLst/>
            </a:prstGeom>
            <a:ln w="22225">
              <a:solidFill>
                <a:srgbClr val="0000A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Arrow Connector 126">
              <a:extLst>
                <a:ext uri="{FF2B5EF4-FFF2-40B4-BE49-F238E27FC236}">
                  <a16:creationId xmlns:a16="http://schemas.microsoft.com/office/drawing/2014/main" xmlns="" id="{40D686DE-0503-804F-B89F-FF5DF77D52F2}"/>
                </a:ext>
              </a:extLst>
            </p:cNvPr>
            <p:cNvCxnSpPr>
              <a:cxnSpLocks/>
            </p:cNvCxnSpPr>
            <p:nvPr/>
          </p:nvCxnSpPr>
          <p:spPr>
            <a:xfrm rot="16200000" flipH="1" flipV="1">
              <a:off x="7795591" y="4137991"/>
              <a:ext cx="854766" cy="0"/>
            </a:xfrm>
            <a:prstGeom prst="straightConnector1">
              <a:avLst/>
            </a:prstGeom>
            <a:ln w="22225">
              <a:solidFill>
                <a:srgbClr val="0000A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9" name="Group 78">
            <a:extLst>
              <a:ext uri="{FF2B5EF4-FFF2-40B4-BE49-F238E27FC236}">
                <a16:creationId xmlns:a16="http://schemas.microsoft.com/office/drawing/2014/main" xmlns="" id="{4F0D65EA-2DEF-EC4A-A451-345D32D5A3CC}"/>
              </a:ext>
            </a:extLst>
          </p:cNvPr>
          <p:cNvGrpSpPr/>
          <p:nvPr/>
        </p:nvGrpSpPr>
        <p:grpSpPr>
          <a:xfrm>
            <a:off x="2931639" y="4935953"/>
            <a:ext cx="2320933" cy="1220735"/>
            <a:chOff x="3800015" y="4868761"/>
            <a:chExt cx="2320933" cy="1220735"/>
          </a:xfrm>
        </p:grpSpPr>
        <p:sp>
          <p:nvSpPr>
            <p:cNvPr id="137" name="TextBox 136">
              <a:extLst>
                <a:ext uri="{FF2B5EF4-FFF2-40B4-BE49-F238E27FC236}">
                  <a16:creationId xmlns:a16="http://schemas.microsoft.com/office/drawing/2014/main" xmlns="" id="{6DDE17ED-6E8D-F04B-9604-B0A5821E38CF}"/>
                </a:ext>
              </a:extLst>
            </p:cNvPr>
            <p:cNvSpPr txBox="1"/>
            <p:nvPr/>
          </p:nvSpPr>
          <p:spPr>
            <a:xfrm>
              <a:off x="4903522" y="5428507"/>
              <a:ext cx="12041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0 1 1 1 0  1</a:t>
              </a:r>
            </a:p>
          </p:txBody>
        </p: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xmlns="" id="{7CF0E5F5-1A73-CD45-BE51-8A71F0B1AF92}"/>
                </a:ext>
              </a:extLst>
            </p:cNvPr>
            <p:cNvGrpSpPr/>
            <p:nvPr/>
          </p:nvGrpSpPr>
          <p:grpSpPr>
            <a:xfrm>
              <a:off x="4910146" y="4875335"/>
              <a:ext cx="1210802" cy="1214161"/>
              <a:chOff x="6394173" y="4840358"/>
              <a:chExt cx="1210802" cy="1214161"/>
            </a:xfrm>
          </p:grpSpPr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xmlns="" id="{4E00D9F1-D52C-844A-BE08-19ADE51A3710}"/>
                  </a:ext>
                </a:extLst>
              </p:cNvPr>
              <p:cNvSpPr txBox="1"/>
              <p:nvPr/>
            </p:nvSpPr>
            <p:spPr>
              <a:xfrm>
                <a:off x="6400799" y="4840358"/>
                <a:ext cx="120417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1 0 1 0 1  1</a:t>
                </a:r>
              </a:p>
            </p:txBody>
          </p:sp>
          <p:sp>
            <p:nvSpPr>
              <p:cNvPr id="130" name="TextBox 129">
                <a:extLst>
                  <a:ext uri="{FF2B5EF4-FFF2-40B4-BE49-F238E27FC236}">
                    <a16:creationId xmlns:a16="http://schemas.microsoft.com/office/drawing/2014/main" xmlns="" id="{B4D5B75B-274E-994B-B768-CAAFF3CC0506}"/>
                  </a:ext>
                </a:extLst>
              </p:cNvPr>
              <p:cNvSpPr txBox="1"/>
              <p:nvPr/>
            </p:nvSpPr>
            <p:spPr>
              <a:xfrm>
                <a:off x="6394173" y="5121968"/>
                <a:ext cx="120417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1 1 1 1 0  0</a:t>
                </a:r>
              </a:p>
            </p:txBody>
          </p:sp>
          <p:sp>
            <p:nvSpPr>
              <p:cNvPr id="138" name="TextBox 137">
                <a:extLst>
                  <a:ext uri="{FF2B5EF4-FFF2-40B4-BE49-F238E27FC236}">
                    <a16:creationId xmlns:a16="http://schemas.microsoft.com/office/drawing/2014/main" xmlns="" id="{4EC65261-0C24-C74C-8E9A-2A56766B1C75}"/>
                  </a:ext>
                </a:extLst>
              </p:cNvPr>
              <p:cNvSpPr txBox="1"/>
              <p:nvPr/>
            </p:nvSpPr>
            <p:spPr>
              <a:xfrm>
                <a:off x="6395912" y="5685187"/>
                <a:ext cx="120417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1 0 1 0 1  0</a:t>
                </a:r>
              </a:p>
            </p:txBody>
          </p:sp>
          <p:cxnSp>
            <p:nvCxnSpPr>
              <p:cNvPr id="54" name="Straight Connector 53">
                <a:extLst>
                  <a:ext uri="{FF2B5EF4-FFF2-40B4-BE49-F238E27FC236}">
                    <a16:creationId xmlns:a16="http://schemas.microsoft.com/office/drawing/2014/main" xmlns="" id="{F153A1B6-BE52-3A4D-8CDE-7C98D4727C7E}"/>
                  </a:ext>
                </a:extLst>
              </p:cNvPr>
              <p:cNvCxnSpPr/>
              <p:nvPr/>
            </p:nvCxnSpPr>
            <p:spPr>
              <a:xfrm>
                <a:off x="6480748" y="5751227"/>
                <a:ext cx="1019331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>
                <a:extLst>
                  <a:ext uri="{FF2B5EF4-FFF2-40B4-BE49-F238E27FC236}">
                    <a16:creationId xmlns:a16="http://schemas.microsoft.com/office/drawing/2014/main" xmlns="" id="{4F6AD3BF-7B3D-5B44-8D09-3017B18E8082}"/>
                  </a:ext>
                </a:extLst>
              </p:cNvPr>
              <p:cNvCxnSpPr>
                <a:cxnSpLocks/>
              </p:cNvCxnSpPr>
              <p:nvPr/>
            </p:nvCxnSpPr>
            <p:spPr>
              <a:xfrm rot="16200000">
                <a:off x="6828021" y="5453922"/>
                <a:ext cx="1019331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xmlns="" id="{64EFFD78-C794-F24E-BE55-B812FA8E6373}"/>
                </a:ext>
              </a:extLst>
            </p:cNvPr>
            <p:cNvSpPr txBox="1"/>
            <p:nvPr/>
          </p:nvSpPr>
          <p:spPr>
            <a:xfrm>
              <a:off x="3800015" y="4868761"/>
              <a:ext cx="11035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no errors:</a:t>
              </a:r>
            </a:p>
          </p:txBody>
        </p:sp>
      </p:grpSp>
      <p:grpSp>
        <p:nvGrpSpPr>
          <p:cNvPr id="105" name="Group 104">
            <a:extLst>
              <a:ext uri="{FF2B5EF4-FFF2-40B4-BE49-F238E27FC236}">
                <a16:creationId xmlns:a16="http://schemas.microsoft.com/office/drawing/2014/main" xmlns="" id="{D5F11DFB-A088-D946-95D1-3C03DAB781A8}"/>
              </a:ext>
            </a:extLst>
          </p:cNvPr>
          <p:cNvGrpSpPr/>
          <p:nvPr/>
        </p:nvGrpSpPr>
        <p:grpSpPr>
          <a:xfrm>
            <a:off x="5252572" y="4972352"/>
            <a:ext cx="3312300" cy="1621566"/>
            <a:chOff x="7222435" y="4943606"/>
            <a:chExt cx="3312300" cy="1621566"/>
          </a:xfrm>
        </p:grpSpPr>
        <p:grpSp>
          <p:nvGrpSpPr>
            <p:cNvPr id="84" name="Group 83">
              <a:extLst>
                <a:ext uri="{FF2B5EF4-FFF2-40B4-BE49-F238E27FC236}">
                  <a16:creationId xmlns:a16="http://schemas.microsoft.com/office/drawing/2014/main" xmlns="" id="{1CD17221-4739-6841-AA86-FAC94BED7B08}"/>
                </a:ext>
              </a:extLst>
            </p:cNvPr>
            <p:cNvGrpSpPr/>
            <p:nvPr/>
          </p:nvGrpSpPr>
          <p:grpSpPr>
            <a:xfrm>
              <a:off x="8752840" y="4943606"/>
              <a:ext cx="1781895" cy="1621566"/>
              <a:chOff x="5890374" y="4811085"/>
              <a:chExt cx="1781895" cy="1621566"/>
            </a:xfrm>
          </p:grpSpPr>
          <p:grpSp>
            <p:nvGrpSpPr>
              <p:cNvPr id="140" name="Group 139">
                <a:extLst>
                  <a:ext uri="{FF2B5EF4-FFF2-40B4-BE49-F238E27FC236}">
                    <a16:creationId xmlns:a16="http://schemas.microsoft.com/office/drawing/2014/main" xmlns="" id="{BD5F2AFD-4DA1-594C-BF85-194456577EE9}"/>
                  </a:ext>
                </a:extLst>
              </p:cNvPr>
              <p:cNvGrpSpPr/>
              <p:nvPr/>
            </p:nvGrpSpPr>
            <p:grpSpPr>
              <a:xfrm>
                <a:off x="5890374" y="4812876"/>
                <a:ext cx="1781895" cy="1619775"/>
                <a:chOff x="4903522" y="4875335"/>
                <a:chExt cx="1781895" cy="1619775"/>
              </a:xfrm>
            </p:grpSpPr>
            <p:sp>
              <p:nvSpPr>
                <p:cNvPr id="141" name="TextBox 140">
                  <a:extLst>
                    <a:ext uri="{FF2B5EF4-FFF2-40B4-BE49-F238E27FC236}">
                      <a16:creationId xmlns:a16="http://schemas.microsoft.com/office/drawing/2014/main" xmlns="" id="{B89F2045-70A1-F94B-8859-95531C4604F9}"/>
                    </a:ext>
                  </a:extLst>
                </p:cNvPr>
                <p:cNvSpPr txBox="1"/>
                <p:nvPr/>
              </p:nvSpPr>
              <p:spPr>
                <a:xfrm>
                  <a:off x="4903522" y="5428507"/>
                  <a:ext cx="120417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0 1 1 1 0  1</a:t>
                  </a:r>
                </a:p>
              </p:txBody>
            </p:sp>
            <p:grpSp>
              <p:nvGrpSpPr>
                <p:cNvPr id="142" name="Group 141">
                  <a:extLst>
                    <a:ext uri="{FF2B5EF4-FFF2-40B4-BE49-F238E27FC236}">
                      <a16:creationId xmlns:a16="http://schemas.microsoft.com/office/drawing/2014/main" xmlns="" id="{AC319AFE-17A7-2B4C-8668-7FE48598E0BE}"/>
                    </a:ext>
                  </a:extLst>
                </p:cNvPr>
                <p:cNvGrpSpPr/>
                <p:nvPr/>
              </p:nvGrpSpPr>
              <p:grpSpPr>
                <a:xfrm>
                  <a:off x="4910146" y="4875335"/>
                  <a:ext cx="1210802" cy="1214161"/>
                  <a:chOff x="6394173" y="4840358"/>
                  <a:chExt cx="1210802" cy="1214161"/>
                </a:xfrm>
              </p:grpSpPr>
              <p:sp>
                <p:nvSpPr>
                  <p:cNvPr id="144" name="TextBox 143">
                    <a:extLst>
                      <a:ext uri="{FF2B5EF4-FFF2-40B4-BE49-F238E27FC236}">
                        <a16:creationId xmlns:a16="http://schemas.microsoft.com/office/drawing/2014/main" xmlns="" id="{B0E8F038-35AD-0946-9AF8-3B82D62EFAD1}"/>
                      </a:ext>
                    </a:extLst>
                  </p:cNvPr>
                  <p:cNvSpPr txBox="1"/>
                  <p:nvPr/>
                </p:nvSpPr>
                <p:spPr>
                  <a:xfrm>
                    <a:off x="6400799" y="4840358"/>
                    <a:ext cx="120417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 0 1 0 1  1</a:t>
                    </a:r>
                  </a:p>
                </p:txBody>
              </p:sp>
              <p:sp>
                <p:nvSpPr>
                  <p:cNvPr id="145" name="TextBox 144">
                    <a:extLst>
                      <a:ext uri="{FF2B5EF4-FFF2-40B4-BE49-F238E27FC236}">
                        <a16:creationId xmlns:a16="http://schemas.microsoft.com/office/drawing/2014/main" xmlns="" id="{1B46CC5B-41FC-3046-A483-F2909BFB7D31}"/>
                      </a:ext>
                    </a:extLst>
                  </p:cNvPr>
                  <p:cNvSpPr txBox="1"/>
                  <p:nvPr/>
                </p:nvSpPr>
                <p:spPr>
                  <a:xfrm>
                    <a:off x="6394173" y="5121968"/>
                    <a:ext cx="120417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 </a:t>
                    </a:r>
                    <a:r>
                      <a:rPr lang="en-US" dirty="0">
                        <a:solidFill>
                          <a:srgbClr val="FF0000"/>
                        </a:solidFill>
                      </a:rPr>
                      <a:t>0</a:t>
                    </a:r>
                    <a:r>
                      <a:rPr lang="en-US" dirty="0"/>
                      <a:t> 1 1 0  0</a:t>
                    </a:r>
                  </a:p>
                </p:txBody>
              </p:sp>
              <p:sp>
                <p:nvSpPr>
                  <p:cNvPr id="146" name="TextBox 145">
                    <a:extLst>
                      <a:ext uri="{FF2B5EF4-FFF2-40B4-BE49-F238E27FC236}">
                        <a16:creationId xmlns:a16="http://schemas.microsoft.com/office/drawing/2014/main" xmlns="" id="{46418A9F-75BF-B047-85AA-68BAE639890F}"/>
                      </a:ext>
                    </a:extLst>
                  </p:cNvPr>
                  <p:cNvSpPr txBox="1"/>
                  <p:nvPr/>
                </p:nvSpPr>
                <p:spPr>
                  <a:xfrm>
                    <a:off x="6395912" y="5685187"/>
                    <a:ext cx="120417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 0 1 0 1  0</a:t>
                    </a:r>
                  </a:p>
                </p:txBody>
              </p:sp>
              <p:cxnSp>
                <p:nvCxnSpPr>
                  <p:cNvPr id="147" name="Straight Connector 146">
                    <a:extLst>
                      <a:ext uri="{FF2B5EF4-FFF2-40B4-BE49-F238E27FC236}">
                        <a16:creationId xmlns:a16="http://schemas.microsoft.com/office/drawing/2014/main" xmlns="" id="{A7665A79-628F-EF47-A9DA-75CCD8B6F9D1}"/>
                      </a:ext>
                    </a:extLst>
                  </p:cNvPr>
                  <p:cNvCxnSpPr/>
                  <p:nvPr/>
                </p:nvCxnSpPr>
                <p:spPr>
                  <a:xfrm>
                    <a:off x="6480748" y="5751227"/>
                    <a:ext cx="1019331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8" name="Straight Connector 147">
                    <a:extLst>
                      <a:ext uri="{FF2B5EF4-FFF2-40B4-BE49-F238E27FC236}">
                        <a16:creationId xmlns:a16="http://schemas.microsoft.com/office/drawing/2014/main" xmlns="" id="{506629B4-5BDA-B443-9A30-12378249810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rot="16200000">
                    <a:off x="6828021" y="5453922"/>
                    <a:ext cx="1019331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43" name="TextBox 142">
                  <a:extLst>
                    <a:ext uri="{FF2B5EF4-FFF2-40B4-BE49-F238E27FC236}">
                      <a16:creationId xmlns:a16="http://schemas.microsoft.com/office/drawing/2014/main" xmlns="" id="{234B127E-41D4-8C49-8FF0-07C5874E8EF9}"/>
                    </a:ext>
                  </a:extLst>
                </p:cNvPr>
                <p:cNvSpPr txBox="1"/>
                <p:nvPr/>
              </p:nvSpPr>
              <p:spPr>
                <a:xfrm>
                  <a:off x="4956746" y="6135973"/>
                  <a:ext cx="546945" cy="35913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lnSpc>
                      <a:spcPct val="70000"/>
                    </a:lnSpc>
                  </a:pPr>
                  <a:r>
                    <a:rPr lang="en-US" sz="1200" dirty="0">
                      <a:solidFill>
                        <a:srgbClr val="C00000"/>
                      </a:solidFill>
                    </a:rPr>
                    <a:t>parity</a:t>
                  </a:r>
                </a:p>
                <a:p>
                  <a:pPr algn="ctr">
                    <a:lnSpc>
                      <a:spcPct val="70000"/>
                    </a:lnSpc>
                  </a:pPr>
                  <a:r>
                    <a:rPr lang="en-US" sz="1200" dirty="0">
                      <a:solidFill>
                        <a:srgbClr val="C00000"/>
                      </a:solidFill>
                    </a:rPr>
                    <a:t>error</a:t>
                  </a:r>
                </a:p>
              </p:txBody>
            </p:sp>
            <p:sp>
              <p:nvSpPr>
                <p:cNvPr id="150" name="TextBox 149">
                  <a:extLst>
                    <a:ext uri="{FF2B5EF4-FFF2-40B4-BE49-F238E27FC236}">
                      <a16:creationId xmlns:a16="http://schemas.microsoft.com/office/drawing/2014/main" xmlns="" id="{173E8487-5115-ED45-91CD-12473E6CE35C}"/>
                    </a:ext>
                  </a:extLst>
                </p:cNvPr>
                <p:cNvSpPr txBox="1"/>
                <p:nvPr/>
              </p:nvSpPr>
              <p:spPr>
                <a:xfrm>
                  <a:off x="6138472" y="5164111"/>
                  <a:ext cx="546945" cy="35913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lnSpc>
                      <a:spcPct val="70000"/>
                    </a:lnSpc>
                  </a:pPr>
                  <a:r>
                    <a:rPr lang="en-US" sz="1200" dirty="0">
                      <a:solidFill>
                        <a:srgbClr val="C00000"/>
                      </a:solidFill>
                    </a:rPr>
                    <a:t>parity</a:t>
                  </a:r>
                </a:p>
                <a:p>
                  <a:pPr>
                    <a:lnSpc>
                      <a:spcPct val="70000"/>
                    </a:lnSpc>
                  </a:pPr>
                  <a:r>
                    <a:rPr lang="en-US" sz="1200" dirty="0">
                      <a:solidFill>
                        <a:srgbClr val="C00000"/>
                      </a:solidFill>
                    </a:rPr>
                    <a:t>error</a:t>
                  </a:r>
                </a:p>
              </p:txBody>
            </p:sp>
          </p:grpSp>
          <p:cxnSp>
            <p:nvCxnSpPr>
              <p:cNvPr id="83" name="Straight Arrow Connector 82">
                <a:extLst>
                  <a:ext uri="{FF2B5EF4-FFF2-40B4-BE49-F238E27FC236}">
                    <a16:creationId xmlns:a16="http://schemas.microsoft.com/office/drawing/2014/main" xmlns="" id="{6D1057B9-5603-6B48-B071-08FE0B7172F9}"/>
                  </a:ext>
                </a:extLst>
              </p:cNvPr>
              <p:cNvCxnSpPr>
                <a:stCxn id="145" idx="1"/>
              </p:cNvCxnSpPr>
              <p:nvPr/>
            </p:nvCxnSpPr>
            <p:spPr>
              <a:xfrm flipV="1">
                <a:off x="5896998" y="5271541"/>
                <a:ext cx="1303277" cy="7611"/>
              </a:xfrm>
              <a:prstGeom prst="straightConnector1">
                <a:avLst/>
              </a:prstGeom>
              <a:ln w="15875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Straight Arrow Connector 148">
                <a:extLst>
                  <a:ext uri="{FF2B5EF4-FFF2-40B4-BE49-F238E27FC236}">
                    <a16:creationId xmlns:a16="http://schemas.microsoft.com/office/drawing/2014/main" xmlns="" id="{CCC6F7F0-B384-914D-A818-618271BAAA48}"/>
                  </a:ext>
                </a:extLst>
              </p:cNvPr>
              <p:cNvCxnSpPr>
                <a:cxnSpLocks/>
              </p:cNvCxnSpPr>
              <p:nvPr/>
            </p:nvCxnSpPr>
            <p:spPr>
              <a:xfrm rot="5400000" flipV="1">
                <a:off x="5564716" y="5458918"/>
                <a:ext cx="1303277" cy="7611"/>
              </a:xfrm>
              <a:prstGeom prst="straightConnector1">
                <a:avLst/>
              </a:prstGeom>
              <a:ln w="15875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xmlns="" id="{2248BD76-7CB1-F24E-9D14-EBFA827837AC}"/>
                </a:ext>
              </a:extLst>
            </p:cNvPr>
            <p:cNvSpPr txBox="1"/>
            <p:nvPr/>
          </p:nvSpPr>
          <p:spPr>
            <a:xfrm>
              <a:off x="7222435" y="4982817"/>
              <a:ext cx="1411353" cy="12058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>
                <a:lnSpc>
                  <a:spcPct val="80000"/>
                </a:lnSpc>
              </a:pPr>
              <a:r>
                <a:rPr lang="en-US" dirty="0">
                  <a:solidFill>
                    <a:srgbClr val="C00000"/>
                  </a:solidFill>
                </a:rPr>
                <a:t>detected</a:t>
              </a:r>
            </a:p>
            <a:p>
              <a:pPr algn="r">
                <a:lnSpc>
                  <a:spcPct val="80000"/>
                </a:lnSpc>
              </a:pPr>
              <a:r>
                <a:rPr lang="en-US" dirty="0">
                  <a:solidFill>
                    <a:srgbClr val="C00000"/>
                  </a:solidFill>
                </a:rPr>
                <a:t>and</a:t>
              </a:r>
            </a:p>
            <a:p>
              <a:pPr algn="r">
                <a:lnSpc>
                  <a:spcPct val="80000"/>
                </a:lnSpc>
              </a:pPr>
              <a:r>
                <a:rPr lang="en-US" dirty="0">
                  <a:solidFill>
                    <a:srgbClr val="C00000"/>
                  </a:solidFill>
                </a:rPr>
                <a:t>correctable</a:t>
              </a:r>
            </a:p>
            <a:p>
              <a:pPr algn="r">
                <a:lnSpc>
                  <a:spcPct val="80000"/>
                </a:lnSpc>
              </a:pPr>
              <a:r>
                <a:rPr lang="en-US" dirty="0"/>
                <a:t>single-bit</a:t>
              </a:r>
            </a:p>
            <a:p>
              <a:pPr algn="r">
                <a:lnSpc>
                  <a:spcPct val="80000"/>
                </a:lnSpc>
              </a:pPr>
              <a:r>
                <a:rPr lang="en-US" dirty="0"/>
                <a:t>error:</a:t>
              </a:r>
            </a:p>
          </p:txBody>
        </p:sp>
      </p:grpSp>
      <p:sp>
        <p:nvSpPr>
          <p:cNvPr id="96" name="TextBox 95">
            <a:extLst>
              <a:ext uri="{FF2B5EF4-FFF2-40B4-BE49-F238E27FC236}">
                <a16:creationId xmlns:a16="http://schemas.microsoft.com/office/drawing/2014/main" xmlns="" id="{D901A173-DAE6-384F-9E84-A6924D058027}"/>
              </a:ext>
            </a:extLst>
          </p:cNvPr>
          <p:cNvSpPr txBox="1"/>
          <p:nvPr/>
        </p:nvSpPr>
        <p:spPr>
          <a:xfrm>
            <a:off x="967409" y="4258270"/>
            <a:ext cx="27299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>
                <a:solidFill>
                  <a:srgbClr val="0000A8"/>
                </a:solidFill>
              </a:rPr>
              <a:t>Even parity: </a:t>
            </a:r>
            <a:r>
              <a:rPr lang="en-US" sz="2000" dirty="0"/>
              <a:t>set parity bit so there is an even number of 1’s</a:t>
            </a:r>
          </a:p>
        </p:txBody>
      </p:sp>
      <p:sp>
        <p:nvSpPr>
          <p:cNvPr id="151" name="TextBox 1">
            <a:extLst>
              <a:ext uri="{FF2B5EF4-FFF2-40B4-BE49-F238E27FC236}">
                <a16:creationId xmlns:a16="http://schemas.microsoft.com/office/drawing/2014/main" xmlns="" id="{676B03FA-F97E-8D4F-A163-CA316F4C50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89799" y="2650994"/>
            <a:ext cx="2507574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/>
              <a:t>* Check out the online interactive exercises for more examples: h</a:t>
            </a:r>
            <a:r>
              <a:rPr lang="en-US" sz="1200" dirty="0"/>
              <a:t>ttp://gaia.cs.umass.edu/kurose_ross/interactive/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xmlns="" id="{CADA5D8B-73FB-4B18-8888-6FFAE53AD8C0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xmlns="" id="{B1C5BA8D-569D-42CA-AC92-9FDAE81292B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Rectangle 89">
            <a:extLst>
              <a:ext uri="{FF2B5EF4-FFF2-40B4-BE49-F238E27FC236}">
                <a16:creationId xmlns:a16="http://schemas.microsoft.com/office/drawing/2014/main" xmlns="" id="{BAFDEE76-2D38-4064-9F46-88C48FF54405}"/>
              </a:ext>
            </a:extLst>
          </p:cNvPr>
          <p:cNvSpPr/>
          <p:nvPr/>
        </p:nvSpPr>
        <p:spPr>
          <a:xfrm>
            <a:off x="393111" y="727493"/>
            <a:ext cx="21807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Parity checking 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4359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9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3">
            <a:extLst>
              <a:ext uri="{FF2B5EF4-FFF2-40B4-BE49-F238E27FC236}">
                <a16:creationId xmlns:a16="http://schemas.microsoft.com/office/drawing/2014/main" xmlns="" id="{31698387-9861-714A-B5A0-B2C8BE36CD3A}"/>
              </a:ext>
            </a:extLst>
          </p:cNvPr>
          <p:cNvSpPr txBox="1">
            <a:spLocks noChangeArrowheads="1"/>
          </p:cNvSpPr>
          <p:nvPr/>
        </p:nvSpPr>
        <p:spPr>
          <a:xfrm>
            <a:off x="479322" y="2028653"/>
            <a:ext cx="4662055" cy="44780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marR="0" lvl="0" indent="0" algn="l" defTabSz="914400" rtl="0" eaLnBrk="1" fontAlgn="auto" latinLnBrk="0" hangingPunct="1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Sender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:</a:t>
            </a:r>
          </a:p>
          <a:p>
            <a:pPr marL="352425" marR="0" lvl="0" indent="-222250" algn="l" defTabSz="914400" rtl="0" eaLnBrk="1" fontAlgn="auto" latinLnBrk="0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treat contents of UDP segment (including UDP header fields and IP addresses) as sequence of 16-bit integers</a:t>
            </a:r>
          </a:p>
          <a:p>
            <a:pPr marL="352425" marR="0" lvl="0" indent="-222250" algn="l" defTabSz="914400" rtl="0" eaLnBrk="1" fontAlgn="auto" latinLnBrk="0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checksum: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addition (one’</a:t>
            </a:r>
            <a:r>
              <a:rPr kumimoji="0" lang="en-US" altLang="ja-JP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s complement sum) of segment content</a:t>
            </a:r>
          </a:p>
          <a:p>
            <a:pPr marL="352425" marR="0" lvl="0" indent="-222250" algn="l" defTabSz="914400" rtl="0" eaLnBrk="1" fontAlgn="auto" latinLnBrk="0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checksum value put into UDP checksum field</a:t>
            </a:r>
          </a:p>
          <a:p>
            <a:pPr marL="352425" marR="0" lvl="0" indent="-222250" algn="l" defTabSz="914400" rtl="0" eaLnBrk="1" fontAlgn="auto" latinLnBrk="0" hangingPunct="1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  <a:p>
            <a:pPr marL="352425" marR="0" lvl="0" indent="-222250" algn="l" defTabSz="914400" rtl="0" eaLnBrk="1" fontAlgn="auto" latinLnBrk="0" hangingPunct="1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xmlns="" id="{673A6B1C-AEDF-5947-AFDF-9232983233A4}"/>
              </a:ext>
            </a:extLst>
          </p:cNvPr>
          <p:cNvSpPr txBox="1">
            <a:spLocks noChangeArrowheads="1"/>
          </p:cNvSpPr>
          <p:nvPr/>
        </p:nvSpPr>
        <p:spPr>
          <a:xfrm>
            <a:off x="5141377" y="2112515"/>
            <a:ext cx="6352358" cy="40824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2425" marR="0" lvl="0" indent="-2222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Receiver:</a:t>
            </a:r>
          </a:p>
          <a:p>
            <a:pPr marL="352425" marR="0" lvl="0" indent="-2222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compute checksum of received segment</a:t>
            </a:r>
          </a:p>
          <a:p>
            <a:pPr marL="352425" marR="0" lvl="0" indent="-2222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check if computed checksum equals checksum field value:</a:t>
            </a:r>
          </a:p>
          <a:p>
            <a:pPr marL="695325" marR="0" lvl="1" indent="-231775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A8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not equal - error detected</a:t>
            </a:r>
          </a:p>
          <a:p>
            <a:pPr marL="695325" marR="0" lvl="1" indent="-231775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A8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equal - no error detected. </a:t>
            </a:r>
            <a:r>
              <a:rPr kumimoji="0" lang="en-US" altLang="en-US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But maybe errors nonetheless?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panose="020B0600070205080204" pitchFamily="34" charset="-128"/>
                <a:cs typeface="+mn-cs"/>
              </a:rPr>
              <a:t> More later ….</a:t>
            </a:r>
          </a:p>
          <a:p>
            <a:pPr marL="352425" marR="0" lvl="0" indent="-2222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9" name="Rectangle 5">
            <a:extLst>
              <a:ext uri="{FF2B5EF4-FFF2-40B4-BE49-F238E27FC236}">
                <a16:creationId xmlns:a16="http://schemas.microsoft.com/office/drawing/2014/main" xmlns="" id="{F6F1E6ED-F1FB-7542-8156-6A1C186D4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111" y="1472283"/>
            <a:ext cx="11100624" cy="8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85000"/>
              </a:lnSpc>
              <a:spcBef>
                <a:spcPct val="20000"/>
              </a:spcBef>
              <a:spcAft>
                <a:spcPts val="0"/>
              </a:spcAft>
              <a:buClr>
                <a:srgbClr val="000099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Goal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: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 detect </a:t>
            </a:r>
            <a:r>
              <a:rPr kumimoji="0" lang="en-US" altLang="ja-JP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errors (</a:t>
            </a:r>
            <a:r>
              <a:rPr kumimoji="0" lang="en-US" altLang="ja-JP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i.e., </a:t>
            </a:r>
            <a:r>
              <a:rPr kumimoji="0" lang="en-US" altLang="ja-JP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flipped bits) in transmitted seg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85000"/>
              </a:lnSpc>
              <a:spcBef>
                <a:spcPct val="20000"/>
              </a:spcBef>
              <a:spcAft>
                <a:spcPts val="0"/>
              </a:spcAft>
              <a:buClr>
                <a:srgbClr val="000099"/>
              </a:buClr>
              <a:buSzPct val="65000"/>
              <a:buFont typeface="Wingdings" pitchFamily="2" charset="2"/>
              <a:buChar char="v"/>
              <a:tabLst/>
              <a:defRPr/>
            </a:pP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 panose="020B0502020104020203" pitchFamily="34" charset="77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xmlns="" id="{D9262EE8-BA51-1D4E-A36D-BDC09C45FA0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Transport Layer: 3-</a:t>
            </a:r>
            <a:fld id="{C4204591-24BD-A542-B9D5-F8D8A88D2FEE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CF08BBC3-F0DA-4207-843C-9419DFCC1B2E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xmlns="" id="{1F8F0B4D-F087-4FC2-81AC-5B82936E7874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BF728A78-EF83-478B-A7F1-9FFA46BAA58B}"/>
              </a:ext>
            </a:extLst>
          </p:cNvPr>
          <p:cNvSpPr/>
          <p:nvPr/>
        </p:nvSpPr>
        <p:spPr>
          <a:xfrm>
            <a:off x="393111" y="727493"/>
            <a:ext cx="38922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Internet checksum (review) 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1855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:a16="http://schemas.microsoft.com/office/drawing/2014/main" xmlns="" id="{8AECB38E-687E-C946-9EB7-A4D36B2DC890}"/>
              </a:ext>
            </a:extLst>
          </p:cNvPr>
          <p:cNvSpPr txBox="1">
            <a:spLocks noChangeArrowheads="1"/>
          </p:cNvSpPr>
          <p:nvPr/>
        </p:nvSpPr>
        <p:spPr>
          <a:xfrm>
            <a:off x="393111" y="1465166"/>
            <a:ext cx="10632309" cy="15300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200" dirty="0"/>
              <a:t>More powerful error-detection coding</a:t>
            </a:r>
          </a:p>
          <a:p>
            <a:pPr>
              <a:defRPr/>
            </a:pPr>
            <a:r>
              <a:rPr lang="en-US" sz="2200" dirty="0">
                <a:solidFill>
                  <a:srgbClr val="CC0000"/>
                </a:solidFill>
              </a:rPr>
              <a:t>D: </a:t>
            </a:r>
            <a:r>
              <a:rPr lang="en-US" sz="2200" dirty="0"/>
              <a:t>data bits (given, think of these as a binary number)</a:t>
            </a:r>
          </a:p>
          <a:p>
            <a:pPr>
              <a:defRPr/>
            </a:pPr>
            <a:r>
              <a:rPr lang="en-US" sz="2200" dirty="0">
                <a:solidFill>
                  <a:srgbClr val="CC0000"/>
                </a:solidFill>
              </a:rPr>
              <a:t>G: </a:t>
            </a:r>
            <a:r>
              <a:rPr lang="en-US" sz="2200" dirty="0"/>
              <a:t>bit pattern (generator), of </a:t>
            </a:r>
            <a:r>
              <a:rPr lang="en-US" sz="2200" i="1" dirty="0"/>
              <a:t>r+1 </a:t>
            </a:r>
            <a:r>
              <a:rPr lang="en-US" sz="2200" dirty="0"/>
              <a:t>bits (given)</a:t>
            </a:r>
          </a:p>
          <a:p>
            <a:pPr lvl="2">
              <a:defRPr/>
            </a:pPr>
            <a:endParaRPr lang="en-US" sz="2800" dirty="0"/>
          </a:p>
        </p:txBody>
      </p:sp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59" name="Rectangle 3">
            <a:extLst>
              <a:ext uri="{FF2B5EF4-FFF2-40B4-BE49-F238E27FC236}">
                <a16:creationId xmlns:a16="http://schemas.microsoft.com/office/drawing/2014/main" xmlns="" id="{E85D3352-49EB-A34F-8ADF-7171A325499F}"/>
              </a:ext>
            </a:extLst>
          </p:cNvPr>
          <p:cNvSpPr txBox="1">
            <a:spLocks noChangeArrowheads="1"/>
          </p:cNvSpPr>
          <p:nvPr/>
        </p:nvSpPr>
        <p:spPr>
          <a:xfrm>
            <a:off x="466290" y="2790903"/>
            <a:ext cx="4011543" cy="3466462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lnSpc>
                <a:spcPct val="120000"/>
              </a:lnSpc>
              <a:buNone/>
              <a:defRPr/>
            </a:pPr>
            <a:r>
              <a:rPr lang="en-US" sz="2400" i="1" u="sng" dirty="0">
                <a:solidFill>
                  <a:srgbClr val="0000A8"/>
                </a:solidFill>
              </a:rPr>
              <a:t>Goal: </a:t>
            </a:r>
            <a:r>
              <a:rPr lang="en-US" sz="2400" dirty="0"/>
              <a:t>choose </a:t>
            </a:r>
            <a:r>
              <a:rPr lang="en-US" sz="2400" i="1" dirty="0"/>
              <a:t>r</a:t>
            </a:r>
            <a:r>
              <a:rPr lang="en-US" sz="2400" dirty="0"/>
              <a:t> CRC bits, </a:t>
            </a:r>
            <a:r>
              <a:rPr lang="en-US" sz="2400" dirty="0">
                <a:solidFill>
                  <a:srgbClr val="CC0000"/>
                </a:solidFill>
              </a:rPr>
              <a:t>R</a:t>
            </a:r>
            <a:r>
              <a:rPr lang="en-US" sz="2400" dirty="0"/>
              <a:t>, such that &lt;D,R&gt; exactly divisible by G (mod 2) </a:t>
            </a:r>
          </a:p>
          <a:p>
            <a:pPr lvl="1">
              <a:lnSpc>
                <a:spcPct val="120000"/>
              </a:lnSpc>
              <a:defRPr/>
            </a:pPr>
            <a:r>
              <a:rPr lang="en-US" dirty="0"/>
              <a:t>receiver knows G, divides &lt;D,R&gt; by G.  </a:t>
            </a:r>
          </a:p>
          <a:p>
            <a:pPr marL="463550" lvl="1" indent="0">
              <a:lnSpc>
                <a:spcPct val="120000"/>
              </a:lnSpc>
              <a:buNone/>
              <a:defRPr/>
            </a:pPr>
            <a:r>
              <a:rPr lang="en-US" dirty="0"/>
              <a:t>  If non-zero remainder: error</a:t>
            </a:r>
          </a:p>
          <a:p>
            <a:pPr marL="463550" lvl="1" indent="0">
              <a:lnSpc>
                <a:spcPct val="120000"/>
              </a:lnSpc>
              <a:buNone/>
              <a:defRPr/>
            </a:pPr>
            <a:r>
              <a:rPr lang="en-US" dirty="0"/>
              <a:t> detected!</a:t>
            </a:r>
          </a:p>
          <a:p>
            <a:pPr lvl="1">
              <a:lnSpc>
                <a:spcPct val="120000"/>
              </a:lnSpc>
              <a:defRPr/>
            </a:pPr>
            <a:r>
              <a:rPr lang="en-US" dirty="0"/>
              <a:t>can detect all burst errors less than r+1 bits</a:t>
            </a:r>
          </a:p>
          <a:p>
            <a:pPr lvl="1">
              <a:lnSpc>
                <a:spcPct val="120000"/>
              </a:lnSpc>
              <a:defRPr/>
            </a:pPr>
            <a:r>
              <a:rPr lang="en-US" dirty="0"/>
              <a:t>widely used in practice (Ethernet, 802.11 </a:t>
            </a:r>
            <a:r>
              <a:rPr lang="en-US" dirty="0" err="1"/>
              <a:t>WiFi</a:t>
            </a:r>
            <a:r>
              <a:rPr lang="en-US" dirty="0"/>
              <a:t>)</a:t>
            </a:r>
          </a:p>
          <a:p>
            <a:pPr lvl="2">
              <a:defRPr/>
            </a:pPr>
            <a:endParaRPr lang="en-US" sz="2800" dirty="0"/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xmlns="" id="{F01D1EF1-B83E-3146-8980-CE18A11B4B5A}"/>
              </a:ext>
            </a:extLst>
          </p:cNvPr>
          <p:cNvGrpSpPr/>
          <p:nvPr/>
        </p:nvGrpSpPr>
        <p:grpSpPr>
          <a:xfrm>
            <a:off x="4905207" y="2839618"/>
            <a:ext cx="5692839" cy="1604757"/>
            <a:chOff x="3954671" y="2770984"/>
            <a:chExt cx="7036657" cy="1604757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xmlns="" id="{79E989F3-EA4C-7E47-801E-2273E78A0D67}"/>
                </a:ext>
              </a:extLst>
            </p:cNvPr>
            <p:cNvGrpSpPr/>
            <p:nvPr/>
          </p:nvGrpSpPr>
          <p:grpSpPr>
            <a:xfrm>
              <a:off x="4243982" y="2770984"/>
              <a:ext cx="2691529" cy="1072438"/>
              <a:chOff x="2335669" y="2731227"/>
              <a:chExt cx="2691529" cy="1072438"/>
            </a:xfrm>
          </p:grpSpPr>
          <p:grpSp>
            <p:nvGrpSpPr>
              <p:cNvPr id="263" name="Group 262">
                <a:extLst>
                  <a:ext uri="{FF2B5EF4-FFF2-40B4-BE49-F238E27FC236}">
                    <a16:creationId xmlns:a16="http://schemas.microsoft.com/office/drawing/2014/main" xmlns="" id="{29C4AA4F-9EB8-1848-8793-F6CDF1CD0D68}"/>
                  </a:ext>
                </a:extLst>
              </p:cNvPr>
              <p:cNvGrpSpPr/>
              <p:nvPr/>
            </p:nvGrpSpPr>
            <p:grpSpPr>
              <a:xfrm>
                <a:off x="3847708" y="2731227"/>
                <a:ext cx="1179490" cy="644795"/>
                <a:chOff x="2714347" y="4114405"/>
                <a:chExt cx="1179490" cy="644795"/>
              </a:xfrm>
            </p:grpSpPr>
            <p:cxnSp>
              <p:nvCxnSpPr>
                <p:cNvPr id="264" name="Straight Arrow Connector 263">
                  <a:extLst>
                    <a:ext uri="{FF2B5EF4-FFF2-40B4-BE49-F238E27FC236}">
                      <a16:creationId xmlns:a16="http://schemas.microsoft.com/office/drawing/2014/main" xmlns="" id="{E3F5CF1B-09D1-CC47-B116-7240726371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993162" y="4665600"/>
                  <a:ext cx="542038" cy="0"/>
                </a:xfrm>
                <a:prstGeom prst="straightConnector1">
                  <a:avLst/>
                </a:prstGeom>
                <a:ln w="22225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66" name="TextBox 265">
                  <a:extLst>
                    <a:ext uri="{FF2B5EF4-FFF2-40B4-BE49-F238E27FC236}">
                      <a16:creationId xmlns:a16="http://schemas.microsoft.com/office/drawing/2014/main" xmlns="" id="{3059E882-1BA5-064B-9CE1-43F225240291}"/>
                    </a:ext>
                  </a:extLst>
                </p:cNvPr>
                <p:cNvSpPr txBox="1"/>
                <p:nvPr/>
              </p:nvSpPr>
              <p:spPr>
                <a:xfrm>
                  <a:off x="2714347" y="4114405"/>
                  <a:ext cx="1179490" cy="400110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i="1" dirty="0"/>
                    <a:t>r</a:t>
                  </a:r>
                  <a:r>
                    <a:rPr lang="en-US" sz="2000" dirty="0"/>
                    <a:t> CRC bits</a:t>
                  </a:r>
                </a:p>
              </p:txBody>
            </p:sp>
            <p:cxnSp>
              <p:nvCxnSpPr>
                <p:cNvPr id="267" name="Straight Connector 266">
                  <a:extLst>
                    <a:ext uri="{FF2B5EF4-FFF2-40B4-BE49-F238E27FC236}">
                      <a16:creationId xmlns:a16="http://schemas.microsoft.com/office/drawing/2014/main" xmlns="" id="{176F67FC-CEC0-E145-8840-3B220D064D41}"/>
                    </a:ext>
                  </a:extLst>
                </p:cNvPr>
                <p:cNvCxnSpPr/>
                <p:nvPr/>
              </p:nvCxnSpPr>
              <p:spPr>
                <a:xfrm>
                  <a:off x="3542400" y="4572000"/>
                  <a:ext cx="0" cy="1872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82" name="Group 281">
                <a:extLst>
                  <a:ext uri="{FF2B5EF4-FFF2-40B4-BE49-F238E27FC236}">
                    <a16:creationId xmlns:a16="http://schemas.microsoft.com/office/drawing/2014/main" xmlns="" id="{133DDAB8-AED0-B44C-B8AA-A792E69DA7CC}"/>
                  </a:ext>
                </a:extLst>
              </p:cNvPr>
              <p:cNvGrpSpPr/>
              <p:nvPr/>
            </p:nvGrpSpPr>
            <p:grpSpPr>
              <a:xfrm>
                <a:off x="2491075" y="3061148"/>
                <a:ext cx="1630353" cy="400110"/>
                <a:chOff x="1912047" y="4446000"/>
                <a:chExt cx="1630353" cy="400110"/>
              </a:xfrm>
            </p:grpSpPr>
            <p:cxnSp>
              <p:nvCxnSpPr>
                <p:cNvPr id="290" name="Straight Arrow Connector 289">
                  <a:extLst>
                    <a:ext uri="{FF2B5EF4-FFF2-40B4-BE49-F238E27FC236}">
                      <a16:creationId xmlns:a16="http://schemas.microsoft.com/office/drawing/2014/main" xmlns="" id="{B73F57ED-8511-DE46-AFFF-EB1F2B4DD08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914638" y="4665600"/>
                  <a:ext cx="1620562" cy="0"/>
                </a:xfrm>
                <a:prstGeom prst="straightConnector1">
                  <a:avLst/>
                </a:prstGeom>
                <a:ln w="22225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1" name="Rectangle 290">
                  <a:extLst>
                    <a:ext uri="{FF2B5EF4-FFF2-40B4-BE49-F238E27FC236}">
                      <a16:creationId xmlns:a16="http://schemas.microsoft.com/office/drawing/2014/main" xmlns="" id="{9CC71E42-351B-7D48-A76A-31DFD4155837}"/>
                    </a:ext>
                  </a:extLst>
                </p:cNvPr>
                <p:cNvSpPr/>
                <p:nvPr/>
              </p:nvSpPr>
              <p:spPr>
                <a:xfrm>
                  <a:off x="2098800" y="4636800"/>
                  <a:ext cx="1245600" cy="457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92" name="TextBox 291">
                  <a:extLst>
                    <a:ext uri="{FF2B5EF4-FFF2-40B4-BE49-F238E27FC236}">
                      <a16:creationId xmlns:a16="http://schemas.microsoft.com/office/drawing/2014/main" xmlns="" id="{9CB76609-999D-2D49-9C0A-E32FE50AF48D}"/>
                    </a:ext>
                  </a:extLst>
                </p:cNvPr>
                <p:cNvSpPr txBox="1"/>
                <p:nvPr/>
              </p:nvSpPr>
              <p:spPr>
                <a:xfrm>
                  <a:off x="2088000" y="4446000"/>
                  <a:ext cx="1278812" cy="400110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dirty="0"/>
                    <a:t>d data bits</a:t>
                  </a:r>
                </a:p>
              </p:txBody>
            </p:sp>
            <p:cxnSp>
              <p:nvCxnSpPr>
                <p:cNvPr id="293" name="Straight Connector 292">
                  <a:extLst>
                    <a:ext uri="{FF2B5EF4-FFF2-40B4-BE49-F238E27FC236}">
                      <a16:creationId xmlns:a16="http://schemas.microsoft.com/office/drawing/2014/main" xmlns="" id="{E22D3181-9FAA-B541-A443-8DF2B83F5119}"/>
                    </a:ext>
                  </a:extLst>
                </p:cNvPr>
                <p:cNvCxnSpPr/>
                <p:nvPr/>
              </p:nvCxnSpPr>
              <p:spPr>
                <a:xfrm>
                  <a:off x="3542400" y="4572000"/>
                  <a:ext cx="0" cy="1872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4" name="Straight Connector 293">
                  <a:extLst>
                    <a:ext uri="{FF2B5EF4-FFF2-40B4-BE49-F238E27FC236}">
                      <a16:creationId xmlns:a16="http://schemas.microsoft.com/office/drawing/2014/main" xmlns="" id="{241989A3-AA8F-EB4B-B54B-64685377702A}"/>
                    </a:ext>
                  </a:extLst>
                </p:cNvPr>
                <p:cNvCxnSpPr/>
                <p:nvPr/>
              </p:nvCxnSpPr>
              <p:spPr>
                <a:xfrm>
                  <a:off x="1912047" y="4569600"/>
                  <a:ext cx="0" cy="1872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2" name="Group 261">
                <a:extLst>
                  <a:ext uri="{FF2B5EF4-FFF2-40B4-BE49-F238E27FC236}">
                    <a16:creationId xmlns:a16="http://schemas.microsoft.com/office/drawing/2014/main" xmlns="" id="{E8DCF7DE-A8C5-3A48-A607-43071E3845EB}"/>
                  </a:ext>
                </a:extLst>
              </p:cNvPr>
              <p:cNvGrpSpPr/>
              <p:nvPr/>
            </p:nvGrpSpPr>
            <p:grpSpPr>
              <a:xfrm>
                <a:off x="2335669" y="3342000"/>
                <a:ext cx="2325599" cy="461665"/>
                <a:chOff x="1904400" y="5143043"/>
                <a:chExt cx="2325599" cy="461665"/>
              </a:xfrm>
            </p:grpSpPr>
            <p:sp>
              <p:nvSpPr>
                <p:cNvPr id="269" name="Rectangle 268">
                  <a:extLst>
                    <a:ext uri="{FF2B5EF4-FFF2-40B4-BE49-F238E27FC236}">
                      <a16:creationId xmlns:a16="http://schemas.microsoft.com/office/drawing/2014/main" xmlns="" id="{F9356EE8-B88E-354C-B22C-C3AE0C4CCEC0}"/>
                    </a:ext>
                  </a:extLst>
                </p:cNvPr>
                <p:cNvSpPr/>
                <p:nvPr/>
              </p:nvSpPr>
              <p:spPr>
                <a:xfrm>
                  <a:off x="1904400" y="5221355"/>
                  <a:ext cx="2325599" cy="2915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70" name="TextBox 269">
                  <a:extLst>
                    <a:ext uri="{FF2B5EF4-FFF2-40B4-BE49-F238E27FC236}">
                      <a16:creationId xmlns:a16="http://schemas.microsoft.com/office/drawing/2014/main" xmlns="" id="{8C616664-1678-F94A-9D03-7836F153E4E8}"/>
                    </a:ext>
                  </a:extLst>
                </p:cNvPr>
                <p:cNvSpPr txBox="1"/>
                <p:nvPr/>
              </p:nvSpPr>
              <p:spPr>
                <a:xfrm>
                  <a:off x="2617147" y="5171947"/>
                  <a:ext cx="341760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dirty="0"/>
                    <a:t>D</a:t>
                  </a:r>
                  <a:endParaRPr lang="en-US" dirty="0"/>
                </a:p>
              </p:txBody>
            </p:sp>
            <p:sp>
              <p:nvSpPr>
                <p:cNvPr id="271" name="TextBox 270">
                  <a:extLst>
                    <a:ext uri="{FF2B5EF4-FFF2-40B4-BE49-F238E27FC236}">
                      <a16:creationId xmlns:a16="http://schemas.microsoft.com/office/drawing/2014/main" xmlns="" id="{8C3ABF98-D5C1-734D-9F57-D1EEEEBAFD1C}"/>
                    </a:ext>
                  </a:extLst>
                </p:cNvPr>
                <p:cNvSpPr txBox="1"/>
                <p:nvPr/>
              </p:nvSpPr>
              <p:spPr>
                <a:xfrm>
                  <a:off x="3708874" y="5143043"/>
                  <a:ext cx="351378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400" dirty="0">
                      <a:solidFill>
                        <a:srgbClr val="C00000"/>
                      </a:solidFill>
                    </a:rPr>
                    <a:t>R</a:t>
                  </a:r>
                  <a:endParaRPr lang="en-US" sz="2000" dirty="0">
                    <a:solidFill>
                      <a:srgbClr val="C00000"/>
                    </a:solidFill>
                  </a:endParaRPr>
                </a:p>
              </p:txBody>
            </p:sp>
            <p:cxnSp>
              <p:nvCxnSpPr>
                <p:cNvPr id="272" name="Straight Connector 271">
                  <a:extLst>
                    <a:ext uri="{FF2B5EF4-FFF2-40B4-BE49-F238E27FC236}">
                      <a16:creationId xmlns:a16="http://schemas.microsoft.com/office/drawing/2014/main" xmlns="" id="{693A86FD-0E91-F84C-AD1B-5E7BF4B8B76C}"/>
                    </a:ext>
                  </a:extLst>
                </p:cNvPr>
                <p:cNvCxnSpPr/>
                <p:nvPr/>
              </p:nvCxnSpPr>
              <p:spPr>
                <a:xfrm>
                  <a:off x="3531600" y="5223600"/>
                  <a:ext cx="0" cy="288000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xmlns="" id="{BD5FE7C0-449C-C24C-94F1-976D8F7F07BD}"/>
                </a:ext>
              </a:extLst>
            </p:cNvPr>
            <p:cNvGrpSpPr/>
            <p:nvPr/>
          </p:nvGrpSpPr>
          <p:grpSpPr>
            <a:xfrm>
              <a:off x="3954671" y="3896138"/>
              <a:ext cx="2934586" cy="479603"/>
              <a:chOff x="8759687" y="3087756"/>
              <a:chExt cx="2934586" cy="479603"/>
            </a:xfrm>
          </p:grpSpPr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xmlns="" id="{882DC7EC-5CAB-E046-AF27-F4F1BE4C8967}"/>
                  </a:ext>
                </a:extLst>
              </p:cNvPr>
              <p:cNvSpPr txBox="1"/>
              <p:nvPr/>
            </p:nvSpPr>
            <p:spPr>
              <a:xfrm>
                <a:off x="8759687" y="3087756"/>
                <a:ext cx="293458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&lt;D,R&gt; = D  2</a:t>
                </a:r>
                <a:r>
                  <a:rPr lang="en-US" sz="2400" baseline="30000" dirty="0"/>
                  <a:t>r</a:t>
                </a:r>
                <a:r>
                  <a:rPr lang="en-US" sz="2400" dirty="0"/>
                  <a:t>   XOR  R  </a:t>
                </a:r>
              </a:p>
            </p:txBody>
          </p:sp>
          <p:sp>
            <p:nvSpPr>
              <p:cNvPr id="295" name="TextBox 294">
                <a:extLst>
                  <a:ext uri="{FF2B5EF4-FFF2-40B4-BE49-F238E27FC236}">
                    <a16:creationId xmlns:a16="http://schemas.microsoft.com/office/drawing/2014/main" xmlns="" id="{5679D954-E2CF-FE4F-B7E7-75DBBBD56E8B}"/>
                  </a:ext>
                </a:extLst>
              </p:cNvPr>
              <p:cNvSpPr txBox="1"/>
              <p:nvPr/>
            </p:nvSpPr>
            <p:spPr>
              <a:xfrm>
                <a:off x="10226979" y="3167249"/>
                <a:ext cx="31290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*</a:t>
                </a:r>
              </a:p>
            </p:txBody>
          </p:sp>
        </p:grpSp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xmlns="" id="{554CC24E-9903-3249-AB6B-172ECE48D762}"/>
                </a:ext>
              </a:extLst>
            </p:cNvPr>
            <p:cNvGrpSpPr/>
            <p:nvPr/>
          </p:nvGrpSpPr>
          <p:grpSpPr>
            <a:xfrm>
              <a:off x="6791741" y="3405809"/>
              <a:ext cx="4199587" cy="945369"/>
              <a:chOff x="7030279" y="3405809"/>
              <a:chExt cx="4199587" cy="945369"/>
            </a:xfrm>
          </p:grpSpPr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xmlns="" id="{78932362-DCB4-EB40-9B1C-58CF349F31F1}"/>
                  </a:ext>
                </a:extLst>
              </p:cNvPr>
              <p:cNvSpPr txBox="1"/>
              <p:nvPr/>
            </p:nvSpPr>
            <p:spPr>
              <a:xfrm>
                <a:off x="8242853" y="3405809"/>
                <a:ext cx="151580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>
                    <a:solidFill>
                      <a:srgbClr val="0000A8"/>
                    </a:solidFill>
                  </a:rPr>
                  <a:t>bit pattern</a:t>
                </a:r>
              </a:p>
            </p:txBody>
          </p:sp>
          <p:sp>
            <p:nvSpPr>
              <p:cNvPr id="296" name="TextBox 295">
                <a:extLst>
                  <a:ext uri="{FF2B5EF4-FFF2-40B4-BE49-F238E27FC236}">
                    <a16:creationId xmlns:a16="http://schemas.microsoft.com/office/drawing/2014/main" xmlns="" id="{D334B737-73F4-0C4A-860A-265D4A3D7E47}"/>
                  </a:ext>
                </a:extLst>
              </p:cNvPr>
              <p:cNvSpPr txBox="1"/>
              <p:nvPr/>
            </p:nvSpPr>
            <p:spPr>
              <a:xfrm>
                <a:off x="8236226" y="3889513"/>
                <a:ext cx="299364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>
                    <a:solidFill>
                      <a:srgbClr val="0000A8"/>
                    </a:solidFill>
                  </a:rPr>
                  <a:t>formula for bit pattern</a:t>
                </a:r>
              </a:p>
            </p:txBody>
          </p: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xmlns="" id="{B13443DA-FCD3-914F-8EC2-A5BA2DA70B77}"/>
                  </a:ext>
                </a:extLst>
              </p:cNvPr>
              <p:cNvCxnSpPr/>
              <p:nvPr/>
            </p:nvCxnSpPr>
            <p:spPr>
              <a:xfrm>
                <a:off x="7050157" y="4134678"/>
                <a:ext cx="1192695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" name="Straight Connector 296">
                <a:extLst>
                  <a:ext uri="{FF2B5EF4-FFF2-40B4-BE49-F238E27FC236}">
                    <a16:creationId xmlns:a16="http://schemas.microsoft.com/office/drawing/2014/main" xmlns="" id="{B1D8A448-DD38-3A4F-8E01-5FD4EA57EB3C}"/>
                  </a:ext>
                </a:extLst>
              </p:cNvPr>
              <p:cNvCxnSpPr/>
              <p:nvPr/>
            </p:nvCxnSpPr>
            <p:spPr>
              <a:xfrm>
                <a:off x="7030279" y="3637722"/>
                <a:ext cx="1192695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4" name="Oval 33">
            <a:extLst>
              <a:ext uri="{FF2B5EF4-FFF2-40B4-BE49-F238E27FC236}">
                <a16:creationId xmlns:a16="http://schemas.microsoft.com/office/drawing/2014/main" xmlns="" id="{FD6E8185-57C7-7740-94E5-A560594E8B00}"/>
              </a:ext>
            </a:extLst>
          </p:cNvPr>
          <p:cNvSpPr/>
          <p:nvPr/>
        </p:nvSpPr>
        <p:spPr>
          <a:xfrm>
            <a:off x="6496109" y="3429602"/>
            <a:ext cx="580036" cy="56665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xmlns="" id="{988A4C8E-F99B-4EEF-A9E6-6E8B9848A2F4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xmlns="" id="{47FDB12B-777A-4D72-B757-E2EC68C8163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angle 35">
            <a:extLst>
              <a:ext uri="{FF2B5EF4-FFF2-40B4-BE49-F238E27FC236}">
                <a16:creationId xmlns:a16="http://schemas.microsoft.com/office/drawing/2014/main" xmlns="" id="{EE080F3F-3D13-4501-B9ED-80BFA9C3B12E}"/>
              </a:ext>
            </a:extLst>
          </p:cNvPr>
          <p:cNvSpPr/>
          <p:nvPr/>
        </p:nvSpPr>
        <p:spPr>
          <a:xfrm>
            <a:off x="393111" y="727493"/>
            <a:ext cx="41302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yclic Redundancy Check (CRC)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0714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" grpId="0"/>
      <p:bldP spid="3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33" name="Rectangle 4">
            <a:extLst>
              <a:ext uri="{FF2B5EF4-FFF2-40B4-BE49-F238E27FC236}">
                <a16:creationId xmlns:a16="http://schemas.microsoft.com/office/drawing/2014/main" xmlns="" id="{E9268402-B537-304A-80D7-4F08E8DE947C}"/>
              </a:ext>
            </a:extLst>
          </p:cNvPr>
          <p:cNvSpPr txBox="1">
            <a:spLocks noChangeArrowheads="1"/>
          </p:cNvSpPr>
          <p:nvPr/>
        </p:nvSpPr>
        <p:spPr>
          <a:xfrm>
            <a:off x="753303" y="1408043"/>
            <a:ext cx="4984888" cy="10442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sz="2400" dirty="0">
                <a:solidFill>
                  <a:srgbClr val="000099"/>
                </a:solidFill>
              </a:rPr>
              <a:t>We want:</a:t>
            </a:r>
          </a:p>
          <a:p>
            <a:pPr lvl="1">
              <a:lnSpc>
                <a:spcPct val="75000"/>
              </a:lnSpc>
              <a:buFont typeface="Wingdings" charset="0"/>
              <a:buNone/>
              <a:defRPr/>
            </a:pPr>
            <a:r>
              <a:rPr lang="en-US" i="1" dirty="0"/>
              <a:t>D</a:t>
            </a:r>
            <a:r>
              <a:rPr lang="en-US" i="1" baseline="26000" dirty="0"/>
              <a:t>.</a:t>
            </a:r>
            <a:r>
              <a:rPr lang="en-US" i="1" dirty="0"/>
              <a:t>2</a:t>
            </a:r>
            <a:r>
              <a:rPr lang="en-US" i="1" baseline="30000" dirty="0"/>
              <a:t>r</a:t>
            </a:r>
            <a:r>
              <a:rPr lang="en-US" i="1" dirty="0"/>
              <a:t>  XOR  R = </a:t>
            </a:r>
            <a:r>
              <a:rPr lang="en-US" i="1" dirty="0" err="1"/>
              <a:t>nG</a:t>
            </a:r>
            <a:endParaRPr lang="en-US" i="1" dirty="0"/>
          </a:p>
        </p:txBody>
      </p:sp>
      <p:sp>
        <p:nvSpPr>
          <p:cNvPr id="36" name="TextBox 1">
            <a:extLst>
              <a:ext uri="{FF2B5EF4-FFF2-40B4-BE49-F238E27FC236}">
                <a16:creationId xmlns:a16="http://schemas.microsoft.com/office/drawing/2014/main" xmlns="" id="{5F06603C-08A5-9845-B758-7BDABC3CAF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852" y="6357788"/>
            <a:ext cx="953304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/>
              <a:t>* Check out the online interactive exercises for more examples: h</a:t>
            </a:r>
            <a:r>
              <a:rPr lang="en-US" sz="1200" dirty="0"/>
              <a:t>ttp://gaia.cs.umass.edu/kurose_ross/interactive/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219F3C04-8A75-924D-8CE9-D51AC0954E3F}"/>
              </a:ext>
            </a:extLst>
          </p:cNvPr>
          <p:cNvGrpSpPr/>
          <p:nvPr/>
        </p:nvGrpSpPr>
        <p:grpSpPr>
          <a:xfrm>
            <a:off x="1783729" y="4359275"/>
            <a:ext cx="2788271" cy="822325"/>
            <a:chOff x="1783729" y="4359275"/>
            <a:chExt cx="2788271" cy="822325"/>
          </a:xfrm>
        </p:grpSpPr>
        <p:sp>
          <p:nvSpPr>
            <p:cNvPr id="37" name="Text Box 6">
              <a:extLst>
                <a:ext uri="{FF2B5EF4-FFF2-40B4-BE49-F238E27FC236}">
                  <a16:creationId xmlns:a16="http://schemas.microsoft.com/office/drawing/2014/main" xmlns="" id="{0D2B5DE6-30BC-384D-967C-0752A15E60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4939" y="4359275"/>
              <a:ext cx="1336675" cy="822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 sz="2400" dirty="0">
                  <a:latin typeface="Arial" charset="0"/>
                  <a:cs typeface="+mn-cs"/>
                </a:rPr>
                <a:t>D</a:t>
              </a:r>
              <a:r>
                <a:rPr lang="en-US" sz="2400" baseline="26000" dirty="0">
                  <a:latin typeface="Arial" charset="0"/>
                  <a:cs typeface="+mn-cs"/>
                </a:rPr>
                <a:t>.</a:t>
              </a:r>
              <a:r>
                <a:rPr lang="en-US" sz="2400" dirty="0">
                  <a:latin typeface="Arial" charset="0"/>
                  <a:cs typeface="+mn-cs"/>
                </a:rPr>
                <a:t>2</a:t>
              </a:r>
              <a:r>
                <a:rPr lang="en-US" sz="2400" baseline="30000" dirty="0">
                  <a:latin typeface="Arial" charset="0"/>
                  <a:cs typeface="+mn-cs"/>
                </a:rPr>
                <a:t>r</a:t>
              </a:r>
            </a:p>
            <a:p>
              <a:pPr algn="ctr">
                <a:defRPr/>
              </a:pPr>
              <a:r>
                <a:rPr lang="en-US" sz="2400" dirty="0">
                  <a:latin typeface="Arial" charset="0"/>
                  <a:cs typeface="+mn-cs"/>
                </a:rPr>
                <a:t>G</a:t>
              </a:r>
            </a:p>
          </p:txBody>
        </p:sp>
        <p:sp>
          <p:nvSpPr>
            <p:cNvPr id="38" name="Line 7">
              <a:extLst>
                <a:ext uri="{FF2B5EF4-FFF2-40B4-BE49-F238E27FC236}">
                  <a16:creationId xmlns:a16="http://schemas.microsoft.com/office/drawing/2014/main" xmlns="" id="{7EDB71CD-D11F-5D42-AAAF-99C7646A0A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7839" y="4775200"/>
              <a:ext cx="6318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0" name="Text Box 5">
              <a:extLst>
                <a:ext uri="{FF2B5EF4-FFF2-40B4-BE49-F238E27FC236}">
                  <a16:creationId xmlns:a16="http://schemas.microsoft.com/office/drawing/2014/main" xmlns="" id="{727CD607-1F6A-FE44-BD7A-6D2EAB93B3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3729" y="4504911"/>
              <a:ext cx="2788271" cy="471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400" dirty="0">
                  <a:latin typeface="Arial" charset="0"/>
                  <a:cs typeface="+mn-cs"/>
                </a:rPr>
                <a:t>R</a:t>
              </a:r>
              <a:r>
                <a:rPr lang="en-US" dirty="0">
                  <a:latin typeface="Arial" charset="0"/>
                  <a:cs typeface="+mn-cs"/>
                </a:rPr>
                <a:t> = remainder </a:t>
              </a:r>
              <a:r>
                <a:rPr lang="en-US" sz="2400" dirty="0">
                  <a:latin typeface="Arial" charset="0"/>
                  <a:cs typeface="+mn-cs"/>
                </a:rPr>
                <a:t>[</a:t>
              </a:r>
              <a:r>
                <a:rPr lang="en-US" dirty="0">
                  <a:latin typeface="Arial" charset="0"/>
                  <a:cs typeface="+mn-cs"/>
                </a:rPr>
                <a:t>           </a:t>
              </a:r>
              <a:r>
                <a:rPr lang="en-US" sz="2400" dirty="0">
                  <a:latin typeface="Arial" charset="0"/>
                  <a:cs typeface="+mn-cs"/>
                </a:rPr>
                <a:t>]</a:t>
              </a:r>
              <a:endParaRPr lang="en-US" dirty="0">
                <a:latin typeface="Arial" charset="0"/>
                <a:cs typeface="+mn-cs"/>
              </a:endParaRPr>
            </a:p>
          </p:txBody>
        </p:sp>
      </p:grpSp>
      <p:sp>
        <p:nvSpPr>
          <p:cNvPr id="101" name="Rectangle 4">
            <a:extLst>
              <a:ext uri="{FF2B5EF4-FFF2-40B4-BE49-F238E27FC236}">
                <a16:creationId xmlns:a16="http://schemas.microsoft.com/office/drawing/2014/main" xmlns="" id="{0277089F-1489-B940-903E-43BA205BCEA6}"/>
              </a:ext>
            </a:extLst>
          </p:cNvPr>
          <p:cNvSpPr txBox="1">
            <a:spLocks noChangeArrowheads="1"/>
          </p:cNvSpPr>
          <p:nvPr/>
        </p:nvSpPr>
        <p:spPr>
          <a:xfrm>
            <a:off x="767158" y="2253170"/>
            <a:ext cx="4984888" cy="8779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117475">
              <a:lnSpc>
                <a:spcPct val="75000"/>
              </a:lnSpc>
              <a:buFont typeface="Wingdings" charset="0"/>
              <a:buNone/>
              <a:defRPr/>
            </a:pPr>
            <a:r>
              <a:rPr lang="en-US" sz="2400" dirty="0">
                <a:solidFill>
                  <a:srgbClr val="000099"/>
                </a:solidFill>
              </a:rPr>
              <a:t>or equivalently:</a:t>
            </a:r>
          </a:p>
          <a:p>
            <a:pPr lvl="1">
              <a:lnSpc>
                <a:spcPct val="75000"/>
              </a:lnSpc>
              <a:buFont typeface="Wingdings" charset="0"/>
              <a:buNone/>
              <a:defRPr/>
            </a:pPr>
            <a:r>
              <a:rPr lang="en-US" i="1" dirty="0"/>
              <a:t>D</a:t>
            </a:r>
            <a:r>
              <a:rPr lang="en-US" i="1" baseline="26000" dirty="0"/>
              <a:t>.</a:t>
            </a:r>
            <a:r>
              <a:rPr lang="en-US" i="1" dirty="0"/>
              <a:t>2</a:t>
            </a:r>
            <a:r>
              <a:rPr lang="en-US" i="1" baseline="30000" dirty="0"/>
              <a:t>r</a:t>
            </a:r>
            <a:r>
              <a:rPr lang="en-US" i="1" dirty="0"/>
              <a:t> = </a:t>
            </a:r>
            <a:r>
              <a:rPr lang="en-US" i="1" dirty="0" err="1"/>
              <a:t>nG</a:t>
            </a:r>
            <a:r>
              <a:rPr lang="en-US" i="1" dirty="0"/>
              <a:t>  XOR  R </a:t>
            </a:r>
          </a:p>
        </p:txBody>
      </p:sp>
      <p:sp>
        <p:nvSpPr>
          <p:cNvPr id="102" name="Rectangle 4">
            <a:extLst>
              <a:ext uri="{FF2B5EF4-FFF2-40B4-BE49-F238E27FC236}">
                <a16:creationId xmlns:a16="http://schemas.microsoft.com/office/drawing/2014/main" xmlns="" id="{2D27A16A-ED66-A64E-999A-8DE379B7B5C0}"/>
              </a:ext>
            </a:extLst>
          </p:cNvPr>
          <p:cNvSpPr txBox="1">
            <a:spLocks noChangeArrowheads="1"/>
          </p:cNvSpPr>
          <p:nvPr/>
        </p:nvSpPr>
        <p:spPr>
          <a:xfrm>
            <a:off x="725595" y="3126008"/>
            <a:ext cx="4984888" cy="1252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117475">
              <a:lnSpc>
                <a:spcPct val="75000"/>
              </a:lnSpc>
              <a:buFont typeface="Wingdings" charset="0"/>
              <a:buNone/>
              <a:defRPr/>
            </a:pPr>
            <a:r>
              <a:rPr lang="en-US" sz="2400" dirty="0">
                <a:solidFill>
                  <a:srgbClr val="000099"/>
                </a:solidFill>
              </a:rPr>
              <a:t>or equivalently:</a:t>
            </a:r>
            <a:r>
              <a:rPr lang="en-US" sz="2400" dirty="0"/>
              <a:t>  </a:t>
            </a:r>
          </a:p>
          <a:p>
            <a:pPr marL="457200" indent="-234950">
              <a:lnSpc>
                <a:spcPct val="75000"/>
              </a:lnSpc>
              <a:buFont typeface="Wingdings" charset="0"/>
              <a:buNone/>
              <a:defRPr/>
            </a:pPr>
            <a:r>
              <a:rPr lang="en-US" sz="2400" dirty="0"/>
              <a:t>   if we divide D</a:t>
            </a:r>
            <a:r>
              <a:rPr lang="en-US" sz="2400" baseline="26000" dirty="0"/>
              <a:t>.</a:t>
            </a:r>
            <a:r>
              <a:rPr lang="en-US" sz="2400" dirty="0"/>
              <a:t>2</a:t>
            </a:r>
            <a:r>
              <a:rPr lang="en-US" sz="2400" baseline="30000" dirty="0"/>
              <a:t>r</a:t>
            </a:r>
            <a:r>
              <a:rPr lang="en-US" sz="2400" dirty="0"/>
              <a:t> by G, want remainder R to satisfy:</a:t>
            </a: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xmlns="" id="{C709EF1B-AB47-6D41-949D-2E4338243C54}"/>
              </a:ext>
            </a:extLst>
          </p:cNvPr>
          <p:cNvSpPr txBox="1"/>
          <p:nvPr/>
        </p:nvSpPr>
        <p:spPr>
          <a:xfrm>
            <a:off x="5563712" y="2094820"/>
            <a:ext cx="1220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  0  0  1</a:t>
            </a: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xmlns="" id="{835AA9A8-6F10-FC46-8C63-1F24C136BDC7}"/>
              </a:ext>
            </a:extLst>
          </p:cNvPr>
          <p:cNvSpPr txBox="1"/>
          <p:nvPr/>
        </p:nvSpPr>
        <p:spPr>
          <a:xfrm>
            <a:off x="6133556" y="2989342"/>
            <a:ext cx="1220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  0  1  0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xmlns="" id="{8EA0B225-9161-C044-9CCB-C8A2548A0D0E}"/>
              </a:ext>
            </a:extLst>
          </p:cNvPr>
          <p:cNvSpPr txBox="1"/>
          <p:nvPr/>
        </p:nvSpPr>
        <p:spPr>
          <a:xfrm>
            <a:off x="6133557" y="2399623"/>
            <a:ext cx="9268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  0  1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xmlns="" id="{C489F494-99AA-074F-8182-D3D7196530B7}"/>
              </a:ext>
            </a:extLst>
          </p:cNvPr>
          <p:cNvSpPr txBox="1"/>
          <p:nvPr/>
        </p:nvSpPr>
        <p:spPr>
          <a:xfrm>
            <a:off x="6146807" y="2704425"/>
            <a:ext cx="9268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0  0  0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xmlns="" id="{9DFD980A-60DC-134A-A8B3-E03AA7433300}"/>
              </a:ext>
            </a:extLst>
          </p:cNvPr>
          <p:cNvSpPr txBox="1"/>
          <p:nvPr/>
        </p:nvSpPr>
        <p:spPr>
          <a:xfrm>
            <a:off x="6140181" y="3287516"/>
            <a:ext cx="1220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  0  0  1</a:t>
            </a:r>
          </a:p>
        </p:txBody>
      </p:sp>
      <p:grpSp>
        <p:nvGrpSpPr>
          <p:cNvPr id="108" name="Group 107">
            <a:extLst>
              <a:ext uri="{FF2B5EF4-FFF2-40B4-BE49-F238E27FC236}">
                <a16:creationId xmlns:a16="http://schemas.microsoft.com/office/drawing/2014/main" xmlns="" id="{2BFAC571-4E2C-784B-9D01-75A389FD3D84}"/>
              </a:ext>
            </a:extLst>
          </p:cNvPr>
          <p:cNvGrpSpPr/>
          <p:nvPr/>
        </p:nvGrpSpPr>
        <p:grpSpPr>
          <a:xfrm>
            <a:off x="6710026" y="3612197"/>
            <a:ext cx="1505129" cy="2259494"/>
            <a:chOff x="8825948" y="3664228"/>
            <a:chExt cx="1505129" cy="2259494"/>
          </a:xfrm>
        </p:grpSpPr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xmlns="" id="{A889B67E-A072-AB41-A01A-7F865D34C541}"/>
                </a:ext>
              </a:extLst>
            </p:cNvPr>
            <p:cNvSpPr txBox="1"/>
            <p:nvPr/>
          </p:nvSpPr>
          <p:spPr>
            <a:xfrm>
              <a:off x="8832573" y="4558747"/>
              <a:ext cx="12202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  0  0  1</a:t>
              </a:r>
            </a:p>
          </p:txBody>
        </p:sp>
        <p:sp>
          <p:nvSpPr>
            <p:cNvPr id="110" name="TextBox 109">
              <a:extLst>
                <a:ext uri="{FF2B5EF4-FFF2-40B4-BE49-F238E27FC236}">
                  <a16:creationId xmlns:a16="http://schemas.microsoft.com/office/drawing/2014/main" xmlns="" id="{1771E71D-3FEA-E24D-A9F2-3C6E914C90B6}"/>
                </a:ext>
              </a:extLst>
            </p:cNvPr>
            <p:cNvSpPr txBox="1"/>
            <p:nvPr/>
          </p:nvSpPr>
          <p:spPr>
            <a:xfrm>
              <a:off x="9110869" y="5155096"/>
              <a:ext cx="12202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  0  0  1</a:t>
              </a:r>
            </a:p>
          </p:txBody>
        </p:sp>
        <p:sp>
          <p:nvSpPr>
            <p:cNvPr id="111" name="TextBox 110">
              <a:extLst>
                <a:ext uri="{FF2B5EF4-FFF2-40B4-BE49-F238E27FC236}">
                  <a16:creationId xmlns:a16="http://schemas.microsoft.com/office/drawing/2014/main" xmlns="" id="{BADDCBC3-5B80-7048-9A15-D7F72168F895}"/>
                </a:ext>
              </a:extLst>
            </p:cNvPr>
            <p:cNvSpPr txBox="1"/>
            <p:nvPr/>
          </p:nvSpPr>
          <p:spPr>
            <a:xfrm>
              <a:off x="8845821" y="3962406"/>
              <a:ext cx="92685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0  0  0</a:t>
              </a:r>
            </a:p>
          </p:txBody>
        </p:sp>
        <p:sp>
          <p:nvSpPr>
            <p:cNvPr id="112" name="TextBox 111">
              <a:extLst>
                <a:ext uri="{FF2B5EF4-FFF2-40B4-BE49-F238E27FC236}">
                  <a16:creationId xmlns:a16="http://schemas.microsoft.com/office/drawing/2014/main" xmlns="" id="{9083236F-E8E8-3543-B2CA-BFEC7F79BEE0}"/>
                </a:ext>
              </a:extLst>
            </p:cNvPr>
            <p:cNvSpPr txBox="1"/>
            <p:nvPr/>
          </p:nvSpPr>
          <p:spPr>
            <a:xfrm>
              <a:off x="8825949" y="3664228"/>
              <a:ext cx="92685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  1  0</a:t>
              </a:r>
            </a:p>
          </p:txBody>
        </p:sp>
        <p:sp>
          <p:nvSpPr>
            <p:cNvPr id="113" name="TextBox 112">
              <a:extLst>
                <a:ext uri="{FF2B5EF4-FFF2-40B4-BE49-F238E27FC236}">
                  <a16:creationId xmlns:a16="http://schemas.microsoft.com/office/drawing/2014/main" xmlns="" id="{020BB746-0ABB-D447-AF3A-94FD526E5ED6}"/>
                </a:ext>
              </a:extLst>
            </p:cNvPr>
            <p:cNvSpPr txBox="1"/>
            <p:nvPr/>
          </p:nvSpPr>
          <p:spPr>
            <a:xfrm>
              <a:off x="8825948" y="4253947"/>
              <a:ext cx="12202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  1  0  0</a:t>
              </a:r>
            </a:p>
          </p:txBody>
        </p:sp>
        <p:sp>
          <p:nvSpPr>
            <p:cNvPr id="114" name="TextBox 113">
              <a:extLst>
                <a:ext uri="{FF2B5EF4-FFF2-40B4-BE49-F238E27FC236}">
                  <a16:creationId xmlns:a16="http://schemas.microsoft.com/office/drawing/2014/main" xmlns="" id="{9EB22599-A868-F240-9967-17E8EF7F998A}"/>
                </a:ext>
              </a:extLst>
            </p:cNvPr>
            <p:cNvSpPr txBox="1"/>
            <p:nvPr/>
          </p:nvSpPr>
          <p:spPr>
            <a:xfrm>
              <a:off x="9110871" y="4856920"/>
              <a:ext cx="12202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  0  1  0</a:t>
              </a:r>
            </a:p>
          </p:txBody>
        </p:sp>
        <p:sp>
          <p:nvSpPr>
            <p:cNvPr id="115" name="TextBox 114">
              <a:extLst>
                <a:ext uri="{FF2B5EF4-FFF2-40B4-BE49-F238E27FC236}">
                  <a16:creationId xmlns:a16="http://schemas.microsoft.com/office/drawing/2014/main" xmlns="" id="{1B9F6BC8-86AC-5D4D-BE74-BC8DA0EAD36F}"/>
                </a:ext>
              </a:extLst>
            </p:cNvPr>
            <p:cNvSpPr txBox="1"/>
            <p:nvPr/>
          </p:nvSpPr>
          <p:spPr>
            <a:xfrm>
              <a:off x="9395794" y="5462057"/>
              <a:ext cx="92685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0  1  1</a:t>
              </a:r>
            </a:p>
          </p:txBody>
        </p:sp>
      </p:grpSp>
      <p:sp>
        <p:nvSpPr>
          <p:cNvPr id="116" name="TextBox 115">
            <a:extLst>
              <a:ext uri="{FF2B5EF4-FFF2-40B4-BE49-F238E27FC236}">
                <a16:creationId xmlns:a16="http://schemas.microsoft.com/office/drawing/2014/main" xmlns="" id="{7CE2820A-3665-2B4D-A5CA-35AFC4BC3720}"/>
              </a:ext>
            </a:extLst>
          </p:cNvPr>
          <p:cNvSpPr txBox="1"/>
          <p:nvPr/>
        </p:nvSpPr>
        <p:spPr>
          <a:xfrm>
            <a:off x="7146965" y="1399078"/>
            <a:ext cx="10647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  0  1  1</a:t>
            </a: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xmlns="" id="{CE3B34AB-8291-AF4C-95AB-CD958EF54DB2}"/>
              </a:ext>
            </a:extLst>
          </p:cNvPr>
          <p:cNvSpPr txBox="1"/>
          <p:nvPr/>
        </p:nvSpPr>
        <p:spPr>
          <a:xfrm>
            <a:off x="7882842" y="2485760"/>
            <a:ext cx="405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D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xmlns="" id="{74DA620B-908B-B44C-9BDF-C09E9B5A8569}"/>
              </a:ext>
            </a:extLst>
          </p:cNvPr>
          <p:cNvSpPr txBox="1"/>
          <p:nvPr/>
        </p:nvSpPr>
        <p:spPr>
          <a:xfrm>
            <a:off x="7584667" y="5911446"/>
            <a:ext cx="3802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R</a:t>
            </a:r>
          </a:p>
        </p:txBody>
      </p:sp>
      <p:sp>
        <p:nvSpPr>
          <p:cNvPr id="119" name="Right Brace 118">
            <a:extLst>
              <a:ext uri="{FF2B5EF4-FFF2-40B4-BE49-F238E27FC236}">
                <a16:creationId xmlns:a16="http://schemas.microsoft.com/office/drawing/2014/main" xmlns="" id="{A8D7C83E-1AF7-554B-AEBC-D0B417EC78D6}"/>
              </a:ext>
            </a:extLst>
          </p:cNvPr>
          <p:cNvSpPr/>
          <p:nvPr/>
        </p:nvSpPr>
        <p:spPr>
          <a:xfrm rot="5400000">
            <a:off x="7633468" y="5557847"/>
            <a:ext cx="185531" cy="680698"/>
          </a:xfrm>
          <a:prstGeom prst="righ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0" name="Group 119">
            <a:extLst>
              <a:ext uri="{FF2B5EF4-FFF2-40B4-BE49-F238E27FC236}">
                <a16:creationId xmlns:a16="http://schemas.microsoft.com/office/drawing/2014/main" xmlns="" id="{4A387E02-0869-A343-8D42-E08DDDF8DF68}"/>
              </a:ext>
            </a:extLst>
          </p:cNvPr>
          <p:cNvGrpSpPr/>
          <p:nvPr/>
        </p:nvGrpSpPr>
        <p:grpSpPr>
          <a:xfrm>
            <a:off x="4251748" y="1167170"/>
            <a:ext cx="1220206" cy="1064637"/>
            <a:chOff x="6367670" y="1219201"/>
            <a:chExt cx="1220206" cy="1064637"/>
          </a:xfrm>
        </p:grpSpPr>
        <p:sp>
          <p:nvSpPr>
            <p:cNvPr id="121" name="TextBox 120">
              <a:extLst>
                <a:ext uri="{FF2B5EF4-FFF2-40B4-BE49-F238E27FC236}">
                  <a16:creationId xmlns:a16="http://schemas.microsoft.com/office/drawing/2014/main" xmlns="" id="{9F6FA86E-8575-FE41-8A7D-57A1A6D3671A}"/>
                </a:ext>
              </a:extLst>
            </p:cNvPr>
            <p:cNvSpPr txBox="1"/>
            <p:nvPr/>
          </p:nvSpPr>
          <p:spPr>
            <a:xfrm>
              <a:off x="6367670" y="1822173"/>
              <a:ext cx="12202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  0  0  1</a:t>
              </a:r>
            </a:p>
          </p:txBody>
        </p:sp>
        <p:sp>
          <p:nvSpPr>
            <p:cNvPr id="122" name="TextBox 121">
              <a:extLst>
                <a:ext uri="{FF2B5EF4-FFF2-40B4-BE49-F238E27FC236}">
                  <a16:creationId xmlns:a16="http://schemas.microsoft.com/office/drawing/2014/main" xmlns="" id="{61C2439F-EA3A-1744-8F2A-DE51769C22B5}"/>
                </a:ext>
              </a:extLst>
            </p:cNvPr>
            <p:cNvSpPr txBox="1"/>
            <p:nvPr/>
          </p:nvSpPr>
          <p:spPr>
            <a:xfrm>
              <a:off x="6745358" y="1219201"/>
              <a:ext cx="41069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solidFill>
                    <a:srgbClr val="C00000"/>
                  </a:solidFill>
                </a:rPr>
                <a:t>G</a:t>
              </a:r>
            </a:p>
          </p:txBody>
        </p:sp>
        <p:sp>
          <p:nvSpPr>
            <p:cNvPr id="123" name="Right Brace 122">
              <a:extLst>
                <a:ext uri="{FF2B5EF4-FFF2-40B4-BE49-F238E27FC236}">
                  <a16:creationId xmlns:a16="http://schemas.microsoft.com/office/drawing/2014/main" xmlns="" id="{30F89C6E-5B55-814C-A678-DF151635B08C}"/>
                </a:ext>
              </a:extLst>
            </p:cNvPr>
            <p:cNvSpPr/>
            <p:nvPr/>
          </p:nvSpPr>
          <p:spPr>
            <a:xfrm rot="16200000">
              <a:off x="6831499" y="1265579"/>
              <a:ext cx="231910" cy="1000543"/>
            </a:xfrm>
            <a:prstGeom prst="rightBrac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24" name="Straight Connector 123">
            <a:extLst>
              <a:ext uri="{FF2B5EF4-FFF2-40B4-BE49-F238E27FC236}">
                <a16:creationId xmlns:a16="http://schemas.microsoft.com/office/drawing/2014/main" xmlns="" id="{107599B5-1DC7-7B44-87F1-7FFE1BEE0273}"/>
              </a:ext>
            </a:extLst>
          </p:cNvPr>
          <p:cNvCxnSpPr>
            <a:cxnSpLocks/>
            <a:endCxn id="117" idx="1"/>
          </p:cNvCxnSpPr>
          <p:nvPr/>
        </p:nvCxnSpPr>
        <p:spPr>
          <a:xfrm>
            <a:off x="6723278" y="2147830"/>
            <a:ext cx="1159564" cy="59954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5" name="Group 124">
            <a:extLst>
              <a:ext uri="{FF2B5EF4-FFF2-40B4-BE49-F238E27FC236}">
                <a16:creationId xmlns:a16="http://schemas.microsoft.com/office/drawing/2014/main" xmlns="" id="{A6D67B0D-4D6B-8A46-B8C0-A7A1E67CD0AE}"/>
              </a:ext>
            </a:extLst>
          </p:cNvPr>
          <p:cNvGrpSpPr/>
          <p:nvPr/>
        </p:nvGrpSpPr>
        <p:grpSpPr>
          <a:xfrm>
            <a:off x="5434229" y="1821771"/>
            <a:ext cx="2658302" cy="323298"/>
            <a:chOff x="7550151" y="1873802"/>
            <a:chExt cx="2658302" cy="323298"/>
          </a:xfrm>
        </p:grpSpPr>
        <p:grpSp>
          <p:nvGrpSpPr>
            <p:cNvPr id="126" name="Group 125">
              <a:extLst>
                <a:ext uri="{FF2B5EF4-FFF2-40B4-BE49-F238E27FC236}">
                  <a16:creationId xmlns:a16="http://schemas.microsoft.com/office/drawing/2014/main" xmlns="" id="{9B3616B2-31C8-0340-A40E-1391DD88EC4E}"/>
                </a:ext>
              </a:extLst>
            </p:cNvPr>
            <p:cNvGrpSpPr/>
            <p:nvPr/>
          </p:nvGrpSpPr>
          <p:grpSpPr>
            <a:xfrm>
              <a:off x="7550151" y="1873802"/>
              <a:ext cx="2658302" cy="323298"/>
              <a:chOff x="7572376" y="1842052"/>
              <a:chExt cx="2658302" cy="323298"/>
            </a:xfrm>
          </p:grpSpPr>
          <p:cxnSp>
            <p:nvCxnSpPr>
              <p:cNvPr id="128" name="Straight Connector 127">
                <a:extLst>
                  <a:ext uri="{FF2B5EF4-FFF2-40B4-BE49-F238E27FC236}">
                    <a16:creationId xmlns:a16="http://schemas.microsoft.com/office/drawing/2014/main" xmlns="" id="{08901261-BA86-0940-AD87-917B05B4E106}"/>
                  </a:ext>
                </a:extLst>
              </p:cNvPr>
              <p:cNvCxnSpPr/>
              <p:nvPr/>
            </p:nvCxnSpPr>
            <p:spPr>
              <a:xfrm>
                <a:off x="7659757" y="1842052"/>
                <a:ext cx="2570921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9" name="Pie 128">
                <a:extLst>
                  <a:ext uri="{FF2B5EF4-FFF2-40B4-BE49-F238E27FC236}">
                    <a16:creationId xmlns:a16="http://schemas.microsoft.com/office/drawing/2014/main" xmlns="" id="{00815B2F-6609-A742-801E-A82E23AA6B2C}"/>
                  </a:ext>
                </a:extLst>
              </p:cNvPr>
              <p:cNvSpPr/>
              <p:nvPr/>
            </p:nvSpPr>
            <p:spPr>
              <a:xfrm rot="16200000">
                <a:off x="7488045" y="1927002"/>
                <a:ext cx="322679" cy="154018"/>
              </a:xfrm>
              <a:prstGeom prst="pie">
                <a:avLst>
                  <a:gd name="adj1" fmla="val 0"/>
                  <a:gd name="adj2" fmla="val 10753547"/>
                </a:avLst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27" name="Oval 126">
              <a:extLst>
                <a:ext uri="{FF2B5EF4-FFF2-40B4-BE49-F238E27FC236}">
                  <a16:creationId xmlns:a16="http://schemas.microsoft.com/office/drawing/2014/main" xmlns="" id="{2601E522-EFA7-8343-9D8C-C4CE6F34EE10}"/>
                </a:ext>
              </a:extLst>
            </p:cNvPr>
            <p:cNvSpPr/>
            <p:nvPr/>
          </p:nvSpPr>
          <p:spPr>
            <a:xfrm>
              <a:off x="7585075" y="1882775"/>
              <a:ext cx="85725" cy="30797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0" name="TextBox 129">
            <a:extLst>
              <a:ext uri="{FF2B5EF4-FFF2-40B4-BE49-F238E27FC236}">
                <a16:creationId xmlns:a16="http://schemas.microsoft.com/office/drawing/2014/main" xmlns="" id="{1FDA5430-A6B0-834B-BE48-437D3487D1C3}"/>
              </a:ext>
            </a:extLst>
          </p:cNvPr>
          <p:cNvSpPr txBox="1"/>
          <p:nvPr/>
        </p:nvSpPr>
        <p:spPr>
          <a:xfrm>
            <a:off x="7290205" y="1770142"/>
            <a:ext cx="9268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0  0  0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xmlns="" id="{8AA5CF5C-1769-FD4E-892C-DE8A33C74C01}"/>
              </a:ext>
            </a:extLst>
          </p:cNvPr>
          <p:cNvSpPr txBox="1"/>
          <p:nvPr/>
        </p:nvSpPr>
        <p:spPr>
          <a:xfrm>
            <a:off x="5557086" y="1776767"/>
            <a:ext cx="18069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  0  1  1  1  0</a:t>
            </a:r>
          </a:p>
        </p:txBody>
      </p:sp>
      <p:sp>
        <p:nvSpPr>
          <p:cNvPr id="132" name="Rounded Rectangle 131">
            <a:extLst>
              <a:ext uri="{FF2B5EF4-FFF2-40B4-BE49-F238E27FC236}">
                <a16:creationId xmlns:a16="http://schemas.microsoft.com/office/drawing/2014/main" xmlns="" id="{A5C44807-2247-784F-B540-295D00EBEC83}"/>
              </a:ext>
            </a:extLst>
          </p:cNvPr>
          <p:cNvSpPr/>
          <p:nvPr/>
        </p:nvSpPr>
        <p:spPr>
          <a:xfrm>
            <a:off x="5596844" y="1829778"/>
            <a:ext cx="2597426" cy="331304"/>
          </a:xfrm>
          <a:prstGeom prst="round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3" name="Straight Connector 132">
            <a:extLst>
              <a:ext uri="{FF2B5EF4-FFF2-40B4-BE49-F238E27FC236}">
                <a16:creationId xmlns:a16="http://schemas.microsoft.com/office/drawing/2014/main" xmlns="" id="{4583F49F-5180-5D4F-8B8E-E8B400A05296}"/>
              </a:ext>
            </a:extLst>
          </p:cNvPr>
          <p:cNvCxnSpPr>
            <a:cxnSpLocks/>
            <a:endCxn id="117" idx="1"/>
          </p:cNvCxnSpPr>
          <p:nvPr/>
        </p:nvCxnSpPr>
        <p:spPr>
          <a:xfrm>
            <a:off x="7604547" y="2167708"/>
            <a:ext cx="278295" cy="579662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TextBox 133">
            <a:extLst>
              <a:ext uri="{FF2B5EF4-FFF2-40B4-BE49-F238E27FC236}">
                <a16:creationId xmlns:a16="http://schemas.microsoft.com/office/drawing/2014/main" xmlns="" id="{1EA7DEF7-E301-BD4B-9C57-DFAFB6204A6F}"/>
              </a:ext>
            </a:extLst>
          </p:cNvPr>
          <p:cNvSpPr txBox="1"/>
          <p:nvPr/>
        </p:nvSpPr>
        <p:spPr>
          <a:xfrm>
            <a:off x="8260525" y="2492387"/>
            <a:ext cx="4507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2</a:t>
            </a:r>
            <a:r>
              <a:rPr lang="en-US" sz="2800" baseline="30000" dirty="0">
                <a:solidFill>
                  <a:srgbClr val="C00000"/>
                </a:solidFill>
              </a:rPr>
              <a:t>r</a:t>
            </a: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xmlns="" id="{7B53CD48-3690-8946-A52D-ED09BA2D0443}"/>
              </a:ext>
            </a:extLst>
          </p:cNvPr>
          <p:cNvSpPr txBox="1"/>
          <p:nvPr/>
        </p:nvSpPr>
        <p:spPr>
          <a:xfrm>
            <a:off x="8111444" y="2585150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*</a:t>
            </a: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xmlns="" id="{7BC69377-C795-514D-9135-191092B5D840}"/>
              </a:ext>
            </a:extLst>
          </p:cNvPr>
          <p:cNvSpPr txBox="1"/>
          <p:nvPr/>
        </p:nvSpPr>
        <p:spPr>
          <a:xfrm>
            <a:off x="6407922" y="1389614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</a:t>
            </a:r>
          </a:p>
        </p:txBody>
      </p:sp>
      <p:sp>
        <p:nvSpPr>
          <p:cNvPr id="137" name="TextBox 136">
            <a:extLst>
              <a:ext uri="{FF2B5EF4-FFF2-40B4-BE49-F238E27FC236}">
                <a16:creationId xmlns:a16="http://schemas.microsoft.com/office/drawing/2014/main" xmlns="" id="{C0DE5684-3F65-874B-8116-C643C79124D1}"/>
              </a:ext>
            </a:extLst>
          </p:cNvPr>
          <p:cNvSpPr txBox="1"/>
          <p:nvPr/>
        </p:nvSpPr>
        <p:spPr>
          <a:xfrm>
            <a:off x="6694793" y="1398579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0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xmlns="" id="{6886DF09-4CAB-0A49-B8FB-6B0C7333B9BC}"/>
              </a:ext>
            </a:extLst>
          </p:cNvPr>
          <p:cNvSpPr txBox="1"/>
          <p:nvPr/>
        </p:nvSpPr>
        <p:spPr>
          <a:xfrm>
            <a:off x="6981664" y="1389614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xmlns="" id="{5822E696-E63B-44E2-8751-E26D20F1F4D8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xmlns="" id="{A0819147-4649-4357-B023-AA408D6DC127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>
            <a:extLst>
              <a:ext uri="{FF2B5EF4-FFF2-40B4-BE49-F238E27FC236}">
                <a16:creationId xmlns:a16="http://schemas.microsoft.com/office/drawing/2014/main" xmlns="" id="{F1CFF9D5-56F9-4CA1-8F0D-7751B1EDDC0F}"/>
              </a:ext>
            </a:extLst>
          </p:cNvPr>
          <p:cNvSpPr/>
          <p:nvPr/>
        </p:nvSpPr>
        <p:spPr>
          <a:xfrm>
            <a:off x="393111" y="727493"/>
            <a:ext cx="54382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yclic Redundancy Check (CRC) : example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955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/>
      <p:bldP spid="10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60235AE5-CDEC-40A0-B06D-07CE1B56B62A}"/>
              </a:ext>
            </a:extLst>
          </p:cNvPr>
          <p:cNvSpPr/>
          <p:nvPr/>
        </p:nvSpPr>
        <p:spPr>
          <a:xfrm>
            <a:off x="433895" y="1009606"/>
            <a:ext cx="549514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i="1" dirty="0">
                <a:solidFill>
                  <a:schemeClr val="accent1">
                    <a:lumMod val="75000"/>
                  </a:schemeClr>
                </a:solidFill>
              </a:rPr>
              <a:t>Text Book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-8308" y="854815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" descr="kurose7e_cover_small.jpg">
            <a:extLst>
              <a:ext uri="{FF2B5EF4-FFF2-40B4-BE49-F238E27FC236}">
                <a16:creationId xmlns:a16="http://schemas.microsoft.com/office/drawing/2014/main" xmlns="" id="{DDAA96E0-9044-42AD-BFCD-478E5E0601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73579"/>
            <a:ext cx="3710606" cy="459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55DF28F5-9647-4B99-8A6F-CA4545A11C18}"/>
              </a:ext>
            </a:extLst>
          </p:cNvPr>
          <p:cNvSpPr/>
          <p:nvPr/>
        </p:nvSpPr>
        <p:spPr>
          <a:xfrm>
            <a:off x="4731339" y="3500002"/>
            <a:ext cx="5830643" cy="21870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en-US" sz="1600" i="1" dirty="0">
                <a:solidFill>
                  <a:srgbClr val="0000A3"/>
                </a:solidFill>
              </a:rPr>
              <a:t>Slides adapted from</a:t>
            </a:r>
          </a:p>
          <a:p>
            <a:pPr>
              <a:lnSpc>
                <a:spcPct val="85000"/>
              </a:lnSpc>
            </a:pPr>
            <a:r>
              <a:rPr lang="en-US" altLang="en-US" sz="2800" i="1" dirty="0">
                <a:solidFill>
                  <a:srgbClr val="0000A3"/>
                </a:solidFill>
              </a:rPr>
              <a:t>Computer Networking: A Top-Down Approach 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sz="2400" dirty="0"/>
              <a:t>Jim Kurose, Keith Ross</a:t>
            </a:r>
            <a:br>
              <a:rPr lang="en-US" altLang="en-US" sz="2400" dirty="0"/>
            </a:br>
            <a:r>
              <a:rPr lang="en-US" altLang="en-US" sz="2400" dirty="0"/>
              <a:t>Pearson, 2017</a:t>
            </a:r>
          </a:p>
          <a:p>
            <a:pPr>
              <a:lnSpc>
                <a:spcPct val="85000"/>
              </a:lnSpc>
            </a:pPr>
            <a:r>
              <a:rPr lang="en-US" altLang="en-US" sz="2400" dirty="0"/>
              <a:t>8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Edition</a:t>
            </a:r>
          </a:p>
          <a:p>
            <a:pPr>
              <a:lnSpc>
                <a:spcPct val="85000"/>
              </a:lnSpc>
            </a:pP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485424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9473B520-A9D1-472D-B234-C4032DD0E596}"/>
              </a:ext>
            </a:extLst>
          </p:cNvPr>
          <p:cNvCxnSpPr>
            <a:cxnSpLocks/>
          </p:cNvCxnSpPr>
          <p:nvPr/>
        </p:nvCxnSpPr>
        <p:spPr>
          <a:xfrm flipV="1">
            <a:off x="5448168" y="288730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C43E8D5-98D6-4BA6-B3EA-B5411DA566A9}"/>
              </a:ext>
            </a:extLst>
          </p:cNvPr>
          <p:cNvSpPr/>
          <p:nvPr/>
        </p:nvSpPr>
        <p:spPr>
          <a:xfrm>
            <a:off x="5460537" y="4049738"/>
            <a:ext cx="44392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mjoshi@pes.edu</a:t>
            </a:r>
            <a:endParaRPr lang="en-IN" sz="2400" b="1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0B436274-E913-46F7-B58F-E0B0713EC594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75000"/>
            </a:schemeClr>
          </a:solidFill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xmlns="" id="{54B9092D-46D3-4724-A230-51F43D78A967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xmlns="" id="{B5E94C15-EFC4-4DC4-AE91-4D6631C438BE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xmlns="" id="{828287AB-A481-4BDF-BE49-1BBA364237E1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EC3328F7-E593-44F8-A55A-576E1E3E973D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8" name="Picture 17" descr="A close up of a logo&#10;&#10;Description automatically generated">
            <a:extLst>
              <a:ext uri="{FF2B5EF4-FFF2-40B4-BE49-F238E27FC236}">
                <a16:creationId xmlns:a16="http://schemas.microsoft.com/office/drawing/2014/main" xmlns="" id="{A88F3CC2-5C5B-4685-8D94-FFC4B5D64C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74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94BAC35B-0C86-48BD-81AE-8629CCB2734E}"/>
              </a:ext>
            </a:extLst>
          </p:cNvPr>
          <p:cNvSpPr/>
          <p:nvPr/>
        </p:nvSpPr>
        <p:spPr>
          <a:xfrm>
            <a:off x="5448168" y="2049518"/>
            <a:ext cx="4603806" cy="6652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T</a:t>
            </a:r>
            <a:r>
              <a:rPr lang="en-IN" sz="3600" b="1" dirty="0">
                <a:solidFill>
                  <a:schemeClr val="accent2">
                    <a:lumMod val="75000"/>
                  </a:schemeClr>
                </a:solidFill>
              </a:rPr>
              <a:t>HANK YOU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97E8DF64-61DB-4438-8664-105788459AD2}"/>
              </a:ext>
            </a:extLst>
          </p:cNvPr>
          <p:cNvSpPr/>
          <p:nvPr/>
        </p:nvSpPr>
        <p:spPr>
          <a:xfrm>
            <a:off x="5448168" y="312824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0916C8C7-6436-48A9-9CF7-1AAC7653EAAE}"/>
              </a:ext>
            </a:extLst>
          </p:cNvPr>
          <p:cNvSpPr/>
          <p:nvPr/>
        </p:nvSpPr>
        <p:spPr>
          <a:xfrm>
            <a:off x="5448168" y="3525847"/>
            <a:ext cx="65317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45983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DFE3490-CF8C-4FDE-9D71-2170861F2A61}"/>
              </a:ext>
            </a:extLst>
          </p:cNvPr>
          <p:cNvSpPr/>
          <p:nvPr/>
        </p:nvSpPr>
        <p:spPr>
          <a:xfrm>
            <a:off x="4781916" y="2708683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COMPUTER NETWORK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1EEB87D2-BD33-43D4-B135-6F0E91C4917A}"/>
              </a:ext>
            </a:extLst>
          </p:cNvPr>
          <p:cNvCxnSpPr>
            <a:cxnSpLocks/>
          </p:cNvCxnSpPr>
          <p:nvPr/>
        </p:nvCxnSpPr>
        <p:spPr>
          <a:xfrm flipV="1">
            <a:off x="4781916" y="339681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66C7B340-EC4A-4D32-8643-325F1D66DF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50DB93A8-5B29-4B07-8557-A5C8E3447A5B}"/>
              </a:ext>
            </a:extLst>
          </p:cNvPr>
          <p:cNvSpPr/>
          <p:nvPr/>
        </p:nvSpPr>
        <p:spPr>
          <a:xfrm>
            <a:off x="4781916" y="364266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617D630D-9121-4D21-9733-6D290170702B}"/>
              </a:ext>
            </a:extLst>
          </p:cNvPr>
          <p:cNvSpPr/>
          <p:nvPr/>
        </p:nvSpPr>
        <p:spPr>
          <a:xfrm>
            <a:off x="4781916" y="4040269"/>
            <a:ext cx="6575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4056197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9434" y="1891814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FD7EED4B-10AD-48CD-A9B9-C6E38934A06D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440DBAE3-1265-4C83-BA85-B6316E6C5E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BD0CC32-92E3-404D-AB14-1BE802AD5CCD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4C70B2BF-DFDE-4ECA-94D6-CD90ED29BE42}"/>
              </a:ext>
            </a:extLst>
          </p:cNvPr>
          <p:cNvSpPr txBox="1">
            <a:spLocks noChangeArrowheads="1"/>
          </p:cNvSpPr>
          <p:nvPr/>
        </p:nvSpPr>
        <p:spPr>
          <a:xfrm>
            <a:off x="524133" y="1650823"/>
            <a:ext cx="5571867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sz="2400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076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4A497E67-3B4E-4A02-A101-B836BE7FB52F}"/>
              </a:ext>
            </a:extLst>
          </p:cNvPr>
          <p:cNvSpPr txBox="1">
            <a:spLocks noChangeArrowheads="1"/>
          </p:cNvSpPr>
          <p:nvPr/>
        </p:nvSpPr>
        <p:spPr>
          <a:xfrm>
            <a:off x="310548" y="1654122"/>
            <a:ext cx="8300053" cy="4452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endParaRPr lang="en-US" altLang="en-US" sz="2600" dirty="0">
              <a:solidFill>
                <a:srgbClr val="FF0000"/>
              </a:solidFill>
              <a:ea typeface="Arial" panose="020B0604020202020204" pitchFamily="34" charset="0"/>
            </a:endParaRP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Multiple Access Protocols-Taxonomy</a:t>
            </a: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Carrier Sense Multiple Access</a:t>
            </a: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CSMA/C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004350F-C03E-475C-9CD1-82015694AA61}"/>
              </a:ext>
            </a:extLst>
          </p:cNvPr>
          <p:cNvSpPr/>
          <p:nvPr/>
        </p:nvSpPr>
        <p:spPr>
          <a:xfrm>
            <a:off x="393111" y="727493"/>
            <a:ext cx="74206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lass 48 : Multiple Access Protocols : Learning Objectiv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30147F86-9F77-4057-9BC3-FB82C3DEF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9136" y="2149310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95115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470" name="Rectangle 3">
            <a:extLst>
              <a:ext uri="{FF2B5EF4-FFF2-40B4-BE49-F238E27FC236}">
                <a16:creationId xmlns:a16="http://schemas.microsoft.com/office/drawing/2014/main" xmlns="" id="{A4DB250C-FCF5-CC4D-B049-42D6C0DD3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180" y="3729552"/>
            <a:ext cx="8387727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sz="2400" kern="0" dirty="0">
                <a:cs typeface="+mn-cs"/>
              </a:rPr>
              <a:t>Two types of “links</a:t>
            </a:r>
            <a:r>
              <a:rPr lang="en-US" altLang="ja-JP" sz="2400" kern="0" dirty="0">
                <a:cs typeface="+mn-cs"/>
              </a:rPr>
              <a:t>”</a:t>
            </a:r>
            <a:r>
              <a:rPr lang="en-US" sz="2400" kern="0" dirty="0">
                <a:cs typeface="+mn-cs"/>
              </a:rPr>
              <a:t>:</a:t>
            </a:r>
          </a:p>
          <a:p>
            <a:pPr>
              <a:defRPr/>
            </a:pPr>
            <a:r>
              <a:rPr lang="en-US" sz="2400" kern="0" dirty="0">
                <a:cs typeface="+mn-cs"/>
              </a:rPr>
              <a:t>point-to-point</a:t>
            </a:r>
          </a:p>
          <a:p>
            <a:pPr lvl="1">
              <a:defRPr/>
            </a:pPr>
            <a:r>
              <a:rPr lang="en-US" kern="0" dirty="0"/>
              <a:t>point-to-point link between Ethernet switch, host</a:t>
            </a:r>
          </a:p>
          <a:p>
            <a:pPr lvl="1">
              <a:defRPr/>
            </a:pPr>
            <a:r>
              <a:rPr lang="en-US" kern="0" dirty="0"/>
              <a:t>PPP for dial-up access</a:t>
            </a:r>
          </a:p>
          <a:p>
            <a:pPr>
              <a:defRPr/>
            </a:pPr>
            <a:r>
              <a:rPr lang="en-US" sz="2400" kern="0" dirty="0">
                <a:solidFill>
                  <a:srgbClr val="C00000"/>
                </a:solidFill>
                <a:cs typeface="+mn-cs"/>
              </a:rPr>
              <a:t>broadcast (shared wire or medium)</a:t>
            </a:r>
          </a:p>
          <a:p>
            <a:pPr lvl="1">
              <a:defRPr/>
            </a:pPr>
            <a:r>
              <a:rPr lang="en-US" kern="0" dirty="0"/>
              <a:t>old-fashioned Ethernet</a:t>
            </a:r>
          </a:p>
          <a:p>
            <a:pPr lvl="1">
              <a:defRPr/>
            </a:pPr>
            <a:r>
              <a:rPr lang="en-US" kern="0" dirty="0"/>
              <a:t>upstream HFC in cable-based access network</a:t>
            </a:r>
          </a:p>
          <a:p>
            <a:pPr lvl="1">
              <a:defRPr/>
            </a:pPr>
            <a:r>
              <a:rPr lang="en-US" kern="0" dirty="0"/>
              <a:t>802.11 wireless LAN, 4G/4G. satellite</a:t>
            </a:r>
          </a:p>
          <a:p>
            <a:pPr>
              <a:defRPr/>
            </a:pPr>
            <a:endParaRPr lang="en-US" sz="2400" kern="0" dirty="0">
              <a:latin typeface="Gill Sans MT" charset="0"/>
              <a:cs typeface="+mn-cs"/>
            </a:endParaRPr>
          </a:p>
        </p:txBody>
      </p:sp>
      <p:pic>
        <p:nvPicPr>
          <p:cNvPr id="525" name="Picture 432" descr="cocktail">
            <a:extLst>
              <a:ext uri="{FF2B5EF4-FFF2-40B4-BE49-F238E27FC236}">
                <a16:creationId xmlns:a16="http://schemas.microsoft.com/office/drawing/2014/main" xmlns="" id="{099A3239-42CC-704F-8979-71CDF0E273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5543" y="1730987"/>
            <a:ext cx="2030412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" name="Text Box 5">
            <a:extLst>
              <a:ext uri="{FF2B5EF4-FFF2-40B4-BE49-F238E27FC236}">
                <a16:creationId xmlns:a16="http://schemas.microsoft.com/office/drawing/2014/main" xmlns="" id="{2134EC04-C5E3-F242-90E6-F19A88A1D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935" y="3001291"/>
            <a:ext cx="1601788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shared wire (e.g., </a:t>
            </a:r>
          </a:p>
          <a:p>
            <a:pPr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cabled Ethernet)</a:t>
            </a:r>
          </a:p>
        </p:txBody>
      </p:sp>
      <p:sp>
        <p:nvSpPr>
          <p:cNvPr id="472" name="Text Box 6">
            <a:extLst>
              <a:ext uri="{FF2B5EF4-FFF2-40B4-BE49-F238E27FC236}">
                <a16:creationId xmlns:a16="http://schemas.microsoft.com/office/drawing/2014/main" xmlns="" id="{CEE26344-B09B-5B4B-A47E-E508274319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5571" y="3096195"/>
            <a:ext cx="1696298" cy="275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shared radio: </a:t>
            </a:r>
            <a:r>
              <a:rPr lang="en-US" sz="1400" i="0" dirty="0" err="1">
                <a:solidFill>
                  <a:srgbClr val="000000"/>
                </a:solidFill>
                <a:latin typeface="Arial" charset="0"/>
              </a:rPr>
              <a:t>WiFi</a:t>
            </a:r>
            <a:endParaRPr lang="en-US" sz="1400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73" name="Text Box 7">
            <a:extLst>
              <a:ext uri="{FF2B5EF4-FFF2-40B4-BE49-F238E27FC236}">
                <a16:creationId xmlns:a16="http://schemas.microsoft.com/office/drawing/2014/main" xmlns="" id="{06CF1C6B-422C-1444-877E-6282ED974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5842" y="3100964"/>
            <a:ext cx="1935146" cy="275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shared radio: satellite </a:t>
            </a:r>
          </a:p>
        </p:txBody>
      </p:sp>
      <p:sp>
        <p:nvSpPr>
          <p:cNvPr id="474" name="Text Box 8">
            <a:extLst>
              <a:ext uri="{FF2B5EF4-FFF2-40B4-BE49-F238E27FC236}">
                <a16:creationId xmlns:a16="http://schemas.microsoft.com/office/drawing/2014/main" xmlns="" id="{3F461FAF-2D2F-B54F-9957-BE72E13B7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0995" y="3034146"/>
            <a:ext cx="2666586" cy="458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humans at a cocktail party </a:t>
            </a:r>
          </a:p>
          <a:p>
            <a:pPr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(shared air, acoustical)</a:t>
            </a:r>
          </a:p>
        </p:txBody>
      </p:sp>
      <p:sp>
        <p:nvSpPr>
          <p:cNvPr id="475" name="Line 173">
            <a:extLst>
              <a:ext uri="{FF2B5EF4-FFF2-40B4-BE49-F238E27FC236}">
                <a16:creationId xmlns:a16="http://schemas.microsoft.com/office/drawing/2014/main" xmlns="" id="{3F306567-9F2F-4149-9D30-2173B4370A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91123" y="1829716"/>
            <a:ext cx="466725" cy="890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76" name="Line 174">
            <a:extLst>
              <a:ext uri="{FF2B5EF4-FFF2-40B4-BE49-F238E27FC236}">
                <a16:creationId xmlns:a16="http://schemas.microsoft.com/office/drawing/2014/main" xmlns="" id="{7FB886E9-9D2D-B64D-87A8-FC07C88CC05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3660" y="2301203"/>
            <a:ext cx="242888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77" name="Line 175">
            <a:extLst>
              <a:ext uri="{FF2B5EF4-FFF2-40B4-BE49-F238E27FC236}">
                <a16:creationId xmlns:a16="http://schemas.microsoft.com/office/drawing/2014/main" xmlns="" id="{197F6785-17A4-034A-979B-B8B5BA4F83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8723" y="2637753"/>
            <a:ext cx="1905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78" name="Line 176">
            <a:extLst>
              <a:ext uri="{FF2B5EF4-FFF2-40B4-BE49-F238E27FC236}">
                <a16:creationId xmlns:a16="http://schemas.microsoft.com/office/drawing/2014/main" xmlns="" id="{70DDD911-DBF3-7F4F-BF66-8853AA4181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83223" y="2161503"/>
            <a:ext cx="177800" cy="7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479" name="Group 382">
            <a:extLst>
              <a:ext uri="{FF2B5EF4-FFF2-40B4-BE49-F238E27FC236}">
                <a16:creationId xmlns:a16="http://schemas.microsoft.com/office/drawing/2014/main" xmlns="" id="{444C4E2A-E876-FA42-B00E-F2550AD7EDC3}"/>
              </a:ext>
            </a:extLst>
          </p:cNvPr>
          <p:cNvGrpSpPr>
            <a:grpSpLocks/>
          </p:cNvGrpSpPr>
          <p:nvPr/>
        </p:nvGrpSpPr>
        <p:grpSpPr bwMode="auto">
          <a:xfrm>
            <a:off x="6595858" y="2709260"/>
            <a:ext cx="288925" cy="220663"/>
            <a:chOff x="2274" y="2821"/>
            <a:chExt cx="215" cy="238"/>
          </a:xfrm>
        </p:grpSpPr>
        <p:sp>
          <p:nvSpPr>
            <p:cNvPr id="480" name="Freeform 383">
              <a:extLst>
                <a:ext uri="{FF2B5EF4-FFF2-40B4-BE49-F238E27FC236}">
                  <a16:creationId xmlns:a16="http://schemas.microsoft.com/office/drawing/2014/main" xmlns="" id="{BDDB8C29-61C8-B44A-A0C9-80B160DD0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6 w 430"/>
                <a:gd name="T19" fmla="*/ 1 h 50"/>
                <a:gd name="T20" fmla="*/ 1 w 430"/>
                <a:gd name="T21" fmla="*/ 1 h 50"/>
                <a:gd name="T22" fmla="*/ 6 w 430"/>
                <a:gd name="T23" fmla="*/ 1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  <a:close/>
                  <a:moveTo>
                    <a:pt x="376" y="18"/>
                  </a:moveTo>
                  <a:lnTo>
                    <a:pt x="33" y="18"/>
                  </a:lnTo>
                  <a:lnTo>
                    <a:pt x="376" y="18"/>
                  </a:lnTo>
                  <a:close/>
                </a:path>
              </a:pathLst>
            </a:cu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81" name="Line 384">
              <a:extLst>
                <a:ext uri="{FF2B5EF4-FFF2-40B4-BE49-F238E27FC236}">
                  <a16:creationId xmlns:a16="http://schemas.microsoft.com/office/drawing/2014/main" xmlns="" id="{8F4AE323-F3F4-E14E-B478-2730ECFD58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7" y="2951"/>
              <a:ext cx="3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82" name="Freeform 385">
              <a:extLst>
                <a:ext uri="{FF2B5EF4-FFF2-40B4-BE49-F238E27FC236}">
                  <a16:creationId xmlns:a16="http://schemas.microsoft.com/office/drawing/2014/main" xmlns="" id="{41C8AF46-22BA-2346-AD20-B0D2DA9362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7" y="2923"/>
              <a:ext cx="44" cy="109"/>
            </a:xfrm>
            <a:custGeom>
              <a:avLst/>
              <a:gdLst>
                <a:gd name="T0" fmla="*/ 2 w 87"/>
                <a:gd name="T1" fmla="*/ 3 h 219"/>
                <a:gd name="T2" fmla="*/ 0 w 87"/>
                <a:gd name="T3" fmla="*/ 0 h 219"/>
                <a:gd name="T4" fmla="*/ 1 w 87"/>
                <a:gd name="T5" fmla="*/ 0 h 2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7" h="219">
                  <a:moveTo>
                    <a:pt x="87" y="219"/>
                  </a:moveTo>
                  <a:lnTo>
                    <a:pt x="0" y="55"/>
                  </a:lnTo>
                  <a:lnTo>
                    <a:pt x="28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83" name="Line 386">
              <a:extLst>
                <a:ext uri="{FF2B5EF4-FFF2-40B4-BE49-F238E27FC236}">
                  <a16:creationId xmlns:a16="http://schemas.microsoft.com/office/drawing/2014/main" xmlns="" id="{FF499369-05D1-BD40-A15C-F1F4775FFD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0" y="2951"/>
              <a:ext cx="47" cy="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84" name="Freeform 387">
              <a:extLst>
                <a:ext uri="{FF2B5EF4-FFF2-40B4-BE49-F238E27FC236}">
                  <a16:creationId xmlns:a16="http://schemas.microsoft.com/office/drawing/2014/main" xmlns="" id="{FF57B98D-A160-3344-BA6D-DBC150EEDC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7" y="3005"/>
              <a:ext cx="86" cy="27"/>
            </a:xfrm>
            <a:custGeom>
              <a:avLst/>
              <a:gdLst>
                <a:gd name="T0" fmla="*/ 1 w 172"/>
                <a:gd name="T1" fmla="*/ 0 h 55"/>
                <a:gd name="T2" fmla="*/ 0 w 172"/>
                <a:gd name="T3" fmla="*/ 0 h 55"/>
                <a:gd name="T4" fmla="*/ 3 w 172"/>
                <a:gd name="T5" fmla="*/ 0 h 55"/>
                <a:gd name="T6" fmla="*/ 3 w 172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2" h="55">
                  <a:moveTo>
                    <a:pt x="28" y="55"/>
                  </a:moveTo>
                  <a:lnTo>
                    <a:pt x="0" y="0"/>
                  </a:lnTo>
                  <a:lnTo>
                    <a:pt x="172" y="0"/>
                  </a:lnTo>
                  <a:lnTo>
                    <a:pt x="146" y="55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85" name="Line 388">
              <a:extLst>
                <a:ext uri="{FF2B5EF4-FFF2-40B4-BE49-F238E27FC236}">
                  <a16:creationId xmlns:a16="http://schemas.microsoft.com/office/drawing/2014/main" xmlns="" id="{0700E589-A21D-F84B-8C68-40D1B51EED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75" y="2960"/>
              <a:ext cx="46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86" name="Freeform 389">
              <a:extLst>
                <a:ext uri="{FF2B5EF4-FFF2-40B4-BE49-F238E27FC236}">
                  <a16:creationId xmlns:a16="http://schemas.microsoft.com/office/drawing/2014/main" xmlns="" id="{75397DE6-7C44-4F44-9365-9A1D35474C8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87" name="Freeform 390">
              <a:extLst>
                <a:ext uri="{FF2B5EF4-FFF2-40B4-BE49-F238E27FC236}">
                  <a16:creationId xmlns:a16="http://schemas.microsoft.com/office/drawing/2014/main" xmlns="" id="{368EB1B3-47F7-2447-B958-2BCE0F178B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3043"/>
              <a:ext cx="171" cy="1"/>
            </a:xfrm>
            <a:custGeom>
              <a:avLst/>
              <a:gdLst>
                <a:gd name="T0" fmla="*/ 5 w 343"/>
                <a:gd name="T1" fmla="*/ 0 h 1"/>
                <a:gd name="T2" fmla="*/ 0 w 343"/>
                <a:gd name="T3" fmla="*/ 0 h 1"/>
                <a:gd name="T4" fmla="*/ 5 w 343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3" h="1">
                  <a:moveTo>
                    <a:pt x="343" y="0"/>
                  </a:moveTo>
                  <a:lnTo>
                    <a:pt x="0" y="0"/>
                  </a:lnTo>
                  <a:lnTo>
                    <a:pt x="343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88" name="Rectangle 391">
              <a:extLst>
                <a:ext uri="{FF2B5EF4-FFF2-40B4-BE49-F238E27FC236}">
                  <a16:creationId xmlns:a16="http://schemas.microsoft.com/office/drawing/2014/main" xmlns="" id="{C14D26ED-4841-3E46-BF7A-83D8D95E9E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7" y="2951"/>
              <a:ext cx="27" cy="83"/>
            </a:xfrm>
            <a:prstGeom prst="rect">
              <a:avLst/>
            </a:prstGeom>
            <a:solidFill>
              <a:srgbClr val="3333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89" name="Freeform 392">
              <a:extLst>
                <a:ext uri="{FF2B5EF4-FFF2-40B4-BE49-F238E27FC236}">
                  <a16:creationId xmlns:a16="http://schemas.microsoft.com/office/drawing/2014/main" xmlns="" id="{F7380919-6949-F94F-8330-C7FD85D06A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281" y="2821"/>
              <a:ext cx="208" cy="175"/>
            </a:xfrm>
            <a:custGeom>
              <a:avLst/>
              <a:gdLst>
                <a:gd name="T0" fmla="*/ 1 w 415"/>
                <a:gd name="T1" fmla="*/ 1 h 350"/>
                <a:gd name="T2" fmla="*/ 1 w 415"/>
                <a:gd name="T3" fmla="*/ 2 h 350"/>
                <a:gd name="T4" fmla="*/ 1 w 415"/>
                <a:gd name="T5" fmla="*/ 3 h 350"/>
                <a:gd name="T6" fmla="*/ 1 w 415"/>
                <a:gd name="T7" fmla="*/ 3 h 350"/>
                <a:gd name="T8" fmla="*/ 2 w 415"/>
                <a:gd name="T9" fmla="*/ 4 h 350"/>
                <a:gd name="T10" fmla="*/ 3 w 415"/>
                <a:gd name="T11" fmla="*/ 5 h 350"/>
                <a:gd name="T12" fmla="*/ 4 w 415"/>
                <a:gd name="T13" fmla="*/ 5 h 350"/>
                <a:gd name="T14" fmla="*/ 5 w 415"/>
                <a:gd name="T15" fmla="*/ 6 h 350"/>
                <a:gd name="T16" fmla="*/ 6 w 415"/>
                <a:gd name="T17" fmla="*/ 6 h 350"/>
                <a:gd name="T18" fmla="*/ 6 w 415"/>
                <a:gd name="T19" fmla="*/ 6 h 350"/>
                <a:gd name="T20" fmla="*/ 7 w 415"/>
                <a:gd name="T21" fmla="*/ 5 h 350"/>
                <a:gd name="T22" fmla="*/ 7 w 415"/>
                <a:gd name="T23" fmla="*/ 5 h 350"/>
                <a:gd name="T24" fmla="*/ 6 w 415"/>
                <a:gd name="T25" fmla="*/ 5 h 350"/>
                <a:gd name="T26" fmla="*/ 6 w 415"/>
                <a:gd name="T27" fmla="*/ 5 h 350"/>
                <a:gd name="T28" fmla="*/ 5 w 415"/>
                <a:gd name="T29" fmla="*/ 5 h 350"/>
                <a:gd name="T30" fmla="*/ 4 w 415"/>
                <a:gd name="T31" fmla="*/ 5 h 350"/>
                <a:gd name="T32" fmla="*/ 3 w 415"/>
                <a:gd name="T33" fmla="*/ 4 h 350"/>
                <a:gd name="T34" fmla="*/ 2 w 415"/>
                <a:gd name="T35" fmla="*/ 3 h 350"/>
                <a:gd name="T36" fmla="*/ 2 w 415"/>
                <a:gd name="T37" fmla="*/ 3 h 350"/>
                <a:gd name="T38" fmla="*/ 1 w 415"/>
                <a:gd name="T39" fmla="*/ 2 h 350"/>
                <a:gd name="T40" fmla="*/ 1 w 415"/>
                <a:gd name="T41" fmla="*/ 1 h 350"/>
                <a:gd name="T42" fmla="*/ 1 w 415"/>
                <a:gd name="T43" fmla="*/ 1 h 350"/>
                <a:gd name="T44" fmla="*/ 1 w 415"/>
                <a:gd name="T45" fmla="*/ 1 h 350"/>
                <a:gd name="T46" fmla="*/ 1 w 415"/>
                <a:gd name="T47" fmla="*/ 0 h 350"/>
                <a:gd name="T48" fmla="*/ 1 w 415"/>
                <a:gd name="T49" fmla="*/ 1 h 350"/>
                <a:gd name="T50" fmla="*/ 2 w 415"/>
                <a:gd name="T51" fmla="*/ 1 h 350"/>
                <a:gd name="T52" fmla="*/ 3 w 415"/>
                <a:gd name="T53" fmla="*/ 1 h 350"/>
                <a:gd name="T54" fmla="*/ 4 w 415"/>
                <a:gd name="T55" fmla="*/ 2 h 350"/>
                <a:gd name="T56" fmla="*/ 5 w 415"/>
                <a:gd name="T57" fmla="*/ 2 h 350"/>
                <a:gd name="T58" fmla="*/ 6 w 415"/>
                <a:gd name="T59" fmla="*/ 3 h 350"/>
                <a:gd name="T60" fmla="*/ 6 w 415"/>
                <a:gd name="T61" fmla="*/ 4 h 350"/>
                <a:gd name="T62" fmla="*/ 7 w 415"/>
                <a:gd name="T63" fmla="*/ 4 h 350"/>
                <a:gd name="T64" fmla="*/ 7 w 415"/>
                <a:gd name="T65" fmla="*/ 5 h 350"/>
                <a:gd name="T66" fmla="*/ 7 w 415"/>
                <a:gd name="T67" fmla="*/ 5 h 350"/>
                <a:gd name="T68" fmla="*/ 7 w 415"/>
                <a:gd name="T69" fmla="*/ 5 h 350"/>
                <a:gd name="T70" fmla="*/ 6 w 415"/>
                <a:gd name="T71" fmla="*/ 5 h 350"/>
                <a:gd name="T72" fmla="*/ 6 w 415"/>
                <a:gd name="T73" fmla="*/ 5 h 350"/>
                <a:gd name="T74" fmla="*/ 5 w 415"/>
                <a:gd name="T75" fmla="*/ 5 h 350"/>
                <a:gd name="T76" fmla="*/ 4 w 415"/>
                <a:gd name="T77" fmla="*/ 4 h 350"/>
                <a:gd name="T78" fmla="*/ 3 w 415"/>
                <a:gd name="T79" fmla="*/ 4 h 350"/>
                <a:gd name="T80" fmla="*/ 2 w 415"/>
                <a:gd name="T81" fmla="*/ 3 h 350"/>
                <a:gd name="T82" fmla="*/ 1 w 415"/>
                <a:gd name="T83" fmla="*/ 2 h 350"/>
                <a:gd name="T84" fmla="*/ 1 w 415"/>
                <a:gd name="T85" fmla="*/ 2 h 350"/>
                <a:gd name="T86" fmla="*/ 1 w 415"/>
                <a:gd name="T87" fmla="*/ 1 h 350"/>
                <a:gd name="T88" fmla="*/ 1 w 415"/>
                <a:gd name="T89" fmla="*/ 1 h 3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415" h="350">
                  <a:moveTo>
                    <a:pt x="8" y="12"/>
                  </a:moveTo>
                  <a:lnTo>
                    <a:pt x="1" y="32"/>
                  </a:lnTo>
                  <a:lnTo>
                    <a:pt x="0" y="53"/>
                  </a:lnTo>
                  <a:lnTo>
                    <a:pt x="3" y="78"/>
                  </a:lnTo>
                  <a:lnTo>
                    <a:pt x="8" y="103"/>
                  </a:lnTo>
                  <a:lnTo>
                    <a:pt x="18" y="130"/>
                  </a:lnTo>
                  <a:lnTo>
                    <a:pt x="34" y="158"/>
                  </a:lnTo>
                  <a:lnTo>
                    <a:pt x="51" y="185"/>
                  </a:lnTo>
                  <a:lnTo>
                    <a:pt x="73" y="211"/>
                  </a:lnTo>
                  <a:lnTo>
                    <a:pt x="97" y="236"/>
                  </a:lnTo>
                  <a:lnTo>
                    <a:pt x="124" y="261"/>
                  </a:lnTo>
                  <a:lnTo>
                    <a:pt x="151" y="282"/>
                  </a:lnTo>
                  <a:lnTo>
                    <a:pt x="182" y="302"/>
                  </a:lnTo>
                  <a:lnTo>
                    <a:pt x="212" y="318"/>
                  </a:lnTo>
                  <a:lnTo>
                    <a:pt x="242" y="332"/>
                  </a:lnTo>
                  <a:lnTo>
                    <a:pt x="270" y="341"/>
                  </a:lnTo>
                  <a:lnTo>
                    <a:pt x="299" y="346"/>
                  </a:lnTo>
                  <a:lnTo>
                    <a:pt x="325" y="350"/>
                  </a:lnTo>
                  <a:lnTo>
                    <a:pt x="349" y="346"/>
                  </a:lnTo>
                  <a:lnTo>
                    <a:pt x="371" y="341"/>
                  </a:lnTo>
                  <a:lnTo>
                    <a:pt x="388" y="332"/>
                  </a:lnTo>
                  <a:lnTo>
                    <a:pt x="402" y="318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  <a:moveTo>
                    <a:pt x="8" y="12"/>
                  </a:moveTo>
                  <a:lnTo>
                    <a:pt x="14" y="5"/>
                  </a:lnTo>
                  <a:lnTo>
                    <a:pt x="24" y="0"/>
                  </a:lnTo>
                  <a:lnTo>
                    <a:pt x="38" y="0"/>
                  </a:lnTo>
                  <a:lnTo>
                    <a:pt x="56" y="2"/>
                  </a:lnTo>
                  <a:lnTo>
                    <a:pt x="77" y="7"/>
                  </a:lnTo>
                  <a:lnTo>
                    <a:pt x="100" y="16"/>
                  </a:lnTo>
                  <a:lnTo>
                    <a:pt x="126" y="26"/>
                  </a:lnTo>
                  <a:lnTo>
                    <a:pt x="153" y="41"/>
                  </a:lnTo>
                  <a:lnTo>
                    <a:pt x="182" y="57"/>
                  </a:lnTo>
                  <a:lnTo>
                    <a:pt x="210" y="74"/>
                  </a:lnTo>
                  <a:lnTo>
                    <a:pt x="239" y="94"/>
                  </a:lnTo>
                  <a:lnTo>
                    <a:pt x="268" y="115"/>
                  </a:lnTo>
                  <a:lnTo>
                    <a:pt x="295" y="138"/>
                  </a:lnTo>
                  <a:lnTo>
                    <a:pt x="321" y="160"/>
                  </a:lnTo>
                  <a:lnTo>
                    <a:pt x="345" y="183"/>
                  </a:lnTo>
                  <a:lnTo>
                    <a:pt x="365" y="204"/>
                  </a:lnTo>
                  <a:lnTo>
                    <a:pt x="382" y="226"/>
                  </a:lnTo>
                  <a:lnTo>
                    <a:pt x="396" y="245"/>
                  </a:lnTo>
                  <a:lnTo>
                    <a:pt x="406" y="263"/>
                  </a:lnTo>
                  <a:lnTo>
                    <a:pt x="412" y="279"/>
                  </a:lnTo>
                  <a:lnTo>
                    <a:pt x="415" y="291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90" name="Line 393">
              <a:extLst>
                <a:ext uri="{FF2B5EF4-FFF2-40B4-BE49-F238E27FC236}">
                  <a16:creationId xmlns:a16="http://schemas.microsoft.com/office/drawing/2014/main" xmlns="" id="{572E4DD5-2700-084B-A313-B26B6D4CDA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85" y="2824"/>
              <a:ext cx="136" cy="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91" name="Line 394">
              <a:extLst>
                <a:ext uri="{FF2B5EF4-FFF2-40B4-BE49-F238E27FC236}">
                  <a16:creationId xmlns:a16="http://schemas.microsoft.com/office/drawing/2014/main" xmlns="" id="{AA53B8C5-637F-3A4F-90EA-F02C41B173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72" y="2826"/>
              <a:ext cx="49" cy="10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92" name="Line 395">
              <a:extLst>
                <a:ext uri="{FF2B5EF4-FFF2-40B4-BE49-F238E27FC236}">
                  <a16:creationId xmlns:a16="http://schemas.microsoft.com/office/drawing/2014/main" xmlns="" id="{9441D979-2998-2648-980D-EA524FE9B9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1" y="2826"/>
              <a:ext cx="67" cy="14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93" name="Freeform 396">
              <a:extLst>
                <a:ext uri="{FF2B5EF4-FFF2-40B4-BE49-F238E27FC236}">
                  <a16:creationId xmlns:a16="http://schemas.microsoft.com/office/drawing/2014/main" xmlns="" id="{7F4AFBF0-B087-2B49-B22A-2429288957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9" y="2902"/>
              <a:ext cx="51" cy="40"/>
            </a:xfrm>
            <a:custGeom>
              <a:avLst/>
              <a:gdLst>
                <a:gd name="T0" fmla="*/ 0 w 101"/>
                <a:gd name="T1" fmla="*/ 1 h 80"/>
                <a:gd name="T2" fmla="*/ 1 w 101"/>
                <a:gd name="T3" fmla="*/ 0 h 80"/>
                <a:gd name="T4" fmla="*/ 1 w 101"/>
                <a:gd name="T5" fmla="*/ 1 h 80"/>
                <a:gd name="T6" fmla="*/ 1 w 101"/>
                <a:gd name="T7" fmla="*/ 1 h 80"/>
                <a:gd name="T8" fmla="*/ 1 w 101"/>
                <a:gd name="T9" fmla="*/ 1 h 80"/>
                <a:gd name="T10" fmla="*/ 1 w 101"/>
                <a:gd name="T11" fmla="*/ 1 h 80"/>
                <a:gd name="T12" fmla="*/ 2 w 101"/>
                <a:gd name="T13" fmla="*/ 1 h 80"/>
                <a:gd name="T14" fmla="*/ 2 w 101"/>
                <a:gd name="T15" fmla="*/ 1 h 80"/>
                <a:gd name="T16" fmla="*/ 2 w 101"/>
                <a:gd name="T17" fmla="*/ 1 h 80"/>
                <a:gd name="T18" fmla="*/ 2 w 101"/>
                <a:gd name="T19" fmla="*/ 1 h 80"/>
                <a:gd name="T20" fmla="*/ 2 w 101"/>
                <a:gd name="T21" fmla="*/ 2 h 80"/>
                <a:gd name="T22" fmla="*/ 2 w 101"/>
                <a:gd name="T23" fmla="*/ 2 h 80"/>
                <a:gd name="T24" fmla="*/ 2 w 101"/>
                <a:gd name="T25" fmla="*/ 2 h 80"/>
                <a:gd name="T26" fmla="*/ 2 w 101"/>
                <a:gd name="T27" fmla="*/ 2 h 80"/>
                <a:gd name="T28" fmla="*/ 2 w 101"/>
                <a:gd name="T29" fmla="*/ 2 h 80"/>
                <a:gd name="T30" fmla="*/ 2 w 101"/>
                <a:gd name="T31" fmla="*/ 2 h 80"/>
                <a:gd name="T32" fmla="*/ 1 w 101"/>
                <a:gd name="T33" fmla="*/ 1 h 80"/>
                <a:gd name="T34" fmla="*/ 1 w 101"/>
                <a:gd name="T35" fmla="*/ 1 h 80"/>
                <a:gd name="T36" fmla="*/ 1 w 101"/>
                <a:gd name="T37" fmla="*/ 1 h 80"/>
                <a:gd name="T38" fmla="*/ 1 w 101"/>
                <a:gd name="T39" fmla="*/ 1 h 80"/>
                <a:gd name="T40" fmla="*/ 1 w 101"/>
                <a:gd name="T41" fmla="*/ 1 h 80"/>
                <a:gd name="T42" fmla="*/ 0 w 101"/>
                <a:gd name="T43" fmla="*/ 1 h 80"/>
                <a:gd name="T44" fmla="*/ 0 w 101"/>
                <a:gd name="T45" fmla="*/ 1 h 8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01" h="80">
                  <a:moveTo>
                    <a:pt x="0" y="3"/>
                  </a:moveTo>
                  <a:lnTo>
                    <a:pt x="4" y="0"/>
                  </a:lnTo>
                  <a:lnTo>
                    <a:pt x="13" y="1"/>
                  </a:lnTo>
                  <a:lnTo>
                    <a:pt x="24" y="3"/>
                  </a:lnTo>
                  <a:lnTo>
                    <a:pt x="37" y="10"/>
                  </a:lnTo>
                  <a:lnTo>
                    <a:pt x="51" y="19"/>
                  </a:lnTo>
                  <a:lnTo>
                    <a:pt x="66" y="30"/>
                  </a:lnTo>
                  <a:lnTo>
                    <a:pt x="79" y="40"/>
                  </a:lnTo>
                  <a:lnTo>
                    <a:pt x="90" y="51"/>
                  </a:lnTo>
                  <a:lnTo>
                    <a:pt x="97" y="62"/>
                  </a:lnTo>
                  <a:lnTo>
                    <a:pt x="101" y="71"/>
                  </a:lnTo>
                  <a:lnTo>
                    <a:pt x="101" y="76"/>
                  </a:lnTo>
                  <a:lnTo>
                    <a:pt x="97" y="80"/>
                  </a:lnTo>
                  <a:lnTo>
                    <a:pt x="90" y="78"/>
                  </a:lnTo>
                  <a:lnTo>
                    <a:pt x="79" y="74"/>
                  </a:lnTo>
                  <a:lnTo>
                    <a:pt x="66" y="69"/>
                  </a:lnTo>
                  <a:lnTo>
                    <a:pt x="51" y="60"/>
                  </a:lnTo>
                  <a:lnTo>
                    <a:pt x="37" y="49"/>
                  </a:lnTo>
                  <a:lnTo>
                    <a:pt x="23" y="39"/>
                  </a:lnTo>
                  <a:lnTo>
                    <a:pt x="13" y="28"/>
                  </a:lnTo>
                  <a:lnTo>
                    <a:pt x="4" y="17"/>
                  </a:lnTo>
                  <a:lnTo>
                    <a:pt x="0" y="8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94" name="Group 398">
            <a:extLst>
              <a:ext uri="{FF2B5EF4-FFF2-40B4-BE49-F238E27FC236}">
                <a16:creationId xmlns:a16="http://schemas.microsoft.com/office/drawing/2014/main" xmlns="" id="{BBD74A9D-6F6D-8246-9DE8-B4C2AB33096F}"/>
              </a:ext>
            </a:extLst>
          </p:cNvPr>
          <p:cNvGrpSpPr>
            <a:grpSpLocks/>
          </p:cNvGrpSpPr>
          <p:nvPr/>
        </p:nvGrpSpPr>
        <p:grpSpPr bwMode="auto">
          <a:xfrm>
            <a:off x="7102270" y="2690210"/>
            <a:ext cx="223838" cy="254000"/>
            <a:chOff x="2274" y="2821"/>
            <a:chExt cx="215" cy="238"/>
          </a:xfrm>
        </p:grpSpPr>
        <p:sp>
          <p:nvSpPr>
            <p:cNvPr id="495" name="Freeform 399">
              <a:extLst>
                <a:ext uri="{FF2B5EF4-FFF2-40B4-BE49-F238E27FC236}">
                  <a16:creationId xmlns:a16="http://schemas.microsoft.com/office/drawing/2014/main" xmlns="" id="{12E023A5-7FBF-5C48-B02C-B779949091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6 w 430"/>
                <a:gd name="T19" fmla="*/ 1 h 50"/>
                <a:gd name="T20" fmla="*/ 1 w 430"/>
                <a:gd name="T21" fmla="*/ 1 h 50"/>
                <a:gd name="T22" fmla="*/ 6 w 430"/>
                <a:gd name="T23" fmla="*/ 1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  <a:close/>
                  <a:moveTo>
                    <a:pt x="376" y="18"/>
                  </a:moveTo>
                  <a:lnTo>
                    <a:pt x="33" y="18"/>
                  </a:lnTo>
                  <a:lnTo>
                    <a:pt x="376" y="18"/>
                  </a:lnTo>
                  <a:close/>
                </a:path>
              </a:pathLst>
            </a:cu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96" name="Line 400">
              <a:extLst>
                <a:ext uri="{FF2B5EF4-FFF2-40B4-BE49-F238E27FC236}">
                  <a16:creationId xmlns:a16="http://schemas.microsoft.com/office/drawing/2014/main" xmlns="" id="{22601291-2593-D546-BEC9-0877AF59F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7" y="2951"/>
              <a:ext cx="3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97" name="Freeform 401">
              <a:extLst>
                <a:ext uri="{FF2B5EF4-FFF2-40B4-BE49-F238E27FC236}">
                  <a16:creationId xmlns:a16="http://schemas.microsoft.com/office/drawing/2014/main" xmlns="" id="{71ACC171-BB81-7641-9ACA-D8DDAF2200C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7" y="2923"/>
              <a:ext cx="44" cy="109"/>
            </a:xfrm>
            <a:custGeom>
              <a:avLst/>
              <a:gdLst>
                <a:gd name="T0" fmla="*/ 2 w 87"/>
                <a:gd name="T1" fmla="*/ 3 h 219"/>
                <a:gd name="T2" fmla="*/ 0 w 87"/>
                <a:gd name="T3" fmla="*/ 0 h 219"/>
                <a:gd name="T4" fmla="*/ 1 w 87"/>
                <a:gd name="T5" fmla="*/ 0 h 2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7" h="219">
                  <a:moveTo>
                    <a:pt x="87" y="219"/>
                  </a:moveTo>
                  <a:lnTo>
                    <a:pt x="0" y="55"/>
                  </a:lnTo>
                  <a:lnTo>
                    <a:pt x="28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98" name="Line 402">
              <a:extLst>
                <a:ext uri="{FF2B5EF4-FFF2-40B4-BE49-F238E27FC236}">
                  <a16:creationId xmlns:a16="http://schemas.microsoft.com/office/drawing/2014/main" xmlns="" id="{AF45D7DA-B67F-DC46-BF98-1EF5C1B0E0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0" y="2951"/>
              <a:ext cx="47" cy="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99" name="Freeform 403">
              <a:extLst>
                <a:ext uri="{FF2B5EF4-FFF2-40B4-BE49-F238E27FC236}">
                  <a16:creationId xmlns:a16="http://schemas.microsoft.com/office/drawing/2014/main" xmlns="" id="{ABE18084-E411-0446-A052-86BB1FD39DE4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7" y="3005"/>
              <a:ext cx="86" cy="27"/>
            </a:xfrm>
            <a:custGeom>
              <a:avLst/>
              <a:gdLst>
                <a:gd name="T0" fmla="*/ 1 w 172"/>
                <a:gd name="T1" fmla="*/ 0 h 55"/>
                <a:gd name="T2" fmla="*/ 0 w 172"/>
                <a:gd name="T3" fmla="*/ 0 h 55"/>
                <a:gd name="T4" fmla="*/ 3 w 172"/>
                <a:gd name="T5" fmla="*/ 0 h 55"/>
                <a:gd name="T6" fmla="*/ 3 w 172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2" h="55">
                  <a:moveTo>
                    <a:pt x="28" y="55"/>
                  </a:moveTo>
                  <a:lnTo>
                    <a:pt x="0" y="0"/>
                  </a:lnTo>
                  <a:lnTo>
                    <a:pt x="172" y="0"/>
                  </a:lnTo>
                  <a:lnTo>
                    <a:pt x="146" y="55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00" name="Line 404">
              <a:extLst>
                <a:ext uri="{FF2B5EF4-FFF2-40B4-BE49-F238E27FC236}">
                  <a16:creationId xmlns:a16="http://schemas.microsoft.com/office/drawing/2014/main" xmlns="" id="{AAFB5D72-E469-954F-B6D8-5737C3999A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75" y="2960"/>
              <a:ext cx="46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01" name="Freeform 405">
              <a:extLst>
                <a:ext uri="{FF2B5EF4-FFF2-40B4-BE49-F238E27FC236}">
                  <a16:creationId xmlns:a16="http://schemas.microsoft.com/office/drawing/2014/main" xmlns="" id="{6FA32C76-7534-3A4B-837A-FC8A46B91D3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02" name="Freeform 406">
              <a:extLst>
                <a:ext uri="{FF2B5EF4-FFF2-40B4-BE49-F238E27FC236}">
                  <a16:creationId xmlns:a16="http://schemas.microsoft.com/office/drawing/2014/main" xmlns="" id="{C264D84A-28A9-B04F-867C-C194EF3C58B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3043"/>
              <a:ext cx="171" cy="1"/>
            </a:xfrm>
            <a:custGeom>
              <a:avLst/>
              <a:gdLst>
                <a:gd name="T0" fmla="*/ 5 w 343"/>
                <a:gd name="T1" fmla="*/ 0 h 1"/>
                <a:gd name="T2" fmla="*/ 0 w 343"/>
                <a:gd name="T3" fmla="*/ 0 h 1"/>
                <a:gd name="T4" fmla="*/ 5 w 343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3" h="1">
                  <a:moveTo>
                    <a:pt x="343" y="0"/>
                  </a:moveTo>
                  <a:lnTo>
                    <a:pt x="0" y="0"/>
                  </a:lnTo>
                  <a:lnTo>
                    <a:pt x="343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03" name="Rectangle 407">
              <a:extLst>
                <a:ext uri="{FF2B5EF4-FFF2-40B4-BE49-F238E27FC236}">
                  <a16:creationId xmlns:a16="http://schemas.microsoft.com/office/drawing/2014/main" xmlns="" id="{E212E0B0-8257-BE48-B090-B257D29E6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7" y="2951"/>
              <a:ext cx="27" cy="83"/>
            </a:xfrm>
            <a:prstGeom prst="rect">
              <a:avLst/>
            </a:prstGeom>
            <a:solidFill>
              <a:srgbClr val="3333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04" name="Freeform 408">
              <a:extLst>
                <a:ext uri="{FF2B5EF4-FFF2-40B4-BE49-F238E27FC236}">
                  <a16:creationId xmlns:a16="http://schemas.microsoft.com/office/drawing/2014/main" xmlns="" id="{F4CB953E-50B8-1940-AF9A-28E1B0DB1D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281" y="2821"/>
              <a:ext cx="208" cy="175"/>
            </a:xfrm>
            <a:custGeom>
              <a:avLst/>
              <a:gdLst>
                <a:gd name="T0" fmla="*/ 1 w 415"/>
                <a:gd name="T1" fmla="*/ 1 h 350"/>
                <a:gd name="T2" fmla="*/ 1 w 415"/>
                <a:gd name="T3" fmla="*/ 2 h 350"/>
                <a:gd name="T4" fmla="*/ 1 w 415"/>
                <a:gd name="T5" fmla="*/ 3 h 350"/>
                <a:gd name="T6" fmla="*/ 1 w 415"/>
                <a:gd name="T7" fmla="*/ 3 h 350"/>
                <a:gd name="T8" fmla="*/ 2 w 415"/>
                <a:gd name="T9" fmla="*/ 4 h 350"/>
                <a:gd name="T10" fmla="*/ 3 w 415"/>
                <a:gd name="T11" fmla="*/ 5 h 350"/>
                <a:gd name="T12" fmla="*/ 4 w 415"/>
                <a:gd name="T13" fmla="*/ 5 h 350"/>
                <a:gd name="T14" fmla="*/ 5 w 415"/>
                <a:gd name="T15" fmla="*/ 6 h 350"/>
                <a:gd name="T16" fmla="*/ 6 w 415"/>
                <a:gd name="T17" fmla="*/ 6 h 350"/>
                <a:gd name="T18" fmla="*/ 6 w 415"/>
                <a:gd name="T19" fmla="*/ 6 h 350"/>
                <a:gd name="T20" fmla="*/ 7 w 415"/>
                <a:gd name="T21" fmla="*/ 5 h 350"/>
                <a:gd name="T22" fmla="*/ 7 w 415"/>
                <a:gd name="T23" fmla="*/ 5 h 350"/>
                <a:gd name="T24" fmla="*/ 6 w 415"/>
                <a:gd name="T25" fmla="*/ 5 h 350"/>
                <a:gd name="T26" fmla="*/ 6 w 415"/>
                <a:gd name="T27" fmla="*/ 5 h 350"/>
                <a:gd name="T28" fmla="*/ 5 w 415"/>
                <a:gd name="T29" fmla="*/ 5 h 350"/>
                <a:gd name="T30" fmla="*/ 4 w 415"/>
                <a:gd name="T31" fmla="*/ 5 h 350"/>
                <a:gd name="T32" fmla="*/ 3 w 415"/>
                <a:gd name="T33" fmla="*/ 4 h 350"/>
                <a:gd name="T34" fmla="*/ 2 w 415"/>
                <a:gd name="T35" fmla="*/ 3 h 350"/>
                <a:gd name="T36" fmla="*/ 2 w 415"/>
                <a:gd name="T37" fmla="*/ 3 h 350"/>
                <a:gd name="T38" fmla="*/ 1 w 415"/>
                <a:gd name="T39" fmla="*/ 2 h 350"/>
                <a:gd name="T40" fmla="*/ 1 w 415"/>
                <a:gd name="T41" fmla="*/ 1 h 350"/>
                <a:gd name="T42" fmla="*/ 1 w 415"/>
                <a:gd name="T43" fmla="*/ 1 h 350"/>
                <a:gd name="T44" fmla="*/ 1 w 415"/>
                <a:gd name="T45" fmla="*/ 1 h 350"/>
                <a:gd name="T46" fmla="*/ 1 w 415"/>
                <a:gd name="T47" fmla="*/ 0 h 350"/>
                <a:gd name="T48" fmla="*/ 1 w 415"/>
                <a:gd name="T49" fmla="*/ 1 h 350"/>
                <a:gd name="T50" fmla="*/ 2 w 415"/>
                <a:gd name="T51" fmla="*/ 1 h 350"/>
                <a:gd name="T52" fmla="*/ 3 w 415"/>
                <a:gd name="T53" fmla="*/ 1 h 350"/>
                <a:gd name="T54" fmla="*/ 4 w 415"/>
                <a:gd name="T55" fmla="*/ 2 h 350"/>
                <a:gd name="T56" fmla="*/ 5 w 415"/>
                <a:gd name="T57" fmla="*/ 2 h 350"/>
                <a:gd name="T58" fmla="*/ 6 w 415"/>
                <a:gd name="T59" fmla="*/ 3 h 350"/>
                <a:gd name="T60" fmla="*/ 6 w 415"/>
                <a:gd name="T61" fmla="*/ 4 h 350"/>
                <a:gd name="T62" fmla="*/ 7 w 415"/>
                <a:gd name="T63" fmla="*/ 4 h 350"/>
                <a:gd name="T64" fmla="*/ 7 w 415"/>
                <a:gd name="T65" fmla="*/ 5 h 350"/>
                <a:gd name="T66" fmla="*/ 7 w 415"/>
                <a:gd name="T67" fmla="*/ 5 h 350"/>
                <a:gd name="T68" fmla="*/ 7 w 415"/>
                <a:gd name="T69" fmla="*/ 5 h 350"/>
                <a:gd name="T70" fmla="*/ 6 w 415"/>
                <a:gd name="T71" fmla="*/ 5 h 350"/>
                <a:gd name="T72" fmla="*/ 6 w 415"/>
                <a:gd name="T73" fmla="*/ 5 h 350"/>
                <a:gd name="T74" fmla="*/ 5 w 415"/>
                <a:gd name="T75" fmla="*/ 5 h 350"/>
                <a:gd name="T76" fmla="*/ 4 w 415"/>
                <a:gd name="T77" fmla="*/ 4 h 350"/>
                <a:gd name="T78" fmla="*/ 3 w 415"/>
                <a:gd name="T79" fmla="*/ 4 h 350"/>
                <a:gd name="T80" fmla="*/ 2 w 415"/>
                <a:gd name="T81" fmla="*/ 3 h 350"/>
                <a:gd name="T82" fmla="*/ 1 w 415"/>
                <a:gd name="T83" fmla="*/ 2 h 350"/>
                <a:gd name="T84" fmla="*/ 1 w 415"/>
                <a:gd name="T85" fmla="*/ 2 h 350"/>
                <a:gd name="T86" fmla="*/ 1 w 415"/>
                <a:gd name="T87" fmla="*/ 1 h 350"/>
                <a:gd name="T88" fmla="*/ 1 w 415"/>
                <a:gd name="T89" fmla="*/ 1 h 3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415" h="350">
                  <a:moveTo>
                    <a:pt x="8" y="12"/>
                  </a:moveTo>
                  <a:lnTo>
                    <a:pt x="1" y="32"/>
                  </a:lnTo>
                  <a:lnTo>
                    <a:pt x="0" y="53"/>
                  </a:lnTo>
                  <a:lnTo>
                    <a:pt x="3" y="78"/>
                  </a:lnTo>
                  <a:lnTo>
                    <a:pt x="8" y="103"/>
                  </a:lnTo>
                  <a:lnTo>
                    <a:pt x="18" y="130"/>
                  </a:lnTo>
                  <a:lnTo>
                    <a:pt x="34" y="158"/>
                  </a:lnTo>
                  <a:lnTo>
                    <a:pt x="51" y="185"/>
                  </a:lnTo>
                  <a:lnTo>
                    <a:pt x="73" y="211"/>
                  </a:lnTo>
                  <a:lnTo>
                    <a:pt x="97" y="236"/>
                  </a:lnTo>
                  <a:lnTo>
                    <a:pt x="124" y="261"/>
                  </a:lnTo>
                  <a:lnTo>
                    <a:pt x="151" y="282"/>
                  </a:lnTo>
                  <a:lnTo>
                    <a:pt x="182" y="302"/>
                  </a:lnTo>
                  <a:lnTo>
                    <a:pt x="212" y="318"/>
                  </a:lnTo>
                  <a:lnTo>
                    <a:pt x="242" y="332"/>
                  </a:lnTo>
                  <a:lnTo>
                    <a:pt x="270" y="341"/>
                  </a:lnTo>
                  <a:lnTo>
                    <a:pt x="299" y="346"/>
                  </a:lnTo>
                  <a:lnTo>
                    <a:pt x="325" y="350"/>
                  </a:lnTo>
                  <a:lnTo>
                    <a:pt x="349" y="346"/>
                  </a:lnTo>
                  <a:lnTo>
                    <a:pt x="371" y="341"/>
                  </a:lnTo>
                  <a:lnTo>
                    <a:pt x="388" y="332"/>
                  </a:lnTo>
                  <a:lnTo>
                    <a:pt x="402" y="318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  <a:moveTo>
                    <a:pt x="8" y="12"/>
                  </a:moveTo>
                  <a:lnTo>
                    <a:pt x="14" y="5"/>
                  </a:lnTo>
                  <a:lnTo>
                    <a:pt x="24" y="0"/>
                  </a:lnTo>
                  <a:lnTo>
                    <a:pt x="38" y="0"/>
                  </a:lnTo>
                  <a:lnTo>
                    <a:pt x="56" y="2"/>
                  </a:lnTo>
                  <a:lnTo>
                    <a:pt x="77" y="7"/>
                  </a:lnTo>
                  <a:lnTo>
                    <a:pt x="100" y="16"/>
                  </a:lnTo>
                  <a:lnTo>
                    <a:pt x="126" y="26"/>
                  </a:lnTo>
                  <a:lnTo>
                    <a:pt x="153" y="41"/>
                  </a:lnTo>
                  <a:lnTo>
                    <a:pt x="182" y="57"/>
                  </a:lnTo>
                  <a:lnTo>
                    <a:pt x="210" y="74"/>
                  </a:lnTo>
                  <a:lnTo>
                    <a:pt x="239" y="94"/>
                  </a:lnTo>
                  <a:lnTo>
                    <a:pt x="268" y="115"/>
                  </a:lnTo>
                  <a:lnTo>
                    <a:pt x="295" y="138"/>
                  </a:lnTo>
                  <a:lnTo>
                    <a:pt x="321" y="160"/>
                  </a:lnTo>
                  <a:lnTo>
                    <a:pt x="345" y="183"/>
                  </a:lnTo>
                  <a:lnTo>
                    <a:pt x="365" y="204"/>
                  </a:lnTo>
                  <a:lnTo>
                    <a:pt x="382" y="226"/>
                  </a:lnTo>
                  <a:lnTo>
                    <a:pt x="396" y="245"/>
                  </a:lnTo>
                  <a:lnTo>
                    <a:pt x="406" y="263"/>
                  </a:lnTo>
                  <a:lnTo>
                    <a:pt x="412" y="279"/>
                  </a:lnTo>
                  <a:lnTo>
                    <a:pt x="415" y="291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05" name="Line 409">
              <a:extLst>
                <a:ext uri="{FF2B5EF4-FFF2-40B4-BE49-F238E27FC236}">
                  <a16:creationId xmlns:a16="http://schemas.microsoft.com/office/drawing/2014/main" xmlns="" id="{18E09DFC-F4BB-424E-BFFD-3B30685805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85" y="2824"/>
              <a:ext cx="136" cy="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06" name="Line 410">
              <a:extLst>
                <a:ext uri="{FF2B5EF4-FFF2-40B4-BE49-F238E27FC236}">
                  <a16:creationId xmlns:a16="http://schemas.microsoft.com/office/drawing/2014/main" xmlns="" id="{17E6715E-7466-E44B-8DAE-05A382E0FD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72" y="2826"/>
              <a:ext cx="49" cy="10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07" name="Line 411">
              <a:extLst>
                <a:ext uri="{FF2B5EF4-FFF2-40B4-BE49-F238E27FC236}">
                  <a16:creationId xmlns:a16="http://schemas.microsoft.com/office/drawing/2014/main" xmlns="" id="{6EF7AAC8-C8C7-2B48-B5DD-DB69FB889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1" y="2826"/>
              <a:ext cx="67" cy="14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08" name="Freeform 412">
              <a:extLst>
                <a:ext uri="{FF2B5EF4-FFF2-40B4-BE49-F238E27FC236}">
                  <a16:creationId xmlns:a16="http://schemas.microsoft.com/office/drawing/2014/main" xmlns="" id="{30D8703F-1419-2B46-8305-471C240345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9" y="2902"/>
              <a:ext cx="51" cy="40"/>
            </a:xfrm>
            <a:custGeom>
              <a:avLst/>
              <a:gdLst>
                <a:gd name="T0" fmla="*/ 0 w 101"/>
                <a:gd name="T1" fmla="*/ 1 h 80"/>
                <a:gd name="T2" fmla="*/ 1 w 101"/>
                <a:gd name="T3" fmla="*/ 0 h 80"/>
                <a:gd name="T4" fmla="*/ 1 w 101"/>
                <a:gd name="T5" fmla="*/ 1 h 80"/>
                <a:gd name="T6" fmla="*/ 1 w 101"/>
                <a:gd name="T7" fmla="*/ 1 h 80"/>
                <a:gd name="T8" fmla="*/ 1 w 101"/>
                <a:gd name="T9" fmla="*/ 1 h 80"/>
                <a:gd name="T10" fmla="*/ 1 w 101"/>
                <a:gd name="T11" fmla="*/ 1 h 80"/>
                <a:gd name="T12" fmla="*/ 2 w 101"/>
                <a:gd name="T13" fmla="*/ 1 h 80"/>
                <a:gd name="T14" fmla="*/ 2 w 101"/>
                <a:gd name="T15" fmla="*/ 1 h 80"/>
                <a:gd name="T16" fmla="*/ 2 w 101"/>
                <a:gd name="T17" fmla="*/ 1 h 80"/>
                <a:gd name="T18" fmla="*/ 2 w 101"/>
                <a:gd name="T19" fmla="*/ 1 h 80"/>
                <a:gd name="T20" fmla="*/ 2 w 101"/>
                <a:gd name="T21" fmla="*/ 2 h 80"/>
                <a:gd name="T22" fmla="*/ 2 w 101"/>
                <a:gd name="T23" fmla="*/ 2 h 80"/>
                <a:gd name="T24" fmla="*/ 2 w 101"/>
                <a:gd name="T25" fmla="*/ 2 h 80"/>
                <a:gd name="T26" fmla="*/ 2 w 101"/>
                <a:gd name="T27" fmla="*/ 2 h 80"/>
                <a:gd name="T28" fmla="*/ 2 w 101"/>
                <a:gd name="T29" fmla="*/ 2 h 80"/>
                <a:gd name="T30" fmla="*/ 2 w 101"/>
                <a:gd name="T31" fmla="*/ 2 h 80"/>
                <a:gd name="T32" fmla="*/ 1 w 101"/>
                <a:gd name="T33" fmla="*/ 1 h 80"/>
                <a:gd name="T34" fmla="*/ 1 w 101"/>
                <a:gd name="T35" fmla="*/ 1 h 80"/>
                <a:gd name="T36" fmla="*/ 1 w 101"/>
                <a:gd name="T37" fmla="*/ 1 h 80"/>
                <a:gd name="T38" fmla="*/ 1 w 101"/>
                <a:gd name="T39" fmla="*/ 1 h 80"/>
                <a:gd name="T40" fmla="*/ 1 w 101"/>
                <a:gd name="T41" fmla="*/ 1 h 80"/>
                <a:gd name="T42" fmla="*/ 0 w 101"/>
                <a:gd name="T43" fmla="*/ 1 h 80"/>
                <a:gd name="T44" fmla="*/ 0 w 101"/>
                <a:gd name="T45" fmla="*/ 1 h 8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01" h="80">
                  <a:moveTo>
                    <a:pt x="0" y="3"/>
                  </a:moveTo>
                  <a:lnTo>
                    <a:pt x="4" y="0"/>
                  </a:lnTo>
                  <a:lnTo>
                    <a:pt x="13" y="1"/>
                  </a:lnTo>
                  <a:lnTo>
                    <a:pt x="24" y="3"/>
                  </a:lnTo>
                  <a:lnTo>
                    <a:pt x="37" y="10"/>
                  </a:lnTo>
                  <a:lnTo>
                    <a:pt x="51" y="19"/>
                  </a:lnTo>
                  <a:lnTo>
                    <a:pt x="66" y="30"/>
                  </a:lnTo>
                  <a:lnTo>
                    <a:pt x="79" y="40"/>
                  </a:lnTo>
                  <a:lnTo>
                    <a:pt x="90" y="51"/>
                  </a:lnTo>
                  <a:lnTo>
                    <a:pt x="97" y="62"/>
                  </a:lnTo>
                  <a:lnTo>
                    <a:pt x="101" y="71"/>
                  </a:lnTo>
                  <a:lnTo>
                    <a:pt x="101" y="76"/>
                  </a:lnTo>
                  <a:lnTo>
                    <a:pt x="97" y="80"/>
                  </a:lnTo>
                  <a:lnTo>
                    <a:pt x="90" y="78"/>
                  </a:lnTo>
                  <a:lnTo>
                    <a:pt x="79" y="74"/>
                  </a:lnTo>
                  <a:lnTo>
                    <a:pt x="66" y="69"/>
                  </a:lnTo>
                  <a:lnTo>
                    <a:pt x="51" y="60"/>
                  </a:lnTo>
                  <a:lnTo>
                    <a:pt x="37" y="49"/>
                  </a:lnTo>
                  <a:lnTo>
                    <a:pt x="23" y="39"/>
                  </a:lnTo>
                  <a:lnTo>
                    <a:pt x="13" y="28"/>
                  </a:lnTo>
                  <a:lnTo>
                    <a:pt x="4" y="17"/>
                  </a:lnTo>
                  <a:lnTo>
                    <a:pt x="0" y="8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509" name="Group 413">
            <a:extLst>
              <a:ext uri="{FF2B5EF4-FFF2-40B4-BE49-F238E27FC236}">
                <a16:creationId xmlns:a16="http://schemas.microsoft.com/office/drawing/2014/main" xmlns="" id="{975F8A05-A054-D847-8C71-D0CD3F80A611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481683" y="2718785"/>
            <a:ext cx="298450" cy="211138"/>
            <a:chOff x="2274" y="2821"/>
            <a:chExt cx="215" cy="238"/>
          </a:xfrm>
        </p:grpSpPr>
        <p:sp>
          <p:nvSpPr>
            <p:cNvPr id="510" name="Freeform 414">
              <a:extLst>
                <a:ext uri="{FF2B5EF4-FFF2-40B4-BE49-F238E27FC236}">
                  <a16:creationId xmlns:a16="http://schemas.microsoft.com/office/drawing/2014/main" xmlns="" id="{BF3BC4D9-EEFB-504A-8010-E2B584D84D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6 w 430"/>
                <a:gd name="T19" fmla="*/ 1 h 50"/>
                <a:gd name="T20" fmla="*/ 1 w 430"/>
                <a:gd name="T21" fmla="*/ 1 h 50"/>
                <a:gd name="T22" fmla="*/ 6 w 430"/>
                <a:gd name="T23" fmla="*/ 1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  <a:close/>
                  <a:moveTo>
                    <a:pt x="376" y="18"/>
                  </a:moveTo>
                  <a:lnTo>
                    <a:pt x="33" y="18"/>
                  </a:lnTo>
                  <a:lnTo>
                    <a:pt x="376" y="18"/>
                  </a:lnTo>
                  <a:close/>
                </a:path>
              </a:pathLst>
            </a:cu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11" name="Line 415">
              <a:extLst>
                <a:ext uri="{FF2B5EF4-FFF2-40B4-BE49-F238E27FC236}">
                  <a16:creationId xmlns:a16="http://schemas.microsoft.com/office/drawing/2014/main" xmlns="" id="{60D51E27-CB41-8943-9955-66D7BCB05A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7" y="2951"/>
              <a:ext cx="3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12" name="Freeform 416">
              <a:extLst>
                <a:ext uri="{FF2B5EF4-FFF2-40B4-BE49-F238E27FC236}">
                  <a16:creationId xmlns:a16="http://schemas.microsoft.com/office/drawing/2014/main" xmlns="" id="{97A26554-12E7-C14C-B87F-877AFF035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7" y="2923"/>
              <a:ext cx="44" cy="109"/>
            </a:xfrm>
            <a:custGeom>
              <a:avLst/>
              <a:gdLst>
                <a:gd name="T0" fmla="*/ 2 w 87"/>
                <a:gd name="T1" fmla="*/ 3 h 219"/>
                <a:gd name="T2" fmla="*/ 0 w 87"/>
                <a:gd name="T3" fmla="*/ 0 h 219"/>
                <a:gd name="T4" fmla="*/ 1 w 87"/>
                <a:gd name="T5" fmla="*/ 0 h 2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7" h="219">
                  <a:moveTo>
                    <a:pt x="87" y="219"/>
                  </a:moveTo>
                  <a:lnTo>
                    <a:pt x="0" y="55"/>
                  </a:lnTo>
                  <a:lnTo>
                    <a:pt x="28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13" name="Line 417">
              <a:extLst>
                <a:ext uri="{FF2B5EF4-FFF2-40B4-BE49-F238E27FC236}">
                  <a16:creationId xmlns:a16="http://schemas.microsoft.com/office/drawing/2014/main" xmlns="" id="{E1D2F44C-498F-F040-AF8C-AD2CCEE3E5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0" y="2951"/>
              <a:ext cx="47" cy="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14" name="Freeform 418">
              <a:extLst>
                <a:ext uri="{FF2B5EF4-FFF2-40B4-BE49-F238E27FC236}">
                  <a16:creationId xmlns:a16="http://schemas.microsoft.com/office/drawing/2014/main" xmlns="" id="{CFE3E224-390C-6D42-8B5E-795EC52B8D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7" y="3005"/>
              <a:ext cx="86" cy="27"/>
            </a:xfrm>
            <a:custGeom>
              <a:avLst/>
              <a:gdLst>
                <a:gd name="T0" fmla="*/ 1 w 172"/>
                <a:gd name="T1" fmla="*/ 0 h 55"/>
                <a:gd name="T2" fmla="*/ 0 w 172"/>
                <a:gd name="T3" fmla="*/ 0 h 55"/>
                <a:gd name="T4" fmla="*/ 3 w 172"/>
                <a:gd name="T5" fmla="*/ 0 h 55"/>
                <a:gd name="T6" fmla="*/ 3 w 172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2" h="55">
                  <a:moveTo>
                    <a:pt x="28" y="55"/>
                  </a:moveTo>
                  <a:lnTo>
                    <a:pt x="0" y="0"/>
                  </a:lnTo>
                  <a:lnTo>
                    <a:pt x="172" y="0"/>
                  </a:lnTo>
                  <a:lnTo>
                    <a:pt x="146" y="55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15" name="Line 419">
              <a:extLst>
                <a:ext uri="{FF2B5EF4-FFF2-40B4-BE49-F238E27FC236}">
                  <a16:creationId xmlns:a16="http://schemas.microsoft.com/office/drawing/2014/main" xmlns="" id="{36DADBEA-F35F-7B42-A84F-DBF4EB1566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75" y="2960"/>
              <a:ext cx="46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16" name="Freeform 420">
              <a:extLst>
                <a:ext uri="{FF2B5EF4-FFF2-40B4-BE49-F238E27FC236}">
                  <a16:creationId xmlns:a16="http://schemas.microsoft.com/office/drawing/2014/main" xmlns="" id="{2F7A56FF-DAA4-B548-A596-0AEEDA92BF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17" name="Freeform 421">
              <a:extLst>
                <a:ext uri="{FF2B5EF4-FFF2-40B4-BE49-F238E27FC236}">
                  <a16:creationId xmlns:a16="http://schemas.microsoft.com/office/drawing/2014/main" xmlns="" id="{F0E25BB6-8958-A14D-B0E2-4CBFDD9A08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3043"/>
              <a:ext cx="171" cy="1"/>
            </a:xfrm>
            <a:custGeom>
              <a:avLst/>
              <a:gdLst>
                <a:gd name="T0" fmla="*/ 5 w 343"/>
                <a:gd name="T1" fmla="*/ 0 h 1"/>
                <a:gd name="T2" fmla="*/ 0 w 343"/>
                <a:gd name="T3" fmla="*/ 0 h 1"/>
                <a:gd name="T4" fmla="*/ 5 w 343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3" h="1">
                  <a:moveTo>
                    <a:pt x="343" y="0"/>
                  </a:moveTo>
                  <a:lnTo>
                    <a:pt x="0" y="0"/>
                  </a:lnTo>
                  <a:lnTo>
                    <a:pt x="343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18" name="Rectangle 422">
              <a:extLst>
                <a:ext uri="{FF2B5EF4-FFF2-40B4-BE49-F238E27FC236}">
                  <a16:creationId xmlns:a16="http://schemas.microsoft.com/office/drawing/2014/main" xmlns="" id="{6E5F60CA-37B8-7744-8FA8-264FA6D81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7" y="2951"/>
              <a:ext cx="27" cy="83"/>
            </a:xfrm>
            <a:prstGeom prst="rect">
              <a:avLst/>
            </a:prstGeom>
            <a:solidFill>
              <a:srgbClr val="3333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19" name="Freeform 423">
              <a:extLst>
                <a:ext uri="{FF2B5EF4-FFF2-40B4-BE49-F238E27FC236}">
                  <a16:creationId xmlns:a16="http://schemas.microsoft.com/office/drawing/2014/main" xmlns="" id="{014C1E9E-E6BE-7E45-964D-7DD435B6C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281" y="2821"/>
              <a:ext cx="208" cy="175"/>
            </a:xfrm>
            <a:custGeom>
              <a:avLst/>
              <a:gdLst>
                <a:gd name="T0" fmla="*/ 1 w 415"/>
                <a:gd name="T1" fmla="*/ 1 h 350"/>
                <a:gd name="T2" fmla="*/ 1 w 415"/>
                <a:gd name="T3" fmla="*/ 2 h 350"/>
                <a:gd name="T4" fmla="*/ 1 w 415"/>
                <a:gd name="T5" fmla="*/ 3 h 350"/>
                <a:gd name="T6" fmla="*/ 1 w 415"/>
                <a:gd name="T7" fmla="*/ 3 h 350"/>
                <a:gd name="T8" fmla="*/ 2 w 415"/>
                <a:gd name="T9" fmla="*/ 4 h 350"/>
                <a:gd name="T10" fmla="*/ 3 w 415"/>
                <a:gd name="T11" fmla="*/ 5 h 350"/>
                <a:gd name="T12" fmla="*/ 4 w 415"/>
                <a:gd name="T13" fmla="*/ 5 h 350"/>
                <a:gd name="T14" fmla="*/ 5 w 415"/>
                <a:gd name="T15" fmla="*/ 6 h 350"/>
                <a:gd name="T16" fmla="*/ 6 w 415"/>
                <a:gd name="T17" fmla="*/ 6 h 350"/>
                <a:gd name="T18" fmla="*/ 6 w 415"/>
                <a:gd name="T19" fmla="*/ 6 h 350"/>
                <a:gd name="T20" fmla="*/ 7 w 415"/>
                <a:gd name="T21" fmla="*/ 5 h 350"/>
                <a:gd name="T22" fmla="*/ 7 w 415"/>
                <a:gd name="T23" fmla="*/ 5 h 350"/>
                <a:gd name="T24" fmla="*/ 6 w 415"/>
                <a:gd name="T25" fmla="*/ 5 h 350"/>
                <a:gd name="T26" fmla="*/ 6 w 415"/>
                <a:gd name="T27" fmla="*/ 5 h 350"/>
                <a:gd name="T28" fmla="*/ 5 w 415"/>
                <a:gd name="T29" fmla="*/ 5 h 350"/>
                <a:gd name="T30" fmla="*/ 4 w 415"/>
                <a:gd name="T31" fmla="*/ 5 h 350"/>
                <a:gd name="T32" fmla="*/ 3 w 415"/>
                <a:gd name="T33" fmla="*/ 4 h 350"/>
                <a:gd name="T34" fmla="*/ 2 w 415"/>
                <a:gd name="T35" fmla="*/ 3 h 350"/>
                <a:gd name="T36" fmla="*/ 2 w 415"/>
                <a:gd name="T37" fmla="*/ 3 h 350"/>
                <a:gd name="T38" fmla="*/ 1 w 415"/>
                <a:gd name="T39" fmla="*/ 2 h 350"/>
                <a:gd name="T40" fmla="*/ 1 w 415"/>
                <a:gd name="T41" fmla="*/ 1 h 350"/>
                <a:gd name="T42" fmla="*/ 1 w 415"/>
                <a:gd name="T43" fmla="*/ 1 h 350"/>
                <a:gd name="T44" fmla="*/ 1 w 415"/>
                <a:gd name="T45" fmla="*/ 1 h 350"/>
                <a:gd name="T46" fmla="*/ 1 w 415"/>
                <a:gd name="T47" fmla="*/ 0 h 350"/>
                <a:gd name="T48" fmla="*/ 1 w 415"/>
                <a:gd name="T49" fmla="*/ 1 h 350"/>
                <a:gd name="T50" fmla="*/ 2 w 415"/>
                <a:gd name="T51" fmla="*/ 1 h 350"/>
                <a:gd name="T52" fmla="*/ 3 w 415"/>
                <a:gd name="T53" fmla="*/ 1 h 350"/>
                <a:gd name="T54" fmla="*/ 4 w 415"/>
                <a:gd name="T55" fmla="*/ 2 h 350"/>
                <a:gd name="T56" fmla="*/ 5 w 415"/>
                <a:gd name="T57" fmla="*/ 2 h 350"/>
                <a:gd name="T58" fmla="*/ 6 w 415"/>
                <a:gd name="T59" fmla="*/ 3 h 350"/>
                <a:gd name="T60" fmla="*/ 6 w 415"/>
                <a:gd name="T61" fmla="*/ 4 h 350"/>
                <a:gd name="T62" fmla="*/ 7 w 415"/>
                <a:gd name="T63" fmla="*/ 4 h 350"/>
                <a:gd name="T64" fmla="*/ 7 w 415"/>
                <a:gd name="T65" fmla="*/ 5 h 350"/>
                <a:gd name="T66" fmla="*/ 7 w 415"/>
                <a:gd name="T67" fmla="*/ 5 h 350"/>
                <a:gd name="T68" fmla="*/ 7 w 415"/>
                <a:gd name="T69" fmla="*/ 5 h 350"/>
                <a:gd name="T70" fmla="*/ 6 w 415"/>
                <a:gd name="T71" fmla="*/ 5 h 350"/>
                <a:gd name="T72" fmla="*/ 6 w 415"/>
                <a:gd name="T73" fmla="*/ 5 h 350"/>
                <a:gd name="T74" fmla="*/ 5 w 415"/>
                <a:gd name="T75" fmla="*/ 5 h 350"/>
                <a:gd name="T76" fmla="*/ 4 w 415"/>
                <a:gd name="T77" fmla="*/ 4 h 350"/>
                <a:gd name="T78" fmla="*/ 3 w 415"/>
                <a:gd name="T79" fmla="*/ 4 h 350"/>
                <a:gd name="T80" fmla="*/ 2 w 415"/>
                <a:gd name="T81" fmla="*/ 3 h 350"/>
                <a:gd name="T82" fmla="*/ 1 w 415"/>
                <a:gd name="T83" fmla="*/ 2 h 350"/>
                <a:gd name="T84" fmla="*/ 1 w 415"/>
                <a:gd name="T85" fmla="*/ 2 h 350"/>
                <a:gd name="T86" fmla="*/ 1 w 415"/>
                <a:gd name="T87" fmla="*/ 1 h 350"/>
                <a:gd name="T88" fmla="*/ 1 w 415"/>
                <a:gd name="T89" fmla="*/ 1 h 3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415" h="350">
                  <a:moveTo>
                    <a:pt x="8" y="12"/>
                  </a:moveTo>
                  <a:lnTo>
                    <a:pt x="1" y="32"/>
                  </a:lnTo>
                  <a:lnTo>
                    <a:pt x="0" y="53"/>
                  </a:lnTo>
                  <a:lnTo>
                    <a:pt x="3" y="78"/>
                  </a:lnTo>
                  <a:lnTo>
                    <a:pt x="8" y="103"/>
                  </a:lnTo>
                  <a:lnTo>
                    <a:pt x="18" y="130"/>
                  </a:lnTo>
                  <a:lnTo>
                    <a:pt x="34" y="158"/>
                  </a:lnTo>
                  <a:lnTo>
                    <a:pt x="51" y="185"/>
                  </a:lnTo>
                  <a:lnTo>
                    <a:pt x="73" y="211"/>
                  </a:lnTo>
                  <a:lnTo>
                    <a:pt x="97" y="236"/>
                  </a:lnTo>
                  <a:lnTo>
                    <a:pt x="124" y="261"/>
                  </a:lnTo>
                  <a:lnTo>
                    <a:pt x="151" y="282"/>
                  </a:lnTo>
                  <a:lnTo>
                    <a:pt x="182" y="302"/>
                  </a:lnTo>
                  <a:lnTo>
                    <a:pt x="212" y="318"/>
                  </a:lnTo>
                  <a:lnTo>
                    <a:pt x="242" y="332"/>
                  </a:lnTo>
                  <a:lnTo>
                    <a:pt x="270" y="341"/>
                  </a:lnTo>
                  <a:lnTo>
                    <a:pt x="299" y="346"/>
                  </a:lnTo>
                  <a:lnTo>
                    <a:pt x="325" y="350"/>
                  </a:lnTo>
                  <a:lnTo>
                    <a:pt x="349" y="346"/>
                  </a:lnTo>
                  <a:lnTo>
                    <a:pt x="371" y="341"/>
                  </a:lnTo>
                  <a:lnTo>
                    <a:pt x="388" y="332"/>
                  </a:lnTo>
                  <a:lnTo>
                    <a:pt x="402" y="318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  <a:moveTo>
                    <a:pt x="8" y="12"/>
                  </a:moveTo>
                  <a:lnTo>
                    <a:pt x="14" y="5"/>
                  </a:lnTo>
                  <a:lnTo>
                    <a:pt x="24" y="0"/>
                  </a:lnTo>
                  <a:lnTo>
                    <a:pt x="38" y="0"/>
                  </a:lnTo>
                  <a:lnTo>
                    <a:pt x="56" y="2"/>
                  </a:lnTo>
                  <a:lnTo>
                    <a:pt x="77" y="7"/>
                  </a:lnTo>
                  <a:lnTo>
                    <a:pt x="100" y="16"/>
                  </a:lnTo>
                  <a:lnTo>
                    <a:pt x="126" y="26"/>
                  </a:lnTo>
                  <a:lnTo>
                    <a:pt x="153" y="41"/>
                  </a:lnTo>
                  <a:lnTo>
                    <a:pt x="182" y="57"/>
                  </a:lnTo>
                  <a:lnTo>
                    <a:pt x="210" y="74"/>
                  </a:lnTo>
                  <a:lnTo>
                    <a:pt x="239" y="94"/>
                  </a:lnTo>
                  <a:lnTo>
                    <a:pt x="268" y="115"/>
                  </a:lnTo>
                  <a:lnTo>
                    <a:pt x="295" y="138"/>
                  </a:lnTo>
                  <a:lnTo>
                    <a:pt x="321" y="160"/>
                  </a:lnTo>
                  <a:lnTo>
                    <a:pt x="345" y="183"/>
                  </a:lnTo>
                  <a:lnTo>
                    <a:pt x="365" y="204"/>
                  </a:lnTo>
                  <a:lnTo>
                    <a:pt x="382" y="226"/>
                  </a:lnTo>
                  <a:lnTo>
                    <a:pt x="396" y="245"/>
                  </a:lnTo>
                  <a:lnTo>
                    <a:pt x="406" y="263"/>
                  </a:lnTo>
                  <a:lnTo>
                    <a:pt x="412" y="279"/>
                  </a:lnTo>
                  <a:lnTo>
                    <a:pt x="415" y="291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20" name="Line 424">
              <a:extLst>
                <a:ext uri="{FF2B5EF4-FFF2-40B4-BE49-F238E27FC236}">
                  <a16:creationId xmlns:a16="http://schemas.microsoft.com/office/drawing/2014/main" xmlns="" id="{A474D7E3-FF03-1B44-8646-2B1564195C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85" y="2824"/>
              <a:ext cx="136" cy="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21" name="Line 425">
              <a:extLst>
                <a:ext uri="{FF2B5EF4-FFF2-40B4-BE49-F238E27FC236}">
                  <a16:creationId xmlns:a16="http://schemas.microsoft.com/office/drawing/2014/main" xmlns="" id="{E4858A5A-F8A5-7B46-9A2C-26E5DD4AD4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72" y="2826"/>
              <a:ext cx="49" cy="10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22" name="Line 426">
              <a:extLst>
                <a:ext uri="{FF2B5EF4-FFF2-40B4-BE49-F238E27FC236}">
                  <a16:creationId xmlns:a16="http://schemas.microsoft.com/office/drawing/2014/main" xmlns="" id="{DFEE627D-046D-EC42-B1CB-52F73CDED7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1" y="2826"/>
              <a:ext cx="67" cy="14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523" name="Freeform 427">
              <a:extLst>
                <a:ext uri="{FF2B5EF4-FFF2-40B4-BE49-F238E27FC236}">
                  <a16:creationId xmlns:a16="http://schemas.microsoft.com/office/drawing/2014/main" xmlns="" id="{047A6D46-B266-B844-A8B4-8AAAA16785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9" y="2902"/>
              <a:ext cx="51" cy="40"/>
            </a:xfrm>
            <a:custGeom>
              <a:avLst/>
              <a:gdLst>
                <a:gd name="T0" fmla="*/ 0 w 101"/>
                <a:gd name="T1" fmla="*/ 1 h 80"/>
                <a:gd name="T2" fmla="*/ 1 w 101"/>
                <a:gd name="T3" fmla="*/ 0 h 80"/>
                <a:gd name="T4" fmla="*/ 1 w 101"/>
                <a:gd name="T5" fmla="*/ 1 h 80"/>
                <a:gd name="T6" fmla="*/ 1 w 101"/>
                <a:gd name="T7" fmla="*/ 1 h 80"/>
                <a:gd name="T8" fmla="*/ 1 w 101"/>
                <a:gd name="T9" fmla="*/ 1 h 80"/>
                <a:gd name="T10" fmla="*/ 1 w 101"/>
                <a:gd name="T11" fmla="*/ 1 h 80"/>
                <a:gd name="T12" fmla="*/ 2 w 101"/>
                <a:gd name="T13" fmla="*/ 1 h 80"/>
                <a:gd name="T14" fmla="*/ 2 w 101"/>
                <a:gd name="T15" fmla="*/ 1 h 80"/>
                <a:gd name="T16" fmla="*/ 2 w 101"/>
                <a:gd name="T17" fmla="*/ 1 h 80"/>
                <a:gd name="T18" fmla="*/ 2 w 101"/>
                <a:gd name="T19" fmla="*/ 1 h 80"/>
                <a:gd name="T20" fmla="*/ 2 w 101"/>
                <a:gd name="T21" fmla="*/ 2 h 80"/>
                <a:gd name="T22" fmla="*/ 2 w 101"/>
                <a:gd name="T23" fmla="*/ 2 h 80"/>
                <a:gd name="T24" fmla="*/ 2 w 101"/>
                <a:gd name="T25" fmla="*/ 2 h 80"/>
                <a:gd name="T26" fmla="*/ 2 w 101"/>
                <a:gd name="T27" fmla="*/ 2 h 80"/>
                <a:gd name="T28" fmla="*/ 2 w 101"/>
                <a:gd name="T29" fmla="*/ 2 h 80"/>
                <a:gd name="T30" fmla="*/ 2 w 101"/>
                <a:gd name="T31" fmla="*/ 2 h 80"/>
                <a:gd name="T32" fmla="*/ 1 w 101"/>
                <a:gd name="T33" fmla="*/ 1 h 80"/>
                <a:gd name="T34" fmla="*/ 1 w 101"/>
                <a:gd name="T35" fmla="*/ 1 h 80"/>
                <a:gd name="T36" fmla="*/ 1 w 101"/>
                <a:gd name="T37" fmla="*/ 1 h 80"/>
                <a:gd name="T38" fmla="*/ 1 w 101"/>
                <a:gd name="T39" fmla="*/ 1 h 80"/>
                <a:gd name="T40" fmla="*/ 1 w 101"/>
                <a:gd name="T41" fmla="*/ 1 h 80"/>
                <a:gd name="T42" fmla="*/ 0 w 101"/>
                <a:gd name="T43" fmla="*/ 1 h 80"/>
                <a:gd name="T44" fmla="*/ 0 w 101"/>
                <a:gd name="T45" fmla="*/ 1 h 8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01" h="80">
                  <a:moveTo>
                    <a:pt x="0" y="3"/>
                  </a:moveTo>
                  <a:lnTo>
                    <a:pt x="4" y="0"/>
                  </a:lnTo>
                  <a:lnTo>
                    <a:pt x="13" y="1"/>
                  </a:lnTo>
                  <a:lnTo>
                    <a:pt x="24" y="3"/>
                  </a:lnTo>
                  <a:lnTo>
                    <a:pt x="37" y="10"/>
                  </a:lnTo>
                  <a:lnTo>
                    <a:pt x="51" y="19"/>
                  </a:lnTo>
                  <a:lnTo>
                    <a:pt x="66" y="30"/>
                  </a:lnTo>
                  <a:lnTo>
                    <a:pt x="79" y="40"/>
                  </a:lnTo>
                  <a:lnTo>
                    <a:pt x="90" y="51"/>
                  </a:lnTo>
                  <a:lnTo>
                    <a:pt x="97" y="62"/>
                  </a:lnTo>
                  <a:lnTo>
                    <a:pt x="101" y="71"/>
                  </a:lnTo>
                  <a:lnTo>
                    <a:pt x="101" y="76"/>
                  </a:lnTo>
                  <a:lnTo>
                    <a:pt x="97" y="80"/>
                  </a:lnTo>
                  <a:lnTo>
                    <a:pt x="90" y="78"/>
                  </a:lnTo>
                  <a:lnTo>
                    <a:pt x="79" y="74"/>
                  </a:lnTo>
                  <a:lnTo>
                    <a:pt x="66" y="69"/>
                  </a:lnTo>
                  <a:lnTo>
                    <a:pt x="51" y="60"/>
                  </a:lnTo>
                  <a:lnTo>
                    <a:pt x="37" y="49"/>
                  </a:lnTo>
                  <a:lnTo>
                    <a:pt x="23" y="39"/>
                  </a:lnTo>
                  <a:lnTo>
                    <a:pt x="13" y="28"/>
                  </a:lnTo>
                  <a:lnTo>
                    <a:pt x="4" y="17"/>
                  </a:lnTo>
                  <a:lnTo>
                    <a:pt x="0" y="8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pic>
        <p:nvPicPr>
          <p:cNvPr id="524" name="Picture 429" descr="MMj03957750000[1]">
            <a:extLst>
              <a:ext uri="{FF2B5EF4-FFF2-40B4-BE49-F238E27FC236}">
                <a16:creationId xmlns:a16="http://schemas.microsoft.com/office/drawing/2014/main" xmlns="" id="{B804968F-3592-094F-A8BF-179E7849E67F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8908" y="1996473"/>
            <a:ext cx="561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6" name="Line 434">
            <a:extLst>
              <a:ext uri="{FF2B5EF4-FFF2-40B4-BE49-F238E27FC236}">
                <a16:creationId xmlns:a16="http://schemas.microsoft.com/office/drawing/2014/main" xmlns="" id="{13E4667A-1C98-C742-9515-44695E1E26F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54635" y="1934491"/>
            <a:ext cx="2428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27" name="Line 435">
            <a:extLst>
              <a:ext uri="{FF2B5EF4-FFF2-40B4-BE49-F238E27FC236}">
                <a16:creationId xmlns:a16="http://schemas.microsoft.com/office/drawing/2014/main" xmlns="" id="{3AE8AA7B-1112-3E4B-9C21-6CE3F67CF72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54635" y="1934491"/>
            <a:ext cx="2428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28" name="Line 436">
            <a:extLst>
              <a:ext uri="{FF2B5EF4-FFF2-40B4-BE49-F238E27FC236}">
                <a16:creationId xmlns:a16="http://schemas.microsoft.com/office/drawing/2014/main" xmlns="" id="{84E2754A-286E-2643-AF6C-06B6ED5706C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6373" y="2571078"/>
            <a:ext cx="1905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529" name="Group 506">
            <a:extLst>
              <a:ext uri="{FF2B5EF4-FFF2-40B4-BE49-F238E27FC236}">
                <a16:creationId xmlns:a16="http://schemas.microsoft.com/office/drawing/2014/main" xmlns="" id="{B79DFA91-6DD1-6946-BCA6-B60B73F4E799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24385" y="2447253"/>
            <a:ext cx="501650" cy="512763"/>
            <a:chOff x="2839" y="3501"/>
            <a:chExt cx="755" cy="803"/>
          </a:xfrm>
        </p:grpSpPr>
        <p:pic>
          <p:nvPicPr>
            <p:cNvPr id="530" name="Picture 507" descr="desktop_computer_stylized_medium">
              <a:extLst>
                <a:ext uri="{FF2B5EF4-FFF2-40B4-BE49-F238E27FC236}">
                  <a16:creationId xmlns:a16="http://schemas.microsoft.com/office/drawing/2014/main" xmlns="" id="{B7D871EE-D530-A84C-85C8-4DC1EB0A9C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1" name="Freeform 508">
              <a:extLst>
                <a:ext uri="{FF2B5EF4-FFF2-40B4-BE49-F238E27FC236}">
                  <a16:creationId xmlns:a16="http://schemas.microsoft.com/office/drawing/2014/main" xmlns="" id="{9D5575BC-5BD2-FE4A-9414-7BAB3B8D409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532" name="Group 621">
            <a:extLst>
              <a:ext uri="{FF2B5EF4-FFF2-40B4-BE49-F238E27FC236}">
                <a16:creationId xmlns:a16="http://schemas.microsoft.com/office/drawing/2014/main" xmlns="" id="{40F3795B-808E-A042-9598-E30744C17871}"/>
              </a:ext>
            </a:extLst>
          </p:cNvPr>
          <p:cNvGrpSpPr>
            <a:grpSpLocks/>
          </p:cNvGrpSpPr>
          <p:nvPr/>
        </p:nvGrpSpPr>
        <p:grpSpPr bwMode="auto">
          <a:xfrm>
            <a:off x="4839047" y="1638939"/>
            <a:ext cx="635000" cy="485775"/>
            <a:chOff x="3061" y="2530"/>
            <a:chExt cx="400" cy="306"/>
          </a:xfrm>
        </p:grpSpPr>
        <p:grpSp>
          <p:nvGrpSpPr>
            <p:cNvPr id="533" name="Group 494">
              <a:extLst>
                <a:ext uri="{FF2B5EF4-FFF2-40B4-BE49-F238E27FC236}">
                  <a16:creationId xmlns:a16="http://schemas.microsoft.com/office/drawing/2014/main" xmlns="" id="{4DBCED0D-3AD5-4447-93E7-56A4D18F3B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61" y="2530"/>
              <a:ext cx="327" cy="81"/>
              <a:chOff x="2199" y="955"/>
              <a:chExt cx="2547" cy="506"/>
            </a:xfrm>
          </p:grpSpPr>
          <p:sp>
            <p:nvSpPr>
              <p:cNvPr id="558" name="Freeform 495">
                <a:extLst>
                  <a:ext uri="{FF2B5EF4-FFF2-40B4-BE49-F238E27FC236}">
                    <a16:creationId xmlns:a16="http://schemas.microsoft.com/office/drawing/2014/main" xmlns="" id="{DC6AB476-6859-8242-AD10-2D931ACF8B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59" name="Freeform 496">
                <a:extLst>
                  <a:ext uri="{FF2B5EF4-FFF2-40B4-BE49-F238E27FC236}">
                    <a16:creationId xmlns:a16="http://schemas.microsoft.com/office/drawing/2014/main" xmlns="" id="{60FE620B-47DD-7D4F-89C4-3D44ABB5F1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60" name="Freeform 497">
                <a:extLst>
                  <a:ext uri="{FF2B5EF4-FFF2-40B4-BE49-F238E27FC236}">
                    <a16:creationId xmlns:a16="http://schemas.microsoft.com/office/drawing/2014/main" xmlns="" id="{5734D561-5507-1D47-B8C1-5456D78542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61" name="Freeform 498">
                <a:extLst>
                  <a:ext uri="{FF2B5EF4-FFF2-40B4-BE49-F238E27FC236}">
                    <a16:creationId xmlns:a16="http://schemas.microsoft.com/office/drawing/2014/main" xmlns="" id="{54405CE7-B078-794F-8A95-7442C55719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62" name="Freeform 499">
                <a:extLst>
                  <a:ext uri="{FF2B5EF4-FFF2-40B4-BE49-F238E27FC236}">
                    <a16:creationId xmlns:a16="http://schemas.microsoft.com/office/drawing/2014/main" xmlns="" id="{2427F607-DB1A-4743-823B-DBB1AB4402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63" name="Freeform 500">
                <a:extLst>
                  <a:ext uri="{FF2B5EF4-FFF2-40B4-BE49-F238E27FC236}">
                    <a16:creationId xmlns:a16="http://schemas.microsoft.com/office/drawing/2014/main" xmlns="" id="{78EB41F6-2BEF-4D4A-AE0A-005E714274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534" name="Picture 549" descr="laptop_keyboard">
              <a:extLst>
                <a:ext uri="{FF2B5EF4-FFF2-40B4-BE49-F238E27FC236}">
                  <a16:creationId xmlns:a16="http://schemas.microsoft.com/office/drawing/2014/main" xmlns="" id="{B26671F0-4EE5-D744-8784-A585B9B6F2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3109" y="2736"/>
              <a:ext cx="245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5" name="Freeform 550">
              <a:extLst>
                <a:ext uri="{FF2B5EF4-FFF2-40B4-BE49-F238E27FC236}">
                  <a16:creationId xmlns:a16="http://schemas.microsoft.com/office/drawing/2014/main" xmlns="" id="{12281B29-C1B2-B749-9F5E-F3A43584BC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0" y="2638"/>
              <a:ext cx="197" cy="131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pic>
          <p:nvPicPr>
            <p:cNvPr id="536" name="Picture 551" descr="screen">
              <a:extLst>
                <a:ext uri="{FF2B5EF4-FFF2-40B4-BE49-F238E27FC236}">
                  <a16:creationId xmlns:a16="http://schemas.microsoft.com/office/drawing/2014/main" xmlns="" id="{98E4CFA7-B1FE-FE4C-AF66-F70E195051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0" y="2641"/>
              <a:ext cx="17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7" name="Freeform 552">
              <a:extLst>
                <a:ext uri="{FF2B5EF4-FFF2-40B4-BE49-F238E27FC236}">
                  <a16:creationId xmlns:a16="http://schemas.microsoft.com/office/drawing/2014/main" xmlns="" id="{25707FCB-7465-F447-BF5C-CA5CEB8F8D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6" y="2634"/>
              <a:ext cx="167" cy="2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8" name="Freeform 553">
              <a:extLst>
                <a:ext uri="{FF2B5EF4-FFF2-40B4-BE49-F238E27FC236}">
                  <a16:creationId xmlns:a16="http://schemas.microsoft.com/office/drawing/2014/main" xmlns="" id="{2893182F-C176-ED45-A949-17AAF914D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9" y="2634"/>
              <a:ext cx="46" cy="102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9" name="Freeform 554">
              <a:extLst>
                <a:ext uri="{FF2B5EF4-FFF2-40B4-BE49-F238E27FC236}">
                  <a16:creationId xmlns:a16="http://schemas.microsoft.com/office/drawing/2014/main" xmlns="" id="{31F51520-3F4C-0544-BCC2-43E892A006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2" y="2652"/>
              <a:ext cx="50" cy="117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40" name="Freeform 555">
              <a:extLst>
                <a:ext uri="{FF2B5EF4-FFF2-40B4-BE49-F238E27FC236}">
                  <a16:creationId xmlns:a16="http://schemas.microsoft.com/office/drawing/2014/main" xmlns="" id="{BC9CBE39-5CC7-5049-AC5A-13C386EB061D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8" y="2730"/>
              <a:ext cx="183" cy="40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41" name="Freeform 556">
              <a:extLst>
                <a:ext uri="{FF2B5EF4-FFF2-40B4-BE49-F238E27FC236}">
                  <a16:creationId xmlns:a16="http://schemas.microsoft.com/office/drawing/2014/main" xmlns="" id="{D4C9F6C2-E722-B74B-AAE4-4ABF846803D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7" y="2653"/>
              <a:ext cx="47" cy="118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42" name="Freeform 557">
              <a:extLst>
                <a:ext uri="{FF2B5EF4-FFF2-40B4-BE49-F238E27FC236}">
                  <a16:creationId xmlns:a16="http://schemas.microsoft.com/office/drawing/2014/main" xmlns="" id="{3F0EB019-3CF3-834A-A61E-AC065980E8D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8" y="2736"/>
              <a:ext cx="163" cy="39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43" name="Group 558">
              <a:extLst>
                <a:ext uri="{FF2B5EF4-FFF2-40B4-BE49-F238E27FC236}">
                  <a16:creationId xmlns:a16="http://schemas.microsoft.com/office/drawing/2014/main" xmlns="" id="{A6A93FB9-FC7D-4742-8DD5-CBB9CA8D7E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86" y="2777"/>
              <a:ext cx="55" cy="24"/>
              <a:chOff x="1740" y="2642"/>
              <a:chExt cx="752" cy="327"/>
            </a:xfrm>
          </p:grpSpPr>
          <p:sp>
            <p:nvSpPr>
              <p:cNvPr id="552" name="Freeform 559">
                <a:extLst>
                  <a:ext uri="{FF2B5EF4-FFF2-40B4-BE49-F238E27FC236}">
                    <a16:creationId xmlns:a16="http://schemas.microsoft.com/office/drawing/2014/main" xmlns="" id="{C568827B-2EA3-554D-A8B6-5587A8CED4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53" name="Freeform 560">
                <a:extLst>
                  <a:ext uri="{FF2B5EF4-FFF2-40B4-BE49-F238E27FC236}">
                    <a16:creationId xmlns:a16="http://schemas.microsoft.com/office/drawing/2014/main" xmlns="" id="{27581F6D-D83F-D646-A755-30E5B167FB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54" name="Freeform 561">
                <a:extLst>
                  <a:ext uri="{FF2B5EF4-FFF2-40B4-BE49-F238E27FC236}">
                    <a16:creationId xmlns:a16="http://schemas.microsoft.com/office/drawing/2014/main" xmlns="" id="{E341B34D-9952-7340-9E0A-28EDF520F2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55" name="Freeform 562">
                <a:extLst>
                  <a:ext uri="{FF2B5EF4-FFF2-40B4-BE49-F238E27FC236}">
                    <a16:creationId xmlns:a16="http://schemas.microsoft.com/office/drawing/2014/main" xmlns="" id="{11B81FDA-FEF8-B742-847A-1939FCACF8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56" name="Freeform 563">
                <a:extLst>
                  <a:ext uri="{FF2B5EF4-FFF2-40B4-BE49-F238E27FC236}">
                    <a16:creationId xmlns:a16="http://schemas.microsoft.com/office/drawing/2014/main" xmlns="" id="{6D1D8EB1-A82C-C547-AB3D-3E7648A5D6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57" name="Freeform 564">
                <a:extLst>
                  <a:ext uri="{FF2B5EF4-FFF2-40B4-BE49-F238E27FC236}">
                    <a16:creationId xmlns:a16="http://schemas.microsoft.com/office/drawing/2014/main" xmlns="" id="{90C3B870-FD67-3346-98FA-A234D34B8A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544" name="Freeform 565">
              <a:extLst>
                <a:ext uri="{FF2B5EF4-FFF2-40B4-BE49-F238E27FC236}">
                  <a16:creationId xmlns:a16="http://schemas.microsoft.com/office/drawing/2014/main" xmlns="" id="{F0911C61-849A-9C4E-AD10-6D1FC3C2DF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0" y="2781"/>
              <a:ext cx="67" cy="5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45" name="Freeform 566">
              <a:extLst>
                <a:ext uri="{FF2B5EF4-FFF2-40B4-BE49-F238E27FC236}">
                  <a16:creationId xmlns:a16="http://schemas.microsoft.com/office/drawing/2014/main" xmlns="" id="{5CEB6F8B-5086-5C42-9CAB-731CEAB620C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9" y="2785"/>
              <a:ext cx="171" cy="4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46" name="Freeform 567">
              <a:extLst>
                <a:ext uri="{FF2B5EF4-FFF2-40B4-BE49-F238E27FC236}">
                  <a16:creationId xmlns:a16="http://schemas.microsoft.com/office/drawing/2014/main" xmlns="" id="{8A0FD81A-21AB-A641-84A8-6DECC751F3B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0" y="277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47" name="Freeform 568">
              <a:extLst>
                <a:ext uri="{FF2B5EF4-FFF2-40B4-BE49-F238E27FC236}">
                  <a16:creationId xmlns:a16="http://schemas.microsoft.com/office/drawing/2014/main" xmlns="" id="{3212B524-DBA7-764B-ADFB-15B1F9EE36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0" y="273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48" name="Freeform 569">
              <a:extLst>
                <a:ext uri="{FF2B5EF4-FFF2-40B4-BE49-F238E27FC236}">
                  <a16:creationId xmlns:a16="http://schemas.microsoft.com/office/drawing/2014/main" xmlns="" id="{29D84F9E-266B-FF4A-91FA-4C757BB868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5" y="2778"/>
              <a:ext cx="162" cy="4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49" name="Freeform 570">
              <a:extLst>
                <a:ext uri="{FF2B5EF4-FFF2-40B4-BE49-F238E27FC236}">
                  <a16:creationId xmlns:a16="http://schemas.microsoft.com/office/drawing/2014/main" xmlns="" id="{FE55278D-3FA5-5444-8EDF-6DEC32E2B481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277" y="2775"/>
              <a:ext cx="66" cy="4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50" name="Freeform 589">
              <a:extLst>
                <a:ext uri="{FF2B5EF4-FFF2-40B4-BE49-F238E27FC236}">
                  <a16:creationId xmlns:a16="http://schemas.microsoft.com/office/drawing/2014/main" xmlns="" id="{0406CADF-6A82-2844-9517-DAB36149B71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2" y="273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51" name="Freeform 590">
              <a:extLst>
                <a:ext uri="{FF2B5EF4-FFF2-40B4-BE49-F238E27FC236}">
                  <a16:creationId xmlns:a16="http://schemas.microsoft.com/office/drawing/2014/main" xmlns="" id="{92F09FE3-36AB-A646-8709-F68948F090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2" y="269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564" name="Group 632">
            <a:extLst>
              <a:ext uri="{FF2B5EF4-FFF2-40B4-BE49-F238E27FC236}">
                <a16:creationId xmlns:a16="http://schemas.microsoft.com/office/drawing/2014/main" xmlns="" id="{4B98C44A-F9F4-BB49-A2B0-C2E0B8C568E9}"/>
              </a:ext>
            </a:extLst>
          </p:cNvPr>
          <p:cNvGrpSpPr>
            <a:grpSpLocks/>
          </p:cNvGrpSpPr>
          <p:nvPr/>
        </p:nvGrpSpPr>
        <p:grpSpPr bwMode="auto">
          <a:xfrm>
            <a:off x="5726460" y="1807214"/>
            <a:ext cx="536575" cy="401637"/>
            <a:chOff x="3328" y="2543"/>
            <a:chExt cx="338" cy="253"/>
          </a:xfrm>
        </p:grpSpPr>
        <p:grpSp>
          <p:nvGrpSpPr>
            <p:cNvPr id="565" name="Group 487">
              <a:extLst>
                <a:ext uri="{FF2B5EF4-FFF2-40B4-BE49-F238E27FC236}">
                  <a16:creationId xmlns:a16="http://schemas.microsoft.com/office/drawing/2014/main" xmlns="" id="{3D6F5046-EE7D-8246-9181-C8008B8852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28" y="2543"/>
              <a:ext cx="327" cy="81"/>
              <a:chOff x="2199" y="955"/>
              <a:chExt cx="2547" cy="506"/>
            </a:xfrm>
          </p:grpSpPr>
          <p:sp>
            <p:nvSpPr>
              <p:cNvPr id="586" name="Freeform 488">
                <a:extLst>
                  <a:ext uri="{FF2B5EF4-FFF2-40B4-BE49-F238E27FC236}">
                    <a16:creationId xmlns:a16="http://schemas.microsoft.com/office/drawing/2014/main" xmlns="" id="{2BC70CC0-4321-024B-AF9D-8A5A6410FA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87" name="Freeform 489">
                <a:extLst>
                  <a:ext uri="{FF2B5EF4-FFF2-40B4-BE49-F238E27FC236}">
                    <a16:creationId xmlns:a16="http://schemas.microsoft.com/office/drawing/2014/main" xmlns="" id="{20F44005-5166-134B-8AB3-6A9E51FBF7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88" name="Freeform 490">
                <a:extLst>
                  <a:ext uri="{FF2B5EF4-FFF2-40B4-BE49-F238E27FC236}">
                    <a16:creationId xmlns:a16="http://schemas.microsoft.com/office/drawing/2014/main" xmlns="" id="{0BA88FD7-3F5B-6746-84E1-33C1516E79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89" name="Freeform 491">
                <a:extLst>
                  <a:ext uri="{FF2B5EF4-FFF2-40B4-BE49-F238E27FC236}">
                    <a16:creationId xmlns:a16="http://schemas.microsoft.com/office/drawing/2014/main" xmlns="" id="{D962DE3F-2E0D-664E-B102-B0D3AAF227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90" name="Freeform 492">
                <a:extLst>
                  <a:ext uri="{FF2B5EF4-FFF2-40B4-BE49-F238E27FC236}">
                    <a16:creationId xmlns:a16="http://schemas.microsoft.com/office/drawing/2014/main" xmlns="" id="{9B1AAA88-66EF-7349-AAE1-0A273535CA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91" name="Freeform 493">
                <a:extLst>
                  <a:ext uri="{FF2B5EF4-FFF2-40B4-BE49-F238E27FC236}">
                    <a16:creationId xmlns:a16="http://schemas.microsoft.com/office/drawing/2014/main" xmlns="" id="{44A5772F-C240-384F-A9C2-D08BBC7D80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566" name="Picture 571" descr="laptop_keyboard">
              <a:extLst>
                <a:ext uri="{FF2B5EF4-FFF2-40B4-BE49-F238E27FC236}">
                  <a16:creationId xmlns:a16="http://schemas.microsoft.com/office/drawing/2014/main" xmlns="" id="{606166F4-1E70-3D40-A0B7-C5436E0418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3381" y="2696"/>
              <a:ext cx="245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7" name="Freeform 572">
              <a:extLst>
                <a:ext uri="{FF2B5EF4-FFF2-40B4-BE49-F238E27FC236}">
                  <a16:creationId xmlns:a16="http://schemas.microsoft.com/office/drawing/2014/main" xmlns="" id="{146EDD7E-3F6E-C74F-8830-8E04CAABB6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2" y="2598"/>
              <a:ext cx="197" cy="131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pic>
          <p:nvPicPr>
            <p:cNvPr id="568" name="Picture 573" descr="screen">
              <a:extLst>
                <a:ext uri="{FF2B5EF4-FFF2-40B4-BE49-F238E27FC236}">
                  <a16:creationId xmlns:a16="http://schemas.microsoft.com/office/drawing/2014/main" xmlns="" id="{97542897-6E1A-F144-9A1C-CF8E1179E6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2" y="2601"/>
              <a:ext cx="17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9" name="Freeform 574">
              <a:extLst>
                <a:ext uri="{FF2B5EF4-FFF2-40B4-BE49-F238E27FC236}">
                  <a16:creationId xmlns:a16="http://schemas.microsoft.com/office/drawing/2014/main" xmlns="" id="{5091F00D-4B7B-3741-AE22-29DDE7CD4ED7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8" y="2594"/>
              <a:ext cx="167" cy="2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70" name="Freeform 575">
              <a:extLst>
                <a:ext uri="{FF2B5EF4-FFF2-40B4-BE49-F238E27FC236}">
                  <a16:creationId xmlns:a16="http://schemas.microsoft.com/office/drawing/2014/main" xmlns="" id="{B263C037-DBFD-6142-8C36-FF26BAC116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1" y="2594"/>
              <a:ext cx="46" cy="102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71" name="Freeform 576">
              <a:extLst>
                <a:ext uri="{FF2B5EF4-FFF2-40B4-BE49-F238E27FC236}">
                  <a16:creationId xmlns:a16="http://schemas.microsoft.com/office/drawing/2014/main" xmlns="" id="{06604E44-8318-4249-AAA9-C5D53E9673EF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4" y="2612"/>
              <a:ext cx="50" cy="117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72" name="Freeform 577">
              <a:extLst>
                <a:ext uri="{FF2B5EF4-FFF2-40B4-BE49-F238E27FC236}">
                  <a16:creationId xmlns:a16="http://schemas.microsoft.com/office/drawing/2014/main" xmlns="" id="{C9838980-94AA-B548-9555-79034EBAEA04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0" y="2690"/>
              <a:ext cx="183" cy="40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73" name="Freeform 578">
              <a:extLst>
                <a:ext uri="{FF2B5EF4-FFF2-40B4-BE49-F238E27FC236}">
                  <a16:creationId xmlns:a16="http://schemas.microsoft.com/office/drawing/2014/main" xmlns="" id="{E2F028EC-39B6-BB48-8F1C-9E5EE6E5409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9" y="2613"/>
              <a:ext cx="47" cy="118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74" name="Freeform 579">
              <a:extLst>
                <a:ext uri="{FF2B5EF4-FFF2-40B4-BE49-F238E27FC236}">
                  <a16:creationId xmlns:a16="http://schemas.microsoft.com/office/drawing/2014/main" xmlns="" id="{9590576D-E3A5-AE4D-A5BA-062112490E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0" y="2696"/>
              <a:ext cx="163" cy="39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75" name="Group 580">
              <a:extLst>
                <a:ext uri="{FF2B5EF4-FFF2-40B4-BE49-F238E27FC236}">
                  <a16:creationId xmlns:a16="http://schemas.microsoft.com/office/drawing/2014/main" xmlns="" id="{658981DA-8A1D-0341-B1BA-9392978BB5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8" y="2737"/>
              <a:ext cx="55" cy="24"/>
              <a:chOff x="1740" y="2642"/>
              <a:chExt cx="752" cy="327"/>
            </a:xfrm>
          </p:grpSpPr>
          <p:sp>
            <p:nvSpPr>
              <p:cNvPr id="580" name="Freeform 581">
                <a:extLst>
                  <a:ext uri="{FF2B5EF4-FFF2-40B4-BE49-F238E27FC236}">
                    <a16:creationId xmlns:a16="http://schemas.microsoft.com/office/drawing/2014/main" xmlns="" id="{437F93D8-B619-2840-A7D2-524A4A561A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81" name="Freeform 582">
                <a:extLst>
                  <a:ext uri="{FF2B5EF4-FFF2-40B4-BE49-F238E27FC236}">
                    <a16:creationId xmlns:a16="http://schemas.microsoft.com/office/drawing/2014/main" xmlns="" id="{516EFADC-09F5-5B47-8934-26F3956593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82" name="Freeform 583">
                <a:extLst>
                  <a:ext uri="{FF2B5EF4-FFF2-40B4-BE49-F238E27FC236}">
                    <a16:creationId xmlns:a16="http://schemas.microsoft.com/office/drawing/2014/main" xmlns="" id="{158E5B08-E7FE-6C42-99AB-FC383B9A35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83" name="Freeform 584">
                <a:extLst>
                  <a:ext uri="{FF2B5EF4-FFF2-40B4-BE49-F238E27FC236}">
                    <a16:creationId xmlns:a16="http://schemas.microsoft.com/office/drawing/2014/main" xmlns="" id="{CE902AC6-F30F-464F-9B44-53AD006A3A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84" name="Freeform 585">
                <a:extLst>
                  <a:ext uri="{FF2B5EF4-FFF2-40B4-BE49-F238E27FC236}">
                    <a16:creationId xmlns:a16="http://schemas.microsoft.com/office/drawing/2014/main" xmlns="" id="{B4AB2E9D-0250-BF4B-A996-829DB6B96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85" name="Freeform 586">
                <a:extLst>
                  <a:ext uri="{FF2B5EF4-FFF2-40B4-BE49-F238E27FC236}">
                    <a16:creationId xmlns:a16="http://schemas.microsoft.com/office/drawing/2014/main" xmlns="" id="{29274E78-9827-A745-B434-5B40145E2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576" name="Freeform 587">
              <a:extLst>
                <a:ext uri="{FF2B5EF4-FFF2-40B4-BE49-F238E27FC236}">
                  <a16:creationId xmlns:a16="http://schemas.microsoft.com/office/drawing/2014/main" xmlns="" id="{261536B8-45B6-F445-94D4-E0995DB32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2" y="2741"/>
              <a:ext cx="67" cy="5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77" name="Freeform 588">
              <a:extLst>
                <a:ext uri="{FF2B5EF4-FFF2-40B4-BE49-F238E27FC236}">
                  <a16:creationId xmlns:a16="http://schemas.microsoft.com/office/drawing/2014/main" xmlns="" id="{D9289D99-04BF-6349-AB04-51F97449B5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1" y="2745"/>
              <a:ext cx="171" cy="4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78" name="Freeform 591">
              <a:extLst>
                <a:ext uri="{FF2B5EF4-FFF2-40B4-BE49-F238E27FC236}">
                  <a16:creationId xmlns:a16="http://schemas.microsoft.com/office/drawing/2014/main" xmlns="" id="{4A5B5464-3906-6F40-9142-2A5FD7EE1F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7" y="2738"/>
              <a:ext cx="162" cy="4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79" name="Freeform 592">
              <a:extLst>
                <a:ext uri="{FF2B5EF4-FFF2-40B4-BE49-F238E27FC236}">
                  <a16:creationId xmlns:a16="http://schemas.microsoft.com/office/drawing/2014/main" xmlns="" id="{CA04EE6B-FFEC-5D41-9B1B-1C217E56607A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549" y="2735"/>
              <a:ext cx="66" cy="4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592" name="Group 631">
            <a:extLst>
              <a:ext uri="{FF2B5EF4-FFF2-40B4-BE49-F238E27FC236}">
                <a16:creationId xmlns:a16="http://schemas.microsoft.com/office/drawing/2014/main" xmlns="" id="{41271A23-CA38-6E44-918E-38C7011E51F3}"/>
              </a:ext>
            </a:extLst>
          </p:cNvPr>
          <p:cNvGrpSpPr>
            <a:grpSpLocks/>
          </p:cNvGrpSpPr>
          <p:nvPr/>
        </p:nvGrpSpPr>
        <p:grpSpPr bwMode="auto">
          <a:xfrm>
            <a:off x="5108922" y="2067564"/>
            <a:ext cx="585788" cy="419100"/>
            <a:chOff x="5096" y="2218"/>
            <a:chExt cx="369" cy="264"/>
          </a:xfrm>
        </p:grpSpPr>
        <p:grpSp>
          <p:nvGrpSpPr>
            <p:cNvPr id="593" name="Group 622">
              <a:extLst>
                <a:ext uri="{FF2B5EF4-FFF2-40B4-BE49-F238E27FC236}">
                  <a16:creationId xmlns:a16="http://schemas.microsoft.com/office/drawing/2014/main" xmlns="" id="{46B7FDFD-6263-0049-8898-6BC742EE0C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96" y="2218"/>
              <a:ext cx="327" cy="81"/>
              <a:chOff x="2199" y="955"/>
              <a:chExt cx="2547" cy="506"/>
            </a:xfrm>
          </p:grpSpPr>
          <p:sp>
            <p:nvSpPr>
              <p:cNvPr id="596" name="Freeform 623">
                <a:extLst>
                  <a:ext uri="{FF2B5EF4-FFF2-40B4-BE49-F238E27FC236}">
                    <a16:creationId xmlns:a16="http://schemas.microsoft.com/office/drawing/2014/main" xmlns="" id="{8D20DA22-5088-9649-BCD7-C73CFCD694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97" name="Freeform 624">
                <a:extLst>
                  <a:ext uri="{FF2B5EF4-FFF2-40B4-BE49-F238E27FC236}">
                    <a16:creationId xmlns:a16="http://schemas.microsoft.com/office/drawing/2014/main" xmlns="" id="{0860904A-2644-D146-9E9D-528E083D22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98" name="Freeform 625">
                <a:extLst>
                  <a:ext uri="{FF2B5EF4-FFF2-40B4-BE49-F238E27FC236}">
                    <a16:creationId xmlns:a16="http://schemas.microsoft.com/office/drawing/2014/main" xmlns="" id="{FDDA26A1-410C-A64F-B478-B9971D1072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99" name="Freeform 626">
                <a:extLst>
                  <a:ext uri="{FF2B5EF4-FFF2-40B4-BE49-F238E27FC236}">
                    <a16:creationId xmlns:a16="http://schemas.microsoft.com/office/drawing/2014/main" xmlns="" id="{746C664C-122A-5E4F-9DC6-D2F925E1DA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00" name="Freeform 627">
                <a:extLst>
                  <a:ext uri="{FF2B5EF4-FFF2-40B4-BE49-F238E27FC236}">
                    <a16:creationId xmlns:a16="http://schemas.microsoft.com/office/drawing/2014/main" xmlns="" id="{E72F1D12-443A-5F43-BDF0-414DCEB491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01" name="Freeform 628">
                <a:extLst>
                  <a:ext uri="{FF2B5EF4-FFF2-40B4-BE49-F238E27FC236}">
                    <a16:creationId xmlns:a16="http://schemas.microsoft.com/office/drawing/2014/main" xmlns="" id="{5D2A1B05-1226-0440-BF7D-2BFEDA6C0D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594" name="Picture 629" descr="access_point_stylized_small">
              <a:extLst>
                <a:ext uri="{FF2B5EF4-FFF2-40B4-BE49-F238E27FC236}">
                  <a16:creationId xmlns:a16="http://schemas.microsoft.com/office/drawing/2014/main" xmlns="" id="{82574BA4-AF17-7944-AB41-D17C94BDAE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2" y="2250"/>
              <a:ext cx="273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5" name="Picture 630" descr="access_point_stylized_small">
              <a:extLst>
                <a:ext uri="{FF2B5EF4-FFF2-40B4-BE49-F238E27FC236}">
                  <a16:creationId xmlns:a16="http://schemas.microsoft.com/office/drawing/2014/main" xmlns="" id="{DC390735-CE93-0C4A-B766-A12F556341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5" y="2251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02" name="Group 633">
            <a:extLst>
              <a:ext uri="{FF2B5EF4-FFF2-40B4-BE49-F238E27FC236}">
                <a16:creationId xmlns:a16="http://schemas.microsoft.com/office/drawing/2014/main" xmlns="" id="{4350FD48-C690-8545-9BF4-698AA261550D}"/>
              </a:ext>
            </a:extLst>
          </p:cNvPr>
          <p:cNvGrpSpPr>
            <a:grpSpLocks/>
          </p:cNvGrpSpPr>
          <p:nvPr/>
        </p:nvGrpSpPr>
        <p:grpSpPr bwMode="auto">
          <a:xfrm>
            <a:off x="4810472" y="2493014"/>
            <a:ext cx="635000" cy="485775"/>
            <a:chOff x="3061" y="2530"/>
            <a:chExt cx="400" cy="306"/>
          </a:xfrm>
        </p:grpSpPr>
        <p:grpSp>
          <p:nvGrpSpPr>
            <p:cNvPr id="603" name="Group 634">
              <a:extLst>
                <a:ext uri="{FF2B5EF4-FFF2-40B4-BE49-F238E27FC236}">
                  <a16:creationId xmlns:a16="http://schemas.microsoft.com/office/drawing/2014/main" xmlns="" id="{552A577F-109E-9D44-8B58-7E385E9A60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61" y="2530"/>
              <a:ext cx="327" cy="81"/>
              <a:chOff x="2199" y="955"/>
              <a:chExt cx="2547" cy="506"/>
            </a:xfrm>
          </p:grpSpPr>
          <p:sp>
            <p:nvSpPr>
              <p:cNvPr id="628" name="Freeform 635">
                <a:extLst>
                  <a:ext uri="{FF2B5EF4-FFF2-40B4-BE49-F238E27FC236}">
                    <a16:creationId xmlns:a16="http://schemas.microsoft.com/office/drawing/2014/main" xmlns="" id="{07E6363F-B58C-0246-8270-E48953ECB1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29" name="Freeform 636">
                <a:extLst>
                  <a:ext uri="{FF2B5EF4-FFF2-40B4-BE49-F238E27FC236}">
                    <a16:creationId xmlns:a16="http://schemas.microsoft.com/office/drawing/2014/main" xmlns="" id="{68B5ACAA-D666-9541-A8D8-AA65ABE37D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30" name="Freeform 637">
                <a:extLst>
                  <a:ext uri="{FF2B5EF4-FFF2-40B4-BE49-F238E27FC236}">
                    <a16:creationId xmlns:a16="http://schemas.microsoft.com/office/drawing/2014/main" xmlns="" id="{BEA43C39-BF36-D746-B30D-D48DF15C11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31" name="Freeform 638">
                <a:extLst>
                  <a:ext uri="{FF2B5EF4-FFF2-40B4-BE49-F238E27FC236}">
                    <a16:creationId xmlns:a16="http://schemas.microsoft.com/office/drawing/2014/main" xmlns="" id="{F0D1093C-5C80-6D41-8E09-0CDD15E8C5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32" name="Freeform 639">
                <a:extLst>
                  <a:ext uri="{FF2B5EF4-FFF2-40B4-BE49-F238E27FC236}">
                    <a16:creationId xmlns:a16="http://schemas.microsoft.com/office/drawing/2014/main" xmlns="" id="{9E9A0C6D-F304-DD4B-B151-9DD732DD11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33" name="Freeform 640">
                <a:extLst>
                  <a:ext uri="{FF2B5EF4-FFF2-40B4-BE49-F238E27FC236}">
                    <a16:creationId xmlns:a16="http://schemas.microsoft.com/office/drawing/2014/main" xmlns="" id="{6F86ABC6-22F5-9848-BF21-BF80B41A2A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604" name="Picture 641" descr="laptop_keyboard">
              <a:extLst>
                <a:ext uri="{FF2B5EF4-FFF2-40B4-BE49-F238E27FC236}">
                  <a16:creationId xmlns:a16="http://schemas.microsoft.com/office/drawing/2014/main" xmlns="" id="{2F75FAA6-B24C-3142-9A42-C22B7212E5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3109" y="2736"/>
              <a:ext cx="245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5" name="Freeform 642">
              <a:extLst>
                <a:ext uri="{FF2B5EF4-FFF2-40B4-BE49-F238E27FC236}">
                  <a16:creationId xmlns:a16="http://schemas.microsoft.com/office/drawing/2014/main" xmlns="" id="{DE2C3AD1-FF37-3F41-93C1-631725A3A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0" y="2638"/>
              <a:ext cx="197" cy="131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pic>
          <p:nvPicPr>
            <p:cNvPr id="606" name="Picture 643" descr="screen">
              <a:extLst>
                <a:ext uri="{FF2B5EF4-FFF2-40B4-BE49-F238E27FC236}">
                  <a16:creationId xmlns:a16="http://schemas.microsoft.com/office/drawing/2014/main" xmlns="" id="{A2EF1EA1-101A-AF4E-8DB1-ED79D93A66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0" y="2641"/>
              <a:ext cx="17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7" name="Freeform 644">
              <a:extLst>
                <a:ext uri="{FF2B5EF4-FFF2-40B4-BE49-F238E27FC236}">
                  <a16:creationId xmlns:a16="http://schemas.microsoft.com/office/drawing/2014/main" xmlns="" id="{6049AAF7-B71A-C44E-AD7A-E4A8F2A8942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6" y="2634"/>
              <a:ext cx="167" cy="2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08" name="Freeform 645">
              <a:extLst>
                <a:ext uri="{FF2B5EF4-FFF2-40B4-BE49-F238E27FC236}">
                  <a16:creationId xmlns:a16="http://schemas.microsoft.com/office/drawing/2014/main" xmlns="" id="{8A2E61CC-8A3C-AB43-8FEE-3D55851BD6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9" y="2634"/>
              <a:ext cx="46" cy="102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09" name="Freeform 646">
              <a:extLst>
                <a:ext uri="{FF2B5EF4-FFF2-40B4-BE49-F238E27FC236}">
                  <a16:creationId xmlns:a16="http://schemas.microsoft.com/office/drawing/2014/main" xmlns="" id="{C7D45B9A-04AF-A94D-9B24-D8FED5751F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2" y="2652"/>
              <a:ext cx="50" cy="117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10" name="Freeform 647">
              <a:extLst>
                <a:ext uri="{FF2B5EF4-FFF2-40B4-BE49-F238E27FC236}">
                  <a16:creationId xmlns:a16="http://schemas.microsoft.com/office/drawing/2014/main" xmlns="" id="{44DDA0A8-6E2C-664F-B104-AF8BD6E148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8" y="2730"/>
              <a:ext cx="183" cy="40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11" name="Freeform 648">
              <a:extLst>
                <a:ext uri="{FF2B5EF4-FFF2-40B4-BE49-F238E27FC236}">
                  <a16:creationId xmlns:a16="http://schemas.microsoft.com/office/drawing/2014/main" xmlns="" id="{9F887D29-FEA1-6A4F-ABC1-A2D2111BE0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7" y="2653"/>
              <a:ext cx="47" cy="118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12" name="Freeform 649">
              <a:extLst>
                <a:ext uri="{FF2B5EF4-FFF2-40B4-BE49-F238E27FC236}">
                  <a16:creationId xmlns:a16="http://schemas.microsoft.com/office/drawing/2014/main" xmlns="" id="{352D9BC2-81F2-3A4C-86DC-00157C1FA18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8" y="2736"/>
              <a:ext cx="163" cy="39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613" name="Group 650">
              <a:extLst>
                <a:ext uri="{FF2B5EF4-FFF2-40B4-BE49-F238E27FC236}">
                  <a16:creationId xmlns:a16="http://schemas.microsoft.com/office/drawing/2014/main" xmlns="" id="{AA9D5569-9B23-AC4A-B599-A6CA1CC91A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86" y="2777"/>
              <a:ext cx="55" cy="24"/>
              <a:chOff x="1740" y="2642"/>
              <a:chExt cx="752" cy="327"/>
            </a:xfrm>
          </p:grpSpPr>
          <p:sp>
            <p:nvSpPr>
              <p:cNvPr id="622" name="Freeform 651">
                <a:extLst>
                  <a:ext uri="{FF2B5EF4-FFF2-40B4-BE49-F238E27FC236}">
                    <a16:creationId xmlns:a16="http://schemas.microsoft.com/office/drawing/2014/main" xmlns="" id="{35D8DF33-69DC-7E45-87B0-8973C6A652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23" name="Freeform 652">
                <a:extLst>
                  <a:ext uri="{FF2B5EF4-FFF2-40B4-BE49-F238E27FC236}">
                    <a16:creationId xmlns:a16="http://schemas.microsoft.com/office/drawing/2014/main" xmlns="" id="{64D650D2-9E0C-9B49-BE8B-5A6C0C771C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24" name="Freeform 653">
                <a:extLst>
                  <a:ext uri="{FF2B5EF4-FFF2-40B4-BE49-F238E27FC236}">
                    <a16:creationId xmlns:a16="http://schemas.microsoft.com/office/drawing/2014/main" xmlns="" id="{2820DDF6-8985-4B42-B6D6-83B1751EC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25" name="Freeform 654">
                <a:extLst>
                  <a:ext uri="{FF2B5EF4-FFF2-40B4-BE49-F238E27FC236}">
                    <a16:creationId xmlns:a16="http://schemas.microsoft.com/office/drawing/2014/main" xmlns="" id="{63B056C7-AFAC-214A-8E24-48B954AAA0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26" name="Freeform 655">
                <a:extLst>
                  <a:ext uri="{FF2B5EF4-FFF2-40B4-BE49-F238E27FC236}">
                    <a16:creationId xmlns:a16="http://schemas.microsoft.com/office/drawing/2014/main" xmlns="" id="{47B78910-4311-804C-9AB1-27331D8E35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27" name="Freeform 656">
                <a:extLst>
                  <a:ext uri="{FF2B5EF4-FFF2-40B4-BE49-F238E27FC236}">
                    <a16:creationId xmlns:a16="http://schemas.microsoft.com/office/drawing/2014/main" xmlns="" id="{BCE3F1EB-7537-3548-B2D0-25DE814A93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614" name="Freeform 657">
              <a:extLst>
                <a:ext uri="{FF2B5EF4-FFF2-40B4-BE49-F238E27FC236}">
                  <a16:creationId xmlns:a16="http://schemas.microsoft.com/office/drawing/2014/main" xmlns="" id="{AEA7FE7B-4E23-5145-AF46-EAD1A9683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0" y="2781"/>
              <a:ext cx="67" cy="5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15" name="Freeform 658">
              <a:extLst>
                <a:ext uri="{FF2B5EF4-FFF2-40B4-BE49-F238E27FC236}">
                  <a16:creationId xmlns:a16="http://schemas.microsoft.com/office/drawing/2014/main" xmlns="" id="{71870B35-FF8E-A648-9461-BE67BD42B2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9" y="2785"/>
              <a:ext cx="171" cy="4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16" name="Freeform 659">
              <a:extLst>
                <a:ext uri="{FF2B5EF4-FFF2-40B4-BE49-F238E27FC236}">
                  <a16:creationId xmlns:a16="http://schemas.microsoft.com/office/drawing/2014/main" xmlns="" id="{14DF7B21-9989-CE4A-8CD2-77167155AD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0" y="277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17" name="Freeform 660">
              <a:extLst>
                <a:ext uri="{FF2B5EF4-FFF2-40B4-BE49-F238E27FC236}">
                  <a16:creationId xmlns:a16="http://schemas.microsoft.com/office/drawing/2014/main" xmlns="" id="{01249498-5D68-DC4A-8598-DBC5E0FAAED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0" y="273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18" name="Freeform 661">
              <a:extLst>
                <a:ext uri="{FF2B5EF4-FFF2-40B4-BE49-F238E27FC236}">
                  <a16:creationId xmlns:a16="http://schemas.microsoft.com/office/drawing/2014/main" xmlns="" id="{39AB67DD-19DB-5B4A-9ECB-0D8434372B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5" y="2778"/>
              <a:ext cx="162" cy="4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19" name="Freeform 662">
              <a:extLst>
                <a:ext uri="{FF2B5EF4-FFF2-40B4-BE49-F238E27FC236}">
                  <a16:creationId xmlns:a16="http://schemas.microsoft.com/office/drawing/2014/main" xmlns="" id="{50095490-4E5B-2C4F-A578-E6823DF0D7AD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277" y="2775"/>
              <a:ext cx="66" cy="4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20" name="Freeform 663">
              <a:extLst>
                <a:ext uri="{FF2B5EF4-FFF2-40B4-BE49-F238E27FC236}">
                  <a16:creationId xmlns:a16="http://schemas.microsoft.com/office/drawing/2014/main" xmlns="" id="{5F7C8605-C574-AF40-A25A-18D07E9455B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2" y="273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21" name="Freeform 664">
              <a:extLst>
                <a:ext uri="{FF2B5EF4-FFF2-40B4-BE49-F238E27FC236}">
                  <a16:creationId xmlns:a16="http://schemas.microsoft.com/office/drawing/2014/main" xmlns="" id="{5B56B3ED-95B3-FC4B-AEC8-78598F3903C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2" y="269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634" name="Group 665">
            <a:extLst>
              <a:ext uri="{FF2B5EF4-FFF2-40B4-BE49-F238E27FC236}">
                <a16:creationId xmlns:a16="http://schemas.microsoft.com/office/drawing/2014/main" xmlns="" id="{2A813063-25A9-2348-B34A-4FB30E3C361C}"/>
              </a:ext>
            </a:extLst>
          </p:cNvPr>
          <p:cNvGrpSpPr>
            <a:grpSpLocks/>
          </p:cNvGrpSpPr>
          <p:nvPr/>
        </p:nvGrpSpPr>
        <p:grpSpPr bwMode="auto">
          <a:xfrm>
            <a:off x="5293072" y="2548576"/>
            <a:ext cx="635000" cy="485775"/>
            <a:chOff x="3061" y="2530"/>
            <a:chExt cx="400" cy="306"/>
          </a:xfrm>
        </p:grpSpPr>
        <p:grpSp>
          <p:nvGrpSpPr>
            <p:cNvPr id="635" name="Group 666">
              <a:extLst>
                <a:ext uri="{FF2B5EF4-FFF2-40B4-BE49-F238E27FC236}">
                  <a16:creationId xmlns:a16="http://schemas.microsoft.com/office/drawing/2014/main" xmlns="" id="{E488256B-5F4C-7240-9A3D-138A9D926A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61" y="2530"/>
              <a:ext cx="327" cy="81"/>
              <a:chOff x="2199" y="955"/>
              <a:chExt cx="2547" cy="506"/>
            </a:xfrm>
          </p:grpSpPr>
          <p:sp>
            <p:nvSpPr>
              <p:cNvPr id="660" name="Freeform 667">
                <a:extLst>
                  <a:ext uri="{FF2B5EF4-FFF2-40B4-BE49-F238E27FC236}">
                    <a16:creationId xmlns:a16="http://schemas.microsoft.com/office/drawing/2014/main" xmlns="" id="{30264AAC-A818-2C48-908B-3E20162B48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61" name="Freeform 668">
                <a:extLst>
                  <a:ext uri="{FF2B5EF4-FFF2-40B4-BE49-F238E27FC236}">
                    <a16:creationId xmlns:a16="http://schemas.microsoft.com/office/drawing/2014/main" xmlns="" id="{507FFE91-D066-EC44-8EE2-F5D3981A3A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62" name="Freeform 669">
                <a:extLst>
                  <a:ext uri="{FF2B5EF4-FFF2-40B4-BE49-F238E27FC236}">
                    <a16:creationId xmlns:a16="http://schemas.microsoft.com/office/drawing/2014/main" xmlns="" id="{57E92C77-54EE-0845-97FB-2FE89243BE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63" name="Freeform 670">
                <a:extLst>
                  <a:ext uri="{FF2B5EF4-FFF2-40B4-BE49-F238E27FC236}">
                    <a16:creationId xmlns:a16="http://schemas.microsoft.com/office/drawing/2014/main" xmlns="" id="{889E7C82-E5D9-8043-8A50-F87E4DA42D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64" name="Freeform 671">
                <a:extLst>
                  <a:ext uri="{FF2B5EF4-FFF2-40B4-BE49-F238E27FC236}">
                    <a16:creationId xmlns:a16="http://schemas.microsoft.com/office/drawing/2014/main" xmlns="" id="{6EEB3AC9-B797-2E4E-B758-6150218755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65" name="Freeform 672">
                <a:extLst>
                  <a:ext uri="{FF2B5EF4-FFF2-40B4-BE49-F238E27FC236}">
                    <a16:creationId xmlns:a16="http://schemas.microsoft.com/office/drawing/2014/main" xmlns="" id="{BF0B78D6-7D03-B248-8646-B7A4D8DB82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636" name="Picture 673" descr="laptop_keyboard">
              <a:extLst>
                <a:ext uri="{FF2B5EF4-FFF2-40B4-BE49-F238E27FC236}">
                  <a16:creationId xmlns:a16="http://schemas.microsoft.com/office/drawing/2014/main" xmlns="" id="{818E4316-ADEB-AE4B-A699-D416E1C587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3109" y="2736"/>
              <a:ext cx="245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7" name="Freeform 674">
              <a:extLst>
                <a:ext uri="{FF2B5EF4-FFF2-40B4-BE49-F238E27FC236}">
                  <a16:creationId xmlns:a16="http://schemas.microsoft.com/office/drawing/2014/main" xmlns="" id="{A1178674-C6C6-D942-80CB-75C6BFD086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0" y="2638"/>
              <a:ext cx="197" cy="131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pic>
          <p:nvPicPr>
            <p:cNvPr id="638" name="Picture 675" descr="screen">
              <a:extLst>
                <a:ext uri="{FF2B5EF4-FFF2-40B4-BE49-F238E27FC236}">
                  <a16:creationId xmlns:a16="http://schemas.microsoft.com/office/drawing/2014/main" xmlns="" id="{A7347B7E-CCF5-FF42-83C4-25E95D6DDD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0" y="2641"/>
              <a:ext cx="17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9" name="Freeform 676">
              <a:extLst>
                <a:ext uri="{FF2B5EF4-FFF2-40B4-BE49-F238E27FC236}">
                  <a16:creationId xmlns:a16="http://schemas.microsoft.com/office/drawing/2014/main" xmlns="" id="{00ECEF64-E8C8-4048-95B9-291C901D77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6" y="2634"/>
              <a:ext cx="167" cy="2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40" name="Freeform 677">
              <a:extLst>
                <a:ext uri="{FF2B5EF4-FFF2-40B4-BE49-F238E27FC236}">
                  <a16:creationId xmlns:a16="http://schemas.microsoft.com/office/drawing/2014/main" xmlns="" id="{0014A409-D9B4-A949-98B0-56F9722D925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9" y="2634"/>
              <a:ext cx="46" cy="102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41" name="Freeform 678">
              <a:extLst>
                <a:ext uri="{FF2B5EF4-FFF2-40B4-BE49-F238E27FC236}">
                  <a16:creationId xmlns:a16="http://schemas.microsoft.com/office/drawing/2014/main" xmlns="" id="{B32C60B6-03BE-AE4B-A8B2-253AD5DB67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2" y="2652"/>
              <a:ext cx="50" cy="117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42" name="Freeform 679">
              <a:extLst>
                <a:ext uri="{FF2B5EF4-FFF2-40B4-BE49-F238E27FC236}">
                  <a16:creationId xmlns:a16="http://schemas.microsoft.com/office/drawing/2014/main" xmlns="" id="{B023ADC3-7539-F145-B52F-5ADE8AAA9E8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8" y="2730"/>
              <a:ext cx="183" cy="40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43" name="Freeform 680">
              <a:extLst>
                <a:ext uri="{FF2B5EF4-FFF2-40B4-BE49-F238E27FC236}">
                  <a16:creationId xmlns:a16="http://schemas.microsoft.com/office/drawing/2014/main" xmlns="" id="{8DC2FD41-54FB-1B4E-AE8D-D4E49D45C2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7" y="2653"/>
              <a:ext cx="47" cy="118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44" name="Freeform 681">
              <a:extLst>
                <a:ext uri="{FF2B5EF4-FFF2-40B4-BE49-F238E27FC236}">
                  <a16:creationId xmlns:a16="http://schemas.microsoft.com/office/drawing/2014/main" xmlns="" id="{135825F9-10E4-2C4A-A3EB-E3C7A18604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8" y="2736"/>
              <a:ext cx="163" cy="39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645" name="Group 682">
              <a:extLst>
                <a:ext uri="{FF2B5EF4-FFF2-40B4-BE49-F238E27FC236}">
                  <a16:creationId xmlns:a16="http://schemas.microsoft.com/office/drawing/2014/main" xmlns="" id="{18B7D007-F2F8-2041-A3B3-4AAC42AC9D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86" y="2777"/>
              <a:ext cx="55" cy="24"/>
              <a:chOff x="1740" y="2642"/>
              <a:chExt cx="752" cy="327"/>
            </a:xfrm>
          </p:grpSpPr>
          <p:sp>
            <p:nvSpPr>
              <p:cNvPr id="654" name="Freeform 683">
                <a:extLst>
                  <a:ext uri="{FF2B5EF4-FFF2-40B4-BE49-F238E27FC236}">
                    <a16:creationId xmlns:a16="http://schemas.microsoft.com/office/drawing/2014/main" xmlns="" id="{C9CDCED6-729A-B548-A704-978153940A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55" name="Freeform 684">
                <a:extLst>
                  <a:ext uri="{FF2B5EF4-FFF2-40B4-BE49-F238E27FC236}">
                    <a16:creationId xmlns:a16="http://schemas.microsoft.com/office/drawing/2014/main" xmlns="" id="{24052544-85C6-0C47-B814-CD736AF3FD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56" name="Freeform 685">
                <a:extLst>
                  <a:ext uri="{FF2B5EF4-FFF2-40B4-BE49-F238E27FC236}">
                    <a16:creationId xmlns:a16="http://schemas.microsoft.com/office/drawing/2014/main" xmlns="" id="{6294FE3C-811A-494B-A379-68E78C7B7B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57" name="Freeform 686">
                <a:extLst>
                  <a:ext uri="{FF2B5EF4-FFF2-40B4-BE49-F238E27FC236}">
                    <a16:creationId xmlns:a16="http://schemas.microsoft.com/office/drawing/2014/main" xmlns="" id="{14E79AE5-BBCC-114C-AF2F-57A092C70B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58" name="Freeform 687">
                <a:extLst>
                  <a:ext uri="{FF2B5EF4-FFF2-40B4-BE49-F238E27FC236}">
                    <a16:creationId xmlns:a16="http://schemas.microsoft.com/office/drawing/2014/main" xmlns="" id="{87C488F6-CAF2-4349-8DCB-F47AF6FC06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59" name="Freeform 688">
                <a:extLst>
                  <a:ext uri="{FF2B5EF4-FFF2-40B4-BE49-F238E27FC236}">
                    <a16:creationId xmlns:a16="http://schemas.microsoft.com/office/drawing/2014/main" xmlns="" id="{F96E81D8-978B-5E49-94AC-C77AF2614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646" name="Freeform 689">
              <a:extLst>
                <a:ext uri="{FF2B5EF4-FFF2-40B4-BE49-F238E27FC236}">
                  <a16:creationId xmlns:a16="http://schemas.microsoft.com/office/drawing/2014/main" xmlns="" id="{986E1BA8-56FE-2F4F-B3AB-0EA671F5EF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0" y="2781"/>
              <a:ext cx="67" cy="5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47" name="Freeform 690">
              <a:extLst>
                <a:ext uri="{FF2B5EF4-FFF2-40B4-BE49-F238E27FC236}">
                  <a16:creationId xmlns:a16="http://schemas.microsoft.com/office/drawing/2014/main" xmlns="" id="{032047D0-42E0-4B46-895E-03472FB4DB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9" y="2785"/>
              <a:ext cx="171" cy="4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48" name="Freeform 691">
              <a:extLst>
                <a:ext uri="{FF2B5EF4-FFF2-40B4-BE49-F238E27FC236}">
                  <a16:creationId xmlns:a16="http://schemas.microsoft.com/office/drawing/2014/main" xmlns="" id="{FA89F6A3-14E8-1E4F-88E9-66EE672BEC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0" y="277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49" name="Freeform 692">
              <a:extLst>
                <a:ext uri="{FF2B5EF4-FFF2-40B4-BE49-F238E27FC236}">
                  <a16:creationId xmlns:a16="http://schemas.microsoft.com/office/drawing/2014/main" xmlns="" id="{D515CEFC-F72A-2B4C-8178-A7F2D78AC87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0" y="273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50" name="Freeform 693">
              <a:extLst>
                <a:ext uri="{FF2B5EF4-FFF2-40B4-BE49-F238E27FC236}">
                  <a16:creationId xmlns:a16="http://schemas.microsoft.com/office/drawing/2014/main" xmlns="" id="{179531AD-F08A-C641-A873-F2E8AEE5E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5" y="2778"/>
              <a:ext cx="162" cy="4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51" name="Freeform 694">
              <a:extLst>
                <a:ext uri="{FF2B5EF4-FFF2-40B4-BE49-F238E27FC236}">
                  <a16:creationId xmlns:a16="http://schemas.microsoft.com/office/drawing/2014/main" xmlns="" id="{73AACF3A-FA16-9C4F-8B6F-B0A8B43B758C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277" y="2775"/>
              <a:ext cx="66" cy="4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52" name="Freeform 695">
              <a:extLst>
                <a:ext uri="{FF2B5EF4-FFF2-40B4-BE49-F238E27FC236}">
                  <a16:creationId xmlns:a16="http://schemas.microsoft.com/office/drawing/2014/main" xmlns="" id="{15FD6D01-4885-FE49-9A11-07A76235F50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2" y="273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53" name="Freeform 696">
              <a:extLst>
                <a:ext uri="{FF2B5EF4-FFF2-40B4-BE49-F238E27FC236}">
                  <a16:creationId xmlns:a16="http://schemas.microsoft.com/office/drawing/2014/main" xmlns="" id="{84BBF509-8F69-EB4E-9420-AC4976319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2" y="269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666" name="Group 699">
            <a:extLst>
              <a:ext uri="{FF2B5EF4-FFF2-40B4-BE49-F238E27FC236}">
                <a16:creationId xmlns:a16="http://schemas.microsoft.com/office/drawing/2014/main" xmlns="" id="{02B4AC8E-378E-3547-A03F-EB9A037CC599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78373" y="2002753"/>
            <a:ext cx="501650" cy="512763"/>
            <a:chOff x="2839" y="3501"/>
            <a:chExt cx="755" cy="803"/>
          </a:xfrm>
        </p:grpSpPr>
        <p:pic>
          <p:nvPicPr>
            <p:cNvPr id="667" name="Picture 700" descr="desktop_computer_stylized_medium">
              <a:extLst>
                <a:ext uri="{FF2B5EF4-FFF2-40B4-BE49-F238E27FC236}">
                  <a16:creationId xmlns:a16="http://schemas.microsoft.com/office/drawing/2014/main" xmlns="" id="{71724573-60B3-124B-B985-CADFBB1B25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8" name="Freeform 701">
              <a:extLst>
                <a:ext uri="{FF2B5EF4-FFF2-40B4-BE49-F238E27FC236}">
                  <a16:creationId xmlns:a16="http://schemas.microsoft.com/office/drawing/2014/main" xmlns="" id="{E65649AC-8FC0-F443-9BCF-46161D9931F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669" name="Group 702">
            <a:extLst>
              <a:ext uri="{FF2B5EF4-FFF2-40B4-BE49-F238E27FC236}">
                <a16:creationId xmlns:a16="http://schemas.microsoft.com/office/drawing/2014/main" xmlns="" id="{193A9924-4D79-4547-A4DE-2DF0DB24940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1029185" y="1575716"/>
            <a:ext cx="501650" cy="512762"/>
            <a:chOff x="2839" y="3501"/>
            <a:chExt cx="755" cy="803"/>
          </a:xfrm>
        </p:grpSpPr>
        <p:pic>
          <p:nvPicPr>
            <p:cNvPr id="670" name="Picture 703" descr="desktop_computer_stylized_medium">
              <a:extLst>
                <a:ext uri="{FF2B5EF4-FFF2-40B4-BE49-F238E27FC236}">
                  <a16:creationId xmlns:a16="http://schemas.microsoft.com/office/drawing/2014/main" xmlns="" id="{C8CA1A81-D304-424F-87F7-FEE71560CB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1" name="Freeform 704">
              <a:extLst>
                <a:ext uri="{FF2B5EF4-FFF2-40B4-BE49-F238E27FC236}">
                  <a16:creationId xmlns:a16="http://schemas.microsoft.com/office/drawing/2014/main" xmlns="" id="{A593126A-F019-4948-B6F9-9F0BBDC123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672" name="Group 705">
            <a:extLst>
              <a:ext uri="{FF2B5EF4-FFF2-40B4-BE49-F238E27FC236}">
                <a16:creationId xmlns:a16="http://schemas.microsoft.com/office/drawing/2014/main" xmlns="" id="{782ACF55-310A-7742-B762-459ADBC589A6}"/>
              </a:ext>
            </a:extLst>
          </p:cNvPr>
          <p:cNvGrpSpPr>
            <a:grpSpLocks/>
          </p:cNvGrpSpPr>
          <p:nvPr/>
        </p:nvGrpSpPr>
        <p:grpSpPr bwMode="auto">
          <a:xfrm>
            <a:off x="1702285" y="1963066"/>
            <a:ext cx="501650" cy="512762"/>
            <a:chOff x="2839" y="3501"/>
            <a:chExt cx="755" cy="803"/>
          </a:xfrm>
        </p:grpSpPr>
        <p:pic>
          <p:nvPicPr>
            <p:cNvPr id="673" name="Picture 706" descr="desktop_computer_stylized_medium">
              <a:extLst>
                <a:ext uri="{FF2B5EF4-FFF2-40B4-BE49-F238E27FC236}">
                  <a16:creationId xmlns:a16="http://schemas.microsoft.com/office/drawing/2014/main" xmlns="" id="{B4D37DEA-5391-6A48-B22B-C5003F10CD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4" name="Freeform 707">
              <a:extLst>
                <a:ext uri="{FF2B5EF4-FFF2-40B4-BE49-F238E27FC236}">
                  <a16:creationId xmlns:a16="http://schemas.microsoft.com/office/drawing/2014/main" xmlns="" id="{3BF185DB-3612-4349-821B-4CFDFD5386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675" name="Group 708">
            <a:extLst>
              <a:ext uri="{FF2B5EF4-FFF2-40B4-BE49-F238E27FC236}">
                <a16:creationId xmlns:a16="http://schemas.microsoft.com/office/drawing/2014/main" xmlns="" id="{97B144E7-A54B-CA4C-B04F-A2F25E986C27}"/>
              </a:ext>
            </a:extLst>
          </p:cNvPr>
          <p:cNvGrpSpPr>
            <a:grpSpLocks/>
          </p:cNvGrpSpPr>
          <p:nvPr/>
        </p:nvGrpSpPr>
        <p:grpSpPr bwMode="auto">
          <a:xfrm>
            <a:off x="1503848" y="2402803"/>
            <a:ext cx="501650" cy="512763"/>
            <a:chOff x="2839" y="3501"/>
            <a:chExt cx="755" cy="803"/>
          </a:xfrm>
        </p:grpSpPr>
        <p:pic>
          <p:nvPicPr>
            <p:cNvPr id="676" name="Picture 709" descr="desktop_computer_stylized_medium">
              <a:extLst>
                <a:ext uri="{FF2B5EF4-FFF2-40B4-BE49-F238E27FC236}">
                  <a16:creationId xmlns:a16="http://schemas.microsoft.com/office/drawing/2014/main" xmlns="" id="{BC4923DF-E580-E043-87E0-54FA60E4EC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7" name="Freeform 710">
              <a:extLst>
                <a:ext uri="{FF2B5EF4-FFF2-40B4-BE49-F238E27FC236}">
                  <a16:creationId xmlns:a16="http://schemas.microsoft.com/office/drawing/2014/main" xmlns="" id="{42EC1204-645A-4842-92FE-2F13DBC97D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xmlns="" id="{E337CC03-6B75-DD4E-AEF4-E8B1E9874303}"/>
              </a:ext>
            </a:extLst>
          </p:cNvPr>
          <p:cNvGrpSpPr/>
          <p:nvPr/>
        </p:nvGrpSpPr>
        <p:grpSpPr>
          <a:xfrm>
            <a:off x="2489686" y="1746406"/>
            <a:ext cx="1951525" cy="1263172"/>
            <a:chOff x="7891681" y="3099042"/>
            <a:chExt cx="2342453" cy="1569939"/>
          </a:xfrm>
        </p:grpSpPr>
        <p:sp>
          <p:nvSpPr>
            <p:cNvPr id="678" name="Oval 800">
              <a:extLst>
                <a:ext uri="{FF2B5EF4-FFF2-40B4-BE49-F238E27FC236}">
                  <a16:creationId xmlns:a16="http://schemas.microsoft.com/office/drawing/2014/main" xmlns="" id="{10688176-2675-9F46-B6CD-4D634B244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5510" y="3593195"/>
              <a:ext cx="69106" cy="7912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grpSp>
          <p:nvGrpSpPr>
            <p:cNvPr id="679" name="Group 817">
              <a:extLst>
                <a:ext uri="{FF2B5EF4-FFF2-40B4-BE49-F238E27FC236}">
                  <a16:creationId xmlns:a16="http://schemas.microsoft.com/office/drawing/2014/main" xmlns="" id="{3894D620-6D9E-8346-8516-F7389ED026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2376" y="3275911"/>
              <a:ext cx="615031" cy="694531"/>
              <a:chOff x="2920" y="1424"/>
              <a:chExt cx="326" cy="320"/>
            </a:xfrm>
          </p:grpSpPr>
          <p:sp>
            <p:nvSpPr>
              <p:cNvPr id="680" name="Oval 818">
                <a:extLst>
                  <a:ext uri="{FF2B5EF4-FFF2-40B4-BE49-F238E27FC236}">
                    <a16:creationId xmlns:a16="http://schemas.microsoft.com/office/drawing/2014/main" xmlns="" id="{11052586-B35E-DD4B-8AEC-F4861D0C98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0" y="1445"/>
                <a:ext cx="326" cy="289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grpSp>
            <p:nvGrpSpPr>
              <p:cNvPr id="681" name="Group 819">
                <a:extLst>
                  <a:ext uri="{FF2B5EF4-FFF2-40B4-BE49-F238E27FC236}">
                    <a16:creationId xmlns:a16="http://schemas.microsoft.com/office/drawing/2014/main" xmlns="" id="{ECD32DC1-931D-D54F-8659-4C948098C6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49" y="1424"/>
                <a:ext cx="265" cy="280"/>
                <a:chOff x="2949" y="1424"/>
                <a:chExt cx="265" cy="280"/>
              </a:xfrm>
            </p:grpSpPr>
            <p:sp>
              <p:nvSpPr>
                <p:cNvPr id="683" name="Oval 820">
                  <a:extLst>
                    <a:ext uri="{FF2B5EF4-FFF2-40B4-BE49-F238E27FC236}">
                      <a16:creationId xmlns:a16="http://schemas.microsoft.com/office/drawing/2014/main" xmlns="" id="{3304D76E-6F1B-7745-A3CB-304D98B356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30" y="1545"/>
                  <a:ext cx="107" cy="92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684" name="Oval 821">
                  <a:extLst>
                    <a:ext uri="{FF2B5EF4-FFF2-40B4-BE49-F238E27FC236}">
                      <a16:creationId xmlns:a16="http://schemas.microsoft.com/office/drawing/2014/main" xmlns="" id="{74755B4A-1CD5-5744-9D5B-A2B52FF8D4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6" y="1525"/>
                  <a:ext cx="154" cy="131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685" name="Oval 822">
                  <a:extLst>
                    <a:ext uri="{FF2B5EF4-FFF2-40B4-BE49-F238E27FC236}">
                      <a16:creationId xmlns:a16="http://schemas.microsoft.com/office/drawing/2014/main" xmlns="" id="{4C9ED777-1C5F-D14C-85A1-B0DD4AB517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3" y="1501"/>
                  <a:ext cx="203" cy="179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686" name="Oval 823">
                  <a:extLst>
                    <a:ext uri="{FF2B5EF4-FFF2-40B4-BE49-F238E27FC236}">
                      <a16:creationId xmlns:a16="http://schemas.microsoft.com/office/drawing/2014/main" xmlns="" id="{31AB0A7A-58BA-3043-BD5D-31AC5EB274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49" y="1476"/>
                  <a:ext cx="265" cy="228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687" name="Freeform 824">
                  <a:extLst>
                    <a:ext uri="{FF2B5EF4-FFF2-40B4-BE49-F238E27FC236}">
                      <a16:creationId xmlns:a16="http://schemas.microsoft.com/office/drawing/2014/main" xmlns="" id="{259CA958-5773-B14D-898D-D3612E11BD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2987" y="1424"/>
                  <a:ext cx="205" cy="143"/>
                </a:xfrm>
                <a:custGeom>
                  <a:avLst/>
                  <a:gdLst>
                    <a:gd name="T0" fmla="*/ 0 w 1180"/>
                    <a:gd name="T1" fmla="*/ 0 h 956"/>
                    <a:gd name="T2" fmla="*/ 0 w 1180"/>
                    <a:gd name="T3" fmla="*/ 0 h 956"/>
                    <a:gd name="T4" fmla="*/ 0 w 1180"/>
                    <a:gd name="T5" fmla="*/ 0 h 956"/>
                    <a:gd name="T6" fmla="*/ 0 w 1180"/>
                    <a:gd name="T7" fmla="*/ 0 h 956"/>
                    <a:gd name="T8" fmla="*/ 0 w 1180"/>
                    <a:gd name="T9" fmla="*/ 0 h 956"/>
                    <a:gd name="T10" fmla="*/ 0 w 1180"/>
                    <a:gd name="T11" fmla="*/ 0 h 956"/>
                    <a:gd name="T12" fmla="*/ 0 w 1180"/>
                    <a:gd name="T13" fmla="*/ 0 h 956"/>
                    <a:gd name="T14" fmla="*/ 0 w 1180"/>
                    <a:gd name="T15" fmla="*/ 0 h 956"/>
                    <a:gd name="T16" fmla="*/ 0 w 1180"/>
                    <a:gd name="T17" fmla="*/ 0 h 956"/>
                    <a:gd name="T18" fmla="*/ 0 w 1180"/>
                    <a:gd name="T19" fmla="*/ 0 h 95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180" h="956">
                      <a:moveTo>
                        <a:pt x="499" y="7"/>
                      </a:moveTo>
                      <a:lnTo>
                        <a:pt x="0" y="780"/>
                      </a:lnTo>
                      <a:lnTo>
                        <a:pt x="134" y="885"/>
                      </a:lnTo>
                      <a:lnTo>
                        <a:pt x="366" y="920"/>
                      </a:lnTo>
                      <a:lnTo>
                        <a:pt x="534" y="956"/>
                      </a:lnTo>
                      <a:lnTo>
                        <a:pt x="829" y="949"/>
                      </a:lnTo>
                      <a:lnTo>
                        <a:pt x="1096" y="850"/>
                      </a:lnTo>
                      <a:lnTo>
                        <a:pt x="1180" y="801"/>
                      </a:lnTo>
                      <a:lnTo>
                        <a:pt x="668" y="0"/>
                      </a:lnTo>
                      <a:lnTo>
                        <a:pt x="499" y="7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19050" cmpd="sng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sp>
            <p:nvSpPr>
              <p:cNvPr id="682" name="Freeform 825">
                <a:extLst>
                  <a:ext uri="{FF2B5EF4-FFF2-40B4-BE49-F238E27FC236}">
                    <a16:creationId xmlns:a16="http://schemas.microsoft.com/office/drawing/2014/main" xmlns="" id="{07C15FD6-3BA5-3648-9F8B-5D0B7E898E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5" y="1615"/>
                <a:ext cx="178" cy="129"/>
              </a:xfrm>
              <a:custGeom>
                <a:avLst/>
                <a:gdLst>
                  <a:gd name="T0" fmla="*/ 0 w 1180"/>
                  <a:gd name="T1" fmla="*/ 0 h 956"/>
                  <a:gd name="T2" fmla="*/ 0 w 1180"/>
                  <a:gd name="T3" fmla="*/ 0 h 956"/>
                  <a:gd name="T4" fmla="*/ 0 w 1180"/>
                  <a:gd name="T5" fmla="*/ 0 h 956"/>
                  <a:gd name="T6" fmla="*/ 0 w 1180"/>
                  <a:gd name="T7" fmla="*/ 0 h 956"/>
                  <a:gd name="T8" fmla="*/ 0 w 1180"/>
                  <a:gd name="T9" fmla="*/ 0 h 956"/>
                  <a:gd name="T10" fmla="*/ 0 w 1180"/>
                  <a:gd name="T11" fmla="*/ 0 h 956"/>
                  <a:gd name="T12" fmla="*/ 0 w 1180"/>
                  <a:gd name="T13" fmla="*/ 0 h 956"/>
                  <a:gd name="T14" fmla="*/ 0 w 1180"/>
                  <a:gd name="T15" fmla="*/ 0 h 956"/>
                  <a:gd name="T16" fmla="*/ 0 w 1180"/>
                  <a:gd name="T17" fmla="*/ 0 h 956"/>
                  <a:gd name="T18" fmla="*/ 0 w 1180"/>
                  <a:gd name="T19" fmla="*/ 0 h 9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80" h="956">
                    <a:moveTo>
                      <a:pt x="499" y="7"/>
                    </a:moveTo>
                    <a:lnTo>
                      <a:pt x="0" y="780"/>
                    </a:lnTo>
                    <a:lnTo>
                      <a:pt x="134" y="885"/>
                    </a:lnTo>
                    <a:lnTo>
                      <a:pt x="366" y="920"/>
                    </a:lnTo>
                    <a:lnTo>
                      <a:pt x="534" y="956"/>
                    </a:lnTo>
                    <a:lnTo>
                      <a:pt x="829" y="949"/>
                    </a:lnTo>
                    <a:lnTo>
                      <a:pt x="1096" y="850"/>
                    </a:lnTo>
                    <a:lnTo>
                      <a:pt x="1180" y="801"/>
                    </a:lnTo>
                    <a:lnTo>
                      <a:pt x="668" y="0"/>
                    </a:lnTo>
                    <a:lnTo>
                      <a:pt x="499" y="7"/>
                    </a:lnTo>
                    <a:close/>
                  </a:path>
                </a:pathLst>
              </a:custGeom>
              <a:solidFill>
                <a:schemeClr val="bg1"/>
              </a:solidFill>
              <a:ln w="19050" cmpd="sng">
                <a:noFill/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688" name="Group 783">
              <a:extLst>
                <a:ext uri="{FF2B5EF4-FFF2-40B4-BE49-F238E27FC236}">
                  <a16:creationId xmlns:a16="http://schemas.microsoft.com/office/drawing/2014/main" xmlns="" id="{0710E690-D315-AD40-8470-BF130355A7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2147" y="3619386"/>
              <a:ext cx="393690" cy="1049595"/>
              <a:chOff x="3130" y="3288"/>
              <a:chExt cx="410" cy="742"/>
            </a:xfrm>
          </p:grpSpPr>
          <p:sp>
            <p:nvSpPr>
              <p:cNvPr id="689" name="Line 270">
                <a:extLst>
                  <a:ext uri="{FF2B5EF4-FFF2-40B4-BE49-F238E27FC236}">
                    <a16:creationId xmlns:a16="http://schemas.microsoft.com/office/drawing/2014/main" xmlns="" id="{04149AE5-43DA-3047-BFDC-5CFB584626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0" name="Line 271">
                <a:extLst>
                  <a:ext uri="{FF2B5EF4-FFF2-40B4-BE49-F238E27FC236}">
                    <a16:creationId xmlns:a16="http://schemas.microsoft.com/office/drawing/2014/main" xmlns="" id="{6338FFA1-2B24-C444-8D8F-3277B2D87F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1" name="Line 272">
                <a:extLst>
                  <a:ext uri="{FF2B5EF4-FFF2-40B4-BE49-F238E27FC236}">
                    <a16:creationId xmlns:a16="http://schemas.microsoft.com/office/drawing/2014/main" xmlns="" id="{C56657E2-C2C8-D445-8165-8F85452492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2" name="Line 273">
                <a:extLst>
                  <a:ext uri="{FF2B5EF4-FFF2-40B4-BE49-F238E27FC236}">
                    <a16:creationId xmlns:a16="http://schemas.microsoft.com/office/drawing/2014/main" xmlns="" id="{B7B82588-44BD-2D40-AFBE-88A049E7C2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3" name="Line 274">
                <a:extLst>
                  <a:ext uri="{FF2B5EF4-FFF2-40B4-BE49-F238E27FC236}">
                    <a16:creationId xmlns:a16="http://schemas.microsoft.com/office/drawing/2014/main" xmlns="" id="{B49C6B4C-26A6-464B-A658-C25BD053BD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4" name="Line 275">
                <a:extLst>
                  <a:ext uri="{FF2B5EF4-FFF2-40B4-BE49-F238E27FC236}">
                    <a16:creationId xmlns:a16="http://schemas.microsoft.com/office/drawing/2014/main" xmlns="" id="{9DEE2C80-A67F-BC44-917A-FAEB31A8FD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5" name="Line 276">
                <a:extLst>
                  <a:ext uri="{FF2B5EF4-FFF2-40B4-BE49-F238E27FC236}">
                    <a16:creationId xmlns:a16="http://schemas.microsoft.com/office/drawing/2014/main" xmlns="" id="{5A46DA7F-F265-CB4C-A51D-41A95E0B2D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6" name="Line 277">
                <a:extLst>
                  <a:ext uri="{FF2B5EF4-FFF2-40B4-BE49-F238E27FC236}">
                    <a16:creationId xmlns:a16="http://schemas.microsoft.com/office/drawing/2014/main" xmlns="" id="{593E4D81-9E83-E74D-8F06-058D326BB9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7" name="Line 278">
                <a:extLst>
                  <a:ext uri="{FF2B5EF4-FFF2-40B4-BE49-F238E27FC236}">
                    <a16:creationId xmlns:a16="http://schemas.microsoft.com/office/drawing/2014/main" xmlns="" id="{19A8EFE0-C98F-E44D-993F-B51434E6A0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8" name="Line 279">
                <a:extLst>
                  <a:ext uri="{FF2B5EF4-FFF2-40B4-BE49-F238E27FC236}">
                    <a16:creationId xmlns:a16="http://schemas.microsoft.com/office/drawing/2014/main" xmlns="" id="{B0DE46EE-854B-7449-A982-B3A715EBF3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9" name="Line 280">
                <a:extLst>
                  <a:ext uri="{FF2B5EF4-FFF2-40B4-BE49-F238E27FC236}">
                    <a16:creationId xmlns:a16="http://schemas.microsoft.com/office/drawing/2014/main" xmlns="" id="{13490F49-1356-1849-AFBC-6C97EFE1E6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00" name="Line 281">
                <a:extLst>
                  <a:ext uri="{FF2B5EF4-FFF2-40B4-BE49-F238E27FC236}">
                    <a16:creationId xmlns:a16="http://schemas.microsoft.com/office/drawing/2014/main" xmlns="" id="{03009224-D46D-E74D-B16C-6D0BBBCFB7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01" name="Line 282">
                <a:extLst>
                  <a:ext uri="{FF2B5EF4-FFF2-40B4-BE49-F238E27FC236}">
                    <a16:creationId xmlns:a16="http://schemas.microsoft.com/office/drawing/2014/main" xmlns="" id="{195799B9-BB33-BC4E-BA89-837E62925C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02" name="Line 283">
                <a:extLst>
                  <a:ext uri="{FF2B5EF4-FFF2-40B4-BE49-F238E27FC236}">
                    <a16:creationId xmlns:a16="http://schemas.microsoft.com/office/drawing/2014/main" xmlns="" id="{5617F8DF-F9E1-5043-8A1C-F0FA02039F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03" name="Line 284">
                <a:extLst>
                  <a:ext uri="{FF2B5EF4-FFF2-40B4-BE49-F238E27FC236}">
                    <a16:creationId xmlns:a16="http://schemas.microsoft.com/office/drawing/2014/main" xmlns="" id="{A0BBBAC8-FD74-EF44-A13C-1053337529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704" name="Group 703">
              <a:extLst>
                <a:ext uri="{FF2B5EF4-FFF2-40B4-BE49-F238E27FC236}">
                  <a16:creationId xmlns:a16="http://schemas.microsoft.com/office/drawing/2014/main" xmlns="" id="{42EB9871-56EA-2341-96EB-5728B4E754D6}"/>
                </a:ext>
              </a:extLst>
            </p:cNvPr>
            <p:cNvGrpSpPr/>
            <p:nvPr/>
          </p:nvGrpSpPr>
          <p:grpSpPr>
            <a:xfrm>
              <a:off x="8405402" y="3099042"/>
              <a:ext cx="527285" cy="593983"/>
              <a:chOff x="8328836" y="2202873"/>
              <a:chExt cx="527285" cy="593983"/>
            </a:xfrm>
          </p:grpSpPr>
          <p:pic>
            <p:nvPicPr>
              <p:cNvPr id="705" name="Picture 653" descr="iphone_stylized_small">
                <a:extLst>
                  <a:ext uri="{FF2B5EF4-FFF2-40B4-BE49-F238E27FC236}">
                    <a16:creationId xmlns:a16="http://schemas.microsoft.com/office/drawing/2014/main" xmlns="" id="{3B41EE83-D29B-9B4A-9E7E-CDC2C57381F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66432" y="2271663"/>
                <a:ext cx="180509" cy="525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706" name="Group 850">
                <a:extLst>
                  <a:ext uri="{FF2B5EF4-FFF2-40B4-BE49-F238E27FC236}">
                    <a16:creationId xmlns:a16="http://schemas.microsoft.com/office/drawing/2014/main" xmlns="" id="{A2B15487-5874-8E4F-A2D2-3B4F8B949D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28836" y="2202873"/>
                <a:ext cx="527285" cy="118466"/>
                <a:chOff x="2199" y="955"/>
                <a:chExt cx="2547" cy="506"/>
              </a:xfrm>
            </p:grpSpPr>
            <p:sp>
              <p:nvSpPr>
                <p:cNvPr id="707" name="Freeform 851">
                  <a:extLst>
                    <a:ext uri="{FF2B5EF4-FFF2-40B4-BE49-F238E27FC236}">
                      <a16:creationId xmlns:a16="http://schemas.microsoft.com/office/drawing/2014/main" xmlns="" id="{F198C428-7BD3-9547-B5FE-EC2B2E4B3F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9" y="1166"/>
                  <a:ext cx="260" cy="281"/>
                </a:xfrm>
                <a:custGeom>
                  <a:avLst/>
                  <a:gdLst>
                    <a:gd name="T0" fmla="*/ 260 w 260"/>
                    <a:gd name="T1" fmla="*/ 0 h 281"/>
                    <a:gd name="T2" fmla="*/ 42 w 260"/>
                    <a:gd name="T3" fmla="*/ 112 h 281"/>
                    <a:gd name="T4" fmla="*/ 35 w 260"/>
                    <a:gd name="T5" fmla="*/ 211 h 281"/>
                    <a:gd name="T6" fmla="*/ 253 w 260"/>
                    <a:gd name="T7" fmla="*/ 281 h 28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0" h="281">
                      <a:moveTo>
                        <a:pt x="260" y="0"/>
                      </a:moveTo>
                      <a:cubicBezTo>
                        <a:pt x="224" y="19"/>
                        <a:pt x="79" y="77"/>
                        <a:pt x="42" y="112"/>
                      </a:cubicBezTo>
                      <a:cubicBezTo>
                        <a:pt x="5" y="143"/>
                        <a:pt x="0" y="183"/>
                        <a:pt x="35" y="211"/>
                      </a:cubicBezTo>
                      <a:cubicBezTo>
                        <a:pt x="70" y="239"/>
                        <a:pt x="208" y="266"/>
                        <a:pt x="253" y="281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08" name="Freeform 852">
                  <a:extLst>
                    <a:ext uri="{FF2B5EF4-FFF2-40B4-BE49-F238E27FC236}">
                      <a16:creationId xmlns:a16="http://schemas.microsoft.com/office/drawing/2014/main" xmlns="" id="{2BF34BB6-4817-E041-B51A-FF030BD85D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040"/>
                  <a:ext cx="900" cy="421"/>
                </a:xfrm>
                <a:custGeom>
                  <a:avLst/>
                  <a:gdLst>
                    <a:gd name="T0" fmla="*/ 531 w 900"/>
                    <a:gd name="T1" fmla="*/ 0 h 421"/>
                    <a:gd name="T2" fmla="*/ 279 w 900"/>
                    <a:gd name="T3" fmla="*/ 77 h 421"/>
                    <a:gd name="T4" fmla="*/ 68 w 900"/>
                    <a:gd name="T5" fmla="*/ 182 h 421"/>
                    <a:gd name="T6" fmla="*/ 33 w 900"/>
                    <a:gd name="T7" fmla="*/ 323 h 421"/>
                    <a:gd name="T8" fmla="*/ 328 w 900"/>
                    <a:gd name="T9" fmla="*/ 400 h 421"/>
                    <a:gd name="T10" fmla="*/ 812 w 900"/>
                    <a:gd name="T11" fmla="*/ 421 h 421"/>
                    <a:gd name="T12" fmla="*/ 855 w 900"/>
                    <a:gd name="T13" fmla="*/ 400 h 4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900" h="421">
                      <a:moveTo>
                        <a:pt x="531" y="0"/>
                      </a:moveTo>
                      <a:cubicBezTo>
                        <a:pt x="489" y="13"/>
                        <a:pt x="356" y="47"/>
                        <a:pt x="279" y="77"/>
                      </a:cubicBezTo>
                      <a:cubicBezTo>
                        <a:pt x="202" y="107"/>
                        <a:pt x="109" y="141"/>
                        <a:pt x="68" y="182"/>
                      </a:cubicBezTo>
                      <a:cubicBezTo>
                        <a:pt x="31" y="213"/>
                        <a:pt x="0" y="292"/>
                        <a:pt x="33" y="323"/>
                      </a:cubicBezTo>
                      <a:cubicBezTo>
                        <a:pt x="76" y="359"/>
                        <a:pt x="198" y="384"/>
                        <a:pt x="328" y="400"/>
                      </a:cubicBezTo>
                      <a:cubicBezTo>
                        <a:pt x="458" y="416"/>
                        <a:pt x="724" y="421"/>
                        <a:pt x="812" y="421"/>
                      </a:cubicBezTo>
                      <a:cubicBezTo>
                        <a:pt x="900" y="421"/>
                        <a:pt x="846" y="404"/>
                        <a:pt x="855" y="40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09" name="Freeform 853">
                  <a:extLst>
                    <a:ext uri="{FF2B5EF4-FFF2-40B4-BE49-F238E27FC236}">
                      <a16:creationId xmlns:a16="http://schemas.microsoft.com/office/drawing/2014/main" xmlns="" id="{1F12D98B-9D91-2C4A-9A60-79ED30FF4B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2" y="1068"/>
                  <a:ext cx="428" cy="269"/>
                </a:xfrm>
                <a:custGeom>
                  <a:avLst/>
                  <a:gdLst>
                    <a:gd name="T0" fmla="*/ 428 w 428"/>
                    <a:gd name="T1" fmla="*/ 0 h 269"/>
                    <a:gd name="T2" fmla="*/ 217 w 428"/>
                    <a:gd name="T3" fmla="*/ 35 h 269"/>
                    <a:gd name="T4" fmla="*/ 21 w 428"/>
                    <a:gd name="T5" fmla="*/ 140 h 269"/>
                    <a:gd name="T6" fmla="*/ 91 w 428"/>
                    <a:gd name="T7" fmla="*/ 246 h 269"/>
                    <a:gd name="T8" fmla="*/ 231 w 428"/>
                    <a:gd name="T9" fmla="*/ 267 h 269"/>
                    <a:gd name="T10" fmla="*/ 414 w 428"/>
                    <a:gd name="T11" fmla="*/ 260 h 2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28" h="269">
                      <a:moveTo>
                        <a:pt x="428" y="0"/>
                      </a:moveTo>
                      <a:cubicBezTo>
                        <a:pt x="428" y="0"/>
                        <a:pt x="217" y="35"/>
                        <a:pt x="217" y="35"/>
                      </a:cubicBezTo>
                      <a:cubicBezTo>
                        <a:pt x="217" y="35"/>
                        <a:pt x="42" y="105"/>
                        <a:pt x="21" y="140"/>
                      </a:cubicBezTo>
                      <a:cubicBezTo>
                        <a:pt x="0" y="175"/>
                        <a:pt x="14" y="217"/>
                        <a:pt x="91" y="246"/>
                      </a:cubicBezTo>
                      <a:cubicBezTo>
                        <a:pt x="126" y="267"/>
                        <a:pt x="177" y="265"/>
                        <a:pt x="231" y="267"/>
                      </a:cubicBezTo>
                      <a:cubicBezTo>
                        <a:pt x="285" y="269"/>
                        <a:pt x="376" y="262"/>
                        <a:pt x="414" y="26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10" name="Freeform 854">
                  <a:extLst>
                    <a:ext uri="{FF2B5EF4-FFF2-40B4-BE49-F238E27FC236}">
                      <a16:creationId xmlns:a16="http://schemas.microsoft.com/office/drawing/2014/main" xmlns="" id="{9DF11EBC-0004-A948-BFDC-FDE61D97F7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4" y="1075"/>
                  <a:ext cx="377" cy="239"/>
                </a:xfrm>
                <a:custGeom>
                  <a:avLst/>
                  <a:gdLst>
                    <a:gd name="T0" fmla="*/ 42 w 377"/>
                    <a:gd name="T1" fmla="*/ 239 h 239"/>
                    <a:gd name="T2" fmla="*/ 335 w 377"/>
                    <a:gd name="T3" fmla="*/ 146 h 239"/>
                    <a:gd name="T4" fmla="*/ 342 w 377"/>
                    <a:gd name="T5" fmla="*/ 47 h 239"/>
                    <a:gd name="T6" fmla="*/ 0 w 377"/>
                    <a:gd name="T7" fmla="*/ 0 h 23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77" h="239">
                      <a:moveTo>
                        <a:pt x="42" y="239"/>
                      </a:moveTo>
                      <a:cubicBezTo>
                        <a:pt x="89" y="224"/>
                        <a:pt x="285" y="178"/>
                        <a:pt x="335" y="146"/>
                      </a:cubicBezTo>
                      <a:cubicBezTo>
                        <a:pt x="372" y="115"/>
                        <a:pt x="377" y="75"/>
                        <a:pt x="342" y="47"/>
                      </a:cubicBezTo>
                      <a:cubicBezTo>
                        <a:pt x="286" y="23"/>
                        <a:pt x="71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11" name="Freeform 855">
                  <a:extLst>
                    <a:ext uri="{FF2B5EF4-FFF2-40B4-BE49-F238E27FC236}">
                      <a16:creationId xmlns:a16="http://schemas.microsoft.com/office/drawing/2014/main" xmlns="" id="{E7293A64-2C3C-9646-B157-AA28AC5BA8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6" y="997"/>
                  <a:ext cx="660" cy="336"/>
                </a:xfrm>
                <a:custGeom>
                  <a:avLst/>
                  <a:gdLst>
                    <a:gd name="T0" fmla="*/ 390 w 646"/>
                    <a:gd name="T1" fmla="*/ 592 h 300"/>
                    <a:gd name="T2" fmla="*/ 555 w 646"/>
                    <a:gd name="T3" fmla="*/ 501 h 300"/>
                    <a:gd name="T4" fmla="*/ 690 w 646"/>
                    <a:gd name="T5" fmla="*/ 377 h 300"/>
                    <a:gd name="T6" fmla="*/ 713 w 646"/>
                    <a:gd name="T7" fmla="*/ 211 h 300"/>
                    <a:gd name="T8" fmla="*/ 522 w 646"/>
                    <a:gd name="T9" fmla="*/ 119 h 300"/>
                    <a:gd name="T10" fmla="*/ 0 w 646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46" h="300">
                      <a:moveTo>
                        <a:pt x="343" y="300"/>
                      </a:moveTo>
                      <a:cubicBezTo>
                        <a:pt x="367" y="292"/>
                        <a:pt x="443" y="272"/>
                        <a:pt x="487" y="254"/>
                      </a:cubicBezTo>
                      <a:cubicBezTo>
                        <a:pt x="531" y="236"/>
                        <a:pt x="584" y="216"/>
                        <a:pt x="607" y="191"/>
                      </a:cubicBezTo>
                      <a:cubicBezTo>
                        <a:pt x="628" y="173"/>
                        <a:pt x="646" y="125"/>
                        <a:pt x="627" y="107"/>
                      </a:cubicBezTo>
                      <a:cubicBezTo>
                        <a:pt x="603" y="85"/>
                        <a:pt x="563" y="79"/>
                        <a:pt x="459" y="61"/>
                      </a:cubicBezTo>
                      <a:cubicBezTo>
                        <a:pt x="355" y="43"/>
                        <a:pt x="76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12" name="Freeform 856">
                  <a:extLst>
                    <a:ext uri="{FF2B5EF4-FFF2-40B4-BE49-F238E27FC236}">
                      <a16:creationId xmlns:a16="http://schemas.microsoft.com/office/drawing/2014/main" xmlns="" id="{3F0646E8-B992-F84E-AF32-0F3C879615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16" y="955"/>
                  <a:ext cx="630" cy="397"/>
                </a:xfrm>
                <a:custGeom>
                  <a:avLst/>
                  <a:gdLst>
                    <a:gd name="T0" fmla="*/ 320 w 630"/>
                    <a:gd name="T1" fmla="*/ 397 h 397"/>
                    <a:gd name="T2" fmla="*/ 468 w 630"/>
                    <a:gd name="T3" fmla="*/ 345 h 397"/>
                    <a:gd name="T4" fmla="*/ 590 w 630"/>
                    <a:gd name="T5" fmla="*/ 275 h 397"/>
                    <a:gd name="T6" fmla="*/ 611 w 630"/>
                    <a:gd name="T7" fmla="*/ 181 h 397"/>
                    <a:gd name="T8" fmla="*/ 439 w 630"/>
                    <a:gd name="T9" fmla="*/ 129 h 397"/>
                    <a:gd name="T10" fmla="*/ 0 w 630"/>
                    <a:gd name="T11" fmla="*/ 0 h 39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30" h="397">
                      <a:moveTo>
                        <a:pt x="320" y="397"/>
                      </a:moveTo>
                      <a:cubicBezTo>
                        <a:pt x="345" y="388"/>
                        <a:pt x="423" y="366"/>
                        <a:pt x="468" y="345"/>
                      </a:cubicBezTo>
                      <a:cubicBezTo>
                        <a:pt x="513" y="325"/>
                        <a:pt x="567" y="303"/>
                        <a:pt x="590" y="275"/>
                      </a:cubicBezTo>
                      <a:cubicBezTo>
                        <a:pt x="612" y="255"/>
                        <a:pt x="630" y="201"/>
                        <a:pt x="611" y="181"/>
                      </a:cubicBezTo>
                      <a:cubicBezTo>
                        <a:pt x="586" y="156"/>
                        <a:pt x="541" y="159"/>
                        <a:pt x="439" y="129"/>
                      </a:cubicBezTo>
                      <a:cubicBezTo>
                        <a:pt x="337" y="99"/>
                        <a:pt x="91" y="27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713" name="Group 712">
              <a:extLst>
                <a:ext uri="{FF2B5EF4-FFF2-40B4-BE49-F238E27FC236}">
                  <a16:creationId xmlns:a16="http://schemas.microsoft.com/office/drawing/2014/main" xmlns="" id="{A5689340-E6EB-1E4C-B299-F2EC3B1CDBCC}"/>
                </a:ext>
              </a:extLst>
            </p:cNvPr>
            <p:cNvGrpSpPr/>
            <p:nvPr/>
          </p:nvGrpSpPr>
          <p:grpSpPr>
            <a:xfrm>
              <a:off x="7891681" y="4024818"/>
              <a:ext cx="1120341" cy="347863"/>
              <a:chOff x="9561515" y="2748013"/>
              <a:chExt cx="1120341" cy="347863"/>
            </a:xfrm>
          </p:grpSpPr>
          <p:pic>
            <p:nvPicPr>
              <p:cNvPr id="714" name="Picture 603" descr="car_icon_small">
                <a:extLst>
                  <a:ext uri="{FF2B5EF4-FFF2-40B4-BE49-F238E27FC236}">
                    <a16:creationId xmlns:a16="http://schemas.microsoft.com/office/drawing/2014/main" xmlns="" id="{64B67A9E-AD4C-A44D-8D74-4BA4FA5BC48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61515" y="2826814"/>
                <a:ext cx="1120341" cy="2690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715" name="Group 850">
                <a:extLst>
                  <a:ext uri="{FF2B5EF4-FFF2-40B4-BE49-F238E27FC236}">
                    <a16:creationId xmlns:a16="http://schemas.microsoft.com/office/drawing/2014/main" xmlns="" id="{84052C40-E105-A342-89B4-BDF61A2D5A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88587" y="2748013"/>
                <a:ext cx="527285" cy="118466"/>
                <a:chOff x="2199" y="955"/>
                <a:chExt cx="2547" cy="506"/>
              </a:xfrm>
            </p:grpSpPr>
            <p:sp>
              <p:nvSpPr>
                <p:cNvPr id="717" name="Freeform 851">
                  <a:extLst>
                    <a:ext uri="{FF2B5EF4-FFF2-40B4-BE49-F238E27FC236}">
                      <a16:creationId xmlns:a16="http://schemas.microsoft.com/office/drawing/2014/main" xmlns="" id="{0BA44966-8A4E-BB43-959B-A59F35AB55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9" y="1166"/>
                  <a:ext cx="260" cy="281"/>
                </a:xfrm>
                <a:custGeom>
                  <a:avLst/>
                  <a:gdLst>
                    <a:gd name="T0" fmla="*/ 260 w 260"/>
                    <a:gd name="T1" fmla="*/ 0 h 281"/>
                    <a:gd name="T2" fmla="*/ 42 w 260"/>
                    <a:gd name="T3" fmla="*/ 112 h 281"/>
                    <a:gd name="T4" fmla="*/ 35 w 260"/>
                    <a:gd name="T5" fmla="*/ 211 h 281"/>
                    <a:gd name="T6" fmla="*/ 253 w 260"/>
                    <a:gd name="T7" fmla="*/ 281 h 28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0" h="281">
                      <a:moveTo>
                        <a:pt x="260" y="0"/>
                      </a:moveTo>
                      <a:cubicBezTo>
                        <a:pt x="224" y="19"/>
                        <a:pt x="79" y="77"/>
                        <a:pt x="42" y="112"/>
                      </a:cubicBezTo>
                      <a:cubicBezTo>
                        <a:pt x="5" y="143"/>
                        <a:pt x="0" y="183"/>
                        <a:pt x="35" y="211"/>
                      </a:cubicBezTo>
                      <a:cubicBezTo>
                        <a:pt x="70" y="239"/>
                        <a:pt x="208" y="266"/>
                        <a:pt x="253" y="281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18" name="Freeform 852">
                  <a:extLst>
                    <a:ext uri="{FF2B5EF4-FFF2-40B4-BE49-F238E27FC236}">
                      <a16:creationId xmlns:a16="http://schemas.microsoft.com/office/drawing/2014/main" xmlns="" id="{5DC04172-F777-E646-93C2-4CDF96DA88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040"/>
                  <a:ext cx="900" cy="421"/>
                </a:xfrm>
                <a:custGeom>
                  <a:avLst/>
                  <a:gdLst>
                    <a:gd name="T0" fmla="*/ 531 w 900"/>
                    <a:gd name="T1" fmla="*/ 0 h 421"/>
                    <a:gd name="T2" fmla="*/ 279 w 900"/>
                    <a:gd name="T3" fmla="*/ 77 h 421"/>
                    <a:gd name="T4" fmla="*/ 68 w 900"/>
                    <a:gd name="T5" fmla="*/ 182 h 421"/>
                    <a:gd name="T6" fmla="*/ 33 w 900"/>
                    <a:gd name="T7" fmla="*/ 323 h 421"/>
                    <a:gd name="T8" fmla="*/ 328 w 900"/>
                    <a:gd name="T9" fmla="*/ 400 h 421"/>
                    <a:gd name="T10" fmla="*/ 812 w 900"/>
                    <a:gd name="T11" fmla="*/ 421 h 421"/>
                    <a:gd name="T12" fmla="*/ 855 w 900"/>
                    <a:gd name="T13" fmla="*/ 400 h 4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900" h="421">
                      <a:moveTo>
                        <a:pt x="531" y="0"/>
                      </a:moveTo>
                      <a:cubicBezTo>
                        <a:pt x="489" y="13"/>
                        <a:pt x="356" y="47"/>
                        <a:pt x="279" y="77"/>
                      </a:cubicBezTo>
                      <a:cubicBezTo>
                        <a:pt x="202" y="107"/>
                        <a:pt x="109" y="141"/>
                        <a:pt x="68" y="182"/>
                      </a:cubicBezTo>
                      <a:cubicBezTo>
                        <a:pt x="31" y="213"/>
                        <a:pt x="0" y="292"/>
                        <a:pt x="33" y="323"/>
                      </a:cubicBezTo>
                      <a:cubicBezTo>
                        <a:pt x="76" y="359"/>
                        <a:pt x="198" y="384"/>
                        <a:pt x="328" y="400"/>
                      </a:cubicBezTo>
                      <a:cubicBezTo>
                        <a:pt x="458" y="416"/>
                        <a:pt x="724" y="421"/>
                        <a:pt x="812" y="421"/>
                      </a:cubicBezTo>
                      <a:cubicBezTo>
                        <a:pt x="900" y="421"/>
                        <a:pt x="846" y="404"/>
                        <a:pt x="855" y="40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19" name="Freeform 853">
                  <a:extLst>
                    <a:ext uri="{FF2B5EF4-FFF2-40B4-BE49-F238E27FC236}">
                      <a16:creationId xmlns:a16="http://schemas.microsoft.com/office/drawing/2014/main" xmlns="" id="{A55970CF-BAEF-CD49-9BCE-C69AB8A5C4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2" y="1068"/>
                  <a:ext cx="428" cy="269"/>
                </a:xfrm>
                <a:custGeom>
                  <a:avLst/>
                  <a:gdLst>
                    <a:gd name="T0" fmla="*/ 428 w 428"/>
                    <a:gd name="T1" fmla="*/ 0 h 269"/>
                    <a:gd name="T2" fmla="*/ 217 w 428"/>
                    <a:gd name="T3" fmla="*/ 35 h 269"/>
                    <a:gd name="T4" fmla="*/ 21 w 428"/>
                    <a:gd name="T5" fmla="*/ 140 h 269"/>
                    <a:gd name="T6" fmla="*/ 91 w 428"/>
                    <a:gd name="T7" fmla="*/ 246 h 269"/>
                    <a:gd name="T8" fmla="*/ 231 w 428"/>
                    <a:gd name="T9" fmla="*/ 267 h 269"/>
                    <a:gd name="T10" fmla="*/ 414 w 428"/>
                    <a:gd name="T11" fmla="*/ 260 h 2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28" h="269">
                      <a:moveTo>
                        <a:pt x="428" y="0"/>
                      </a:moveTo>
                      <a:cubicBezTo>
                        <a:pt x="428" y="0"/>
                        <a:pt x="217" y="35"/>
                        <a:pt x="217" y="35"/>
                      </a:cubicBezTo>
                      <a:cubicBezTo>
                        <a:pt x="217" y="35"/>
                        <a:pt x="42" y="105"/>
                        <a:pt x="21" y="140"/>
                      </a:cubicBezTo>
                      <a:cubicBezTo>
                        <a:pt x="0" y="175"/>
                        <a:pt x="14" y="217"/>
                        <a:pt x="91" y="246"/>
                      </a:cubicBezTo>
                      <a:cubicBezTo>
                        <a:pt x="126" y="267"/>
                        <a:pt x="177" y="265"/>
                        <a:pt x="231" y="267"/>
                      </a:cubicBezTo>
                      <a:cubicBezTo>
                        <a:pt x="285" y="269"/>
                        <a:pt x="376" y="262"/>
                        <a:pt x="414" y="26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20" name="Freeform 854">
                  <a:extLst>
                    <a:ext uri="{FF2B5EF4-FFF2-40B4-BE49-F238E27FC236}">
                      <a16:creationId xmlns:a16="http://schemas.microsoft.com/office/drawing/2014/main" xmlns="" id="{2986E248-F171-5D48-8739-D2298CCA87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4" y="1075"/>
                  <a:ext cx="377" cy="239"/>
                </a:xfrm>
                <a:custGeom>
                  <a:avLst/>
                  <a:gdLst>
                    <a:gd name="T0" fmla="*/ 42 w 377"/>
                    <a:gd name="T1" fmla="*/ 239 h 239"/>
                    <a:gd name="T2" fmla="*/ 335 w 377"/>
                    <a:gd name="T3" fmla="*/ 146 h 239"/>
                    <a:gd name="T4" fmla="*/ 342 w 377"/>
                    <a:gd name="T5" fmla="*/ 47 h 239"/>
                    <a:gd name="T6" fmla="*/ 0 w 377"/>
                    <a:gd name="T7" fmla="*/ 0 h 23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77" h="239">
                      <a:moveTo>
                        <a:pt x="42" y="239"/>
                      </a:moveTo>
                      <a:cubicBezTo>
                        <a:pt x="89" y="224"/>
                        <a:pt x="285" y="178"/>
                        <a:pt x="335" y="146"/>
                      </a:cubicBezTo>
                      <a:cubicBezTo>
                        <a:pt x="372" y="115"/>
                        <a:pt x="377" y="75"/>
                        <a:pt x="342" y="47"/>
                      </a:cubicBezTo>
                      <a:cubicBezTo>
                        <a:pt x="286" y="23"/>
                        <a:pt x="71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21" name="Freeform 855">
                  <a:extLst>
                    <a:ext uri="{FF2B5EF4-FFF2-40B4-BE49-F238E27FC236}">
                      <a16:creationId xmlns:a16="http://schemas.microsoft.com/office/drawing/2014/main" xmlns="" id="{49F0B7F7-B410-9C43-9C2A-1B8B752592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6" y="997"/>
                  <a:ext cx="660" cy="336"/>
                </a:xfrm>
                <a:custGeom>
                  <a:avLst/>
                  <a:gdLst>
                    <a:gd name="T0" fmla="*/ 390 w 646"/>
                    <a:gd name="T1" fmla="*/ 592 h 300"/>
                    <a:gd name="T2" fmla="*/ 555 w 646"/>
                    <a:gd name="T3" fmla="*/ 501 h 300"/>
                    <a:gd name="T4" fmla="*/ 690 w 646"/>
                    <a:gd name="T5" fmla="*/ 377 h 300"/>
                    <a:gd name="T6" fmla="*/ 713 w 646"/>
                    <a:gd name="T7" fmla="*/ 211 h 300"/>
                    <a:gd name="T8" fmla="*/ 522 w 646"/>
                    <a:gd name="T9" fmla="*/ 119 h 300"/>
                    <a:gd name="T10" fmla="*/ 0 w 646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46" h="300">
                      <a:moveTo>
                        <a:pt x="343" y="300"/>
                      </a:moveTo>
                      <a:cubicBezTo>
                        <a:pt x="367" y="292"/>
                        <a:pt x="443" y="272"/>
                        <a:pt x="487" y="254"/>
                      </a:cubicBezTo>
                      <a:cubicBezTo>
                        <a:pt x="531" y="236"/>
                        <a:pt x="584" y="216"/>
                        <a:pt x="607" y="191"/>
                      </a:cubicBezTo>
                      <a:cubicBezTo>
                        <a:pt x="628" y="173"/>
                        <a:pt x="646" y="125"/>
                        <a:pt x="627" y="107"/>
                      </a:cubicBezTo>
                      <a:cubicBezTo>
                        <a:pt x="603" y="85"/>
                        <a:pt x="563" y="79"/>
                        <a:pt x="459" y="61"/>
                      </a:cubicBezTo>
                      <a:cubicBezTo>
                        <a:pt x="355" y="43"/>
                        <a:pt x="76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22" name="Freeform 856">
                  <a:extLst>
                    <a:ext uri="{FF2B5EF4-FFF2-40B4-BE49-F238E27FC236}">
                      <a16:creationId xmlns:a16="http://schemas.microsoft.com/office/drawing/2014/main" xmlns="" id="{287FBEA2-91A4-594C-9875-9EB64B3104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16" y="955"/>
                  <a:ext cx="630" cy="397"/>
                </a:xfrm>
                <a:custGeom>
                  <a:avLst/>
                  <a:gdLst>
                    <a:gd name="T0" fmla="*/ 320 w 630"/>
                    <a:gd name="T1" fmla="*/ 397 h 397"/>
                    <a:gd name="T2" fmla="*/ 468 w 630"/>
                    <a:gd name="T3" fmla="*/ 345 h 397"/>
                    <a:gd name="T4" fmla="*/ 590 w 630"/>
                    <a:gd name="T5" fmla="*/ 275 h 397"/>
                    <a:gd name="T6" fmla="*/ 611 w 630"/>
                    <a:gd name="T7" fmla="*/ 181 h 397"/>
                    <a:gd name="T8" fmla="*/ 439 w 630"/>
                    <a:gd name="T9" fmla="*/ 129 h 397"/>
                    <a:gd name="T10" fmla="*/ 0 w 630"/>
                    <a:gd name="T11" fmla="*/ 0 h 39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30" h="397">
                      <a:moveTo>
                        <a:pt x="320" y="397"/>
                      </a:moveTo>
                      <a:cubicBezTo>
                        <a:pt x="345" y="388"/>
                        <a:pt x="423" y="366"/>
                        <a:pt x="468" y="345"/>
                      </a:cubicBezTo>
                      <a:cubicBezTo>
                        <a:pt x="513" y="325"/>
                        <a:pt x="567" y="303"/>
                        <a:pt x="590" y="275"/>
                      </a:cubicBezTo>
                      <a:cubicBezTo>
                        <a:pt x="612" y="255"/>
                        <a:pt x="630" y="201"/>
                        <a:pt x="611" y="181"/>
                      </a:cubicBezTo>
                      <a:cubicBezTo>
                        <a:pt x="586" y="156"/>
                        <a:pt x="541" y="159"/>
                        <a:pt x="439" y="129"/>
                      </a:cubicBezTo>
                      <a:cubicBezTo>
                        <a:pt x="337" y="99"/>
                        <a:pt x="91" y="27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cxnSp>
            <p:nvCxnSpPr>
              <p:cNvPr id="716" name="Straight Connector 715">
                <a:extLst>
                  <a:ext uri="{FF2B5EF4-FFF2-40B4-BE49-F238E27FC236}">
                    <a16:creationId xmlns:a16="http://schemas.microsoft.com/office/drawing/2014/main" xmlns="" id="{00CD8070-E312-CE4E-9330-AF9220DB94C1}"/>
                  </a:ext>
                </a:extLst>
              </p:cNvPr>
              <p:cNvCxnSpPr/>
              <p:nvPr/>
            </p:nvCxnSpPr>
            <p:spPr>
              <a:xfrm>
                <a:off x="10032156" y="2798664"/>
                <a:ext cx="31623" cy="13689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3" name="Group 722">
              <a:extLst>
                <a:ext uri="{FF2B5EF4-FFF2-40B4-BE49-F238E27FC236}">
                  <a16:creationId xmlns:a16="http://schemas.microsoft.com/office/drawing/2014/main" xmlns="" id="{7270D670-9717-4947-8A8A-E81A05A4A5CB}"/>
                </a:ext>
              </a:extLst>
            </p:cNvPr>
            <p:cNvGrpSpPr/>
            <p:nvPr/>
          </p:nvGrpSpPr>
          <p:grpSpPr>
            <a:xfrm>
              <a:off x="9731765" y="3463179"/>
              <a:ext cx="502369" cy="512348"/>
              <a:chOff x="7341491" y="2307905"/>
              <a:chExt cx="509280" cy="439573"/>
            </a:xfrm>
          </p:grpSpPr>
          <p:grpSp>
            <p:nvGrpSpPr>
              <p:cNvPr id="724" name="Group 723">
                <a:extLst>
                  <a:ext uri="{FF2B5EF4-FFF2-40B4-BE49-F238E27FC236}">
                    <a16:creationId xmlns:a16="http://schemas.microsoft.com/office/drawing/2014/main" xmlns="" id="{46A2D8F1-7677-BA43-8C79-F92B915BC035}"/>
                  </a:ext>
                </a:extLst>
              </p:cNvPr>
              <p:cNvGrpSpPr/>
              <p:nvPr/>
            </p:nvGrpSpPr>
            <p:grpSpPr>
              <a:xfrm>
                <a:off x="7341491" y="2426725"/>
                <a:ext cx="509280" cy="320753"/>
                <a:chOff x="7458407" y="2414528"/>
                <a:chExt cx="509280" cy="320753"/>
              </a:xfrm>
            </p:grpSpPr>
            <p:pic>
              <p:nvPicPr>
                <p:cNvPr id="733" name="Picture 1018" descr="laptop_keyboard">
                  <a:extLst>
                    <a:ext uri="{FF2B5EF4-FFF2-40B4-BE49-F238E27FC236}">
                      <a16:creationId xmlns:a16="http://schemas.microsoft.com/office/drawing/2014/main" xmlns="" id="{0213EE88-DBCD-E942-AE09-77E4A5369EA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7458407" y="2575770"/>
                  <a:ext cx="437221" cy="1595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34" name="Freeform 1019">
                  <a:extLst>
                    <a:ext uri="{FF2B5EF4-FFF2-40B4-BE49-F238E27FC236}">
                      <a16:creationId xmlns:a16="http://schemas.microsoft.com/office/drawing/2014/main" xmlns="" id="{1AB1E013-5334-2443-B3EA-0ADF9CDA97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03304" y="2420984"/>
                  <a:ext cx="351919" cy="208167"/>
                </a:xfrm>
                <a:custGeom>
                  <a:avLst/>
                  <a:gdLst>
                    <a:gd name="T0" fmla="*/ 775798119 w 2982"/>
                    <a:gd name="T1" fmla="*/ 0 h 2442"/>
                    <a:gd name="T2" fmla="*/ 0 w 2982"/>
                    <a:gd name="T3" fmla="*/ 211226083 h 2442"/>
                    <a:gd name="T4" fmla="*/ 2147483646 w 2982"/>
                    <a:gd name="T5" fmla="*/ 263880059 h 2442"/>
                    <a:gd name="T6" fmla="*/ 2147483646 w 2982"/>
                    <a:gd name="T7" fmla="*/ 52653891 h 2442"/>
                    <a:gd name="T8" fmla="*/ 775798119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735" name="Picture 1020" descr="screen">
                  <a:extLst>
                    <a:ext uri="{FF2B5EF4-FFF2-40B4-BE49-F238E27FC236}">
                      <a16:creationId xmlns:a16="http://schemas.microsoft.com/office/drawing/2014/main" xmlns="" id="{8E8FB868-F15A-354D-8A94-F6162964A28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620637" y="2426338"/>
                  <a:ext cx="319785" cy="1894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36" name="Freeform 1021">
                  <a:extLst>
                    <a:ext uri="{FF2B5EF4-FFF2-40B4-BE49-F238E27FC236}">
                      <a16:creationId xmlns:a16="http://schemas.microsoft.com/office/drawing/2014/main" xmlns="" id="{808AD4A9-7969-A440-AF65-3F01AEA7E2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67378" y="2414843"/>
                  <a:ext cx="298167" cy="38736"/>
                </a:xfrm>
                <a:custGeom>
                  <a:avLst/>
                  <a:gdLst>
                    <a:gd name="T0" fmla="*/ 193616298 w 2528"/>
                    <a:gd name="T1" fmla="*/ 0 h 455"/>
                    <a:gd name="T2" fmla="*/ 2147483646 w 2528"/>
                    <a:gd name="T3" fmla="*/ 52445139 h 455"/>
                    <a:gd name="T4" fmla="*/ 2147483646 w 2528"/>
                    <a:gd name="T5" fmla="*/ 52445139 h 455"/>
                    <a:gd name="T6" fmla="*/ 0 w 2528"/>
                    <a:gd name="T7" fmla="*/ 52445139 h 455"/>
                    <a:gd name="T8" fmla="*/ 193616298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37" name="Freeform 1022">
                  <a:extLst>
                    <a:ext uri="{FF2B5EF4-FFF2-40B4-BE49-F238E27FC236}">
                      <a16:creationId xmlns:a16="http://schemas.microsoft.com/office/drawing/2014/main" xmlns="" id="{BE959CDF-8CEC-5D49-B9B5-695C75E54A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00188" y="2414528"/>
                  <a:ext cx="82770" cy="161243"/>
                </a:xfrm>
                <a:custGeom>
                  <a:avLst/>
                  <a:gdLst>
                    <a:gd name="T0" fmla="*/ 773664160 w 702"/>
                    <a:gd name="T1" fmla="*/ 0 h 1893"/>
                    <a:gd name="T2" fmla="*/ 0 w 702"/>
                    <a:gd name="T3" fmla="*/ 210739916 h 1893"/>
                    <a:gd name="T4" fmla="*/ 193416040 w 702"/>
                    <a:gd name="T5" fmla="*/ 210739916 h 1893"/>
                    <a:gd name="T6" fmla="*/ 967080200 w 702"/>
                    <a:gd name="T7" fmla="*/ 52529017 h 1893"/>
                    <a:gd name="T8" fmla="*/ 773664160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38" name="Freeform 1023">
                  <a:extLst>
                    <a:ext uri="{FF2B5EF4-FFF2-40B4-BE49-F238E27FC236}">
                      <a16:creationId xmlns:a16="http://schemas.microsoft.com/office/drawing/2014/main" xmlns="" id="{C47539D5-AB19-6248-B8AC-D7C1EB7D89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74205" y="2443344"/>
                  <a:ext cx="89197" cy="186122"/>
                </a:xfrm>
                <a:custGeom>
                  <a:avLst/>
                  <a:gdLst>
                    <a:gd name="T0" fmla="*/ 969024527 w 756"/>
                    <a:gd name="T1" fmla="*/ 0 h 2184"/>
                    <a:gd name="T2" fmla="*/ 193802074 w 756"/>
                    <a:gd name="T3" fmla="*/ 263660221 h 2184"/>
                    <a:gd name="T4" fmla="*/ 0 w 756"/>
                    <a:gd name="T5" fmla="*/ 263660221 h 2184"/>
                    <a:gd name="T6" fmla="*/ 775222454 w 756"/>
                    <a:gd name="T7" fmla="*/ 52610059 h 2184"/>
                    <a:gd name="T8" fmla="*/ 969024527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39" name="Freeform 1024">
                  <a:extLst>
                    <a:ext uri="{FF2B5EF4-FFF2-40B4-BE49-F238E27FC236}">
                      <a16:creationId xmlns:a16="http://schemas.microsoft.com/office/drawing/2014/main" xmlns="" id="{5AEB62B0-7DA6-D743-86A5-DFFF45D54B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99214" y="2567582"/>
                  <a:ext cx="327185" cy="62828"/>
                </a:xfrm>
                <a:custGeom>
                  <a:avLst/>
                  <a:gdLst>
                    <a:gd name="T0" fmla="*/ 193829444 w 2773"/>
                    <a:gd name="T1" fmla="*/ 0 h 738"/>
                    <a:gd name="T2" fmla="*/ 0 w 2773"/>
                    <a:gd name="T3" fmla="*/ 52443587 h 738"/>
                    <a:gd name="T4" fmla="*/ 2147483646 w 2773"/>
                    <a:gd name="T5" fmla="*/ 104894411 h 738"/>
                    <a:gd name="T6" fmla="*/ 2147483646 w 2773"/>
                    <a:gd name="T7" fmla="*/ 52443587 h 738"/>
                    <a:gd name="T8" fmla="*/ 193829444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40" name="Freeform 1025">
                  <a:extLst>
                    <a:ext uri="{FF2B5EF4-FFF2-40B4-BE49-F238E27FC236}">
                      <a16:creationId xmlns:a16="http://schemas.microsoft.com/office/drawing/2014/main" xmlns="" id="{B47C284C-2338-754B-99BA-EA63C8A915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84138" y="2444918"/>
                  <a:ext cx="83549" cy="186909"/>
                </a:xfrm>
                <a:custGeom>
                  <a:avLst/>
                  <a:gdLst>
                    <a:gd name="T0" fmla="*/ 2147483646 w 637"/>
                    <a:gd name="T1" fmla="*/ 0 h 1659"/>
                    <a:gd name="T2" fmla="*/ 2147483646 w 637"/>
                    <a:gd name="T3" fmla="*/ 0 h 1659"/>
                    <a:gd name="T4" fmla="*/ 295581541 w 637"/>
                    <a:gd name="T5" fmla="*/ 2147483646 h 1659"/>
                    <a:gd name="T6" fmla="*/ 0 w 637"/>
                    <a:gd name="T7" fmla="*/ 2147483646 h 1659"/>
                    <a:gd name="T8" fmla="*/ 2147483646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41" name="Freeform 1026">
                  <a:extLst>
                    <a:ext uri="{FF2B5EF4-FFF2-40B4-BE49-F238E27FC236}">
                      <a16:creationId xmlns:a16="http://schemas.microsoft.com/office/drawing/2014/main" xmlns="" id="{9B886F94-1E66-9F4A-AE5A-8E0F922D01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99603" y="2575928"/>
                  <a:ext cx="290961" cy="62041"/>
                </a:xfrm>
                <a:custGeom>
                  <a:avLst/>
                  <a:gdLst>
                    <a:gd name="T0" fmla="*/ 0 w 2216"/>
                    <a:gd name="T1" fmla="*/ 0 h 550"/>
                    <a:gd name="T2" fmla="*/ 296523134 w 2216"/>
                    <a:gd name="T3" fmla="*/ 324379338 h 550"/>
                    <a:gd name="T4" fmla="*/ 2147483646 w 2216"/>
                    <a:gd name="T5" fmla="*/ 2147483646 h 550"/>
                    <a:gd name="T6" fmla="*/ 2147483646 w 2216"/>
                    <a:gd name="T7" fmla="*/ 2147483646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742" name="Group 1027">
                  <a:extLst>
                    <a:ext uri="{FF2B5EF4-FFF2-40B4-BE49-F238E27FC236}">
                      <a16:creationId xmlns:a16="http://schemas.microsoft.com/office/drawing/2014/main" xmlns="" id="{715EA677-D4AB-B447-B08B-D7ED313243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594735" y="2642220"/>
                  <a:ext cx="98740" cy="36846"/>
                  <a:chOff x="1740" y="2642"/>
                  <a:chExt cx="752" cy="327"/>
                </a:xfrm>
              </p:grpSpPr>
              <p:sp>
                <p:nvSpPr>
                  <p:cNvPr id="749" name="Freeform 1028">
                    <a:extLst>
                      <a:ext uri="{FF2B5EF4-FFF2-40B4-BE49-F238E27FC236}">
                        <a16:creationId xmlns:a16="http://schemas.microsoft.com/office/drawing/2014/main" xmlns="" id="{E1124562-ECF8-4F4C-90C1-EF6396A68E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50" name="Freeform 1029">
                    <a:extLst>
                      <a:ext uri="{FF2B5EF4-FFF2-40B4-BE49-F238E27FC236}">
                        <a16:creationId xmlns:a16="http://schemas.microsoft.com/office/drawing/2014/main" xmlns="" id="{3389E998-0F08-914D-9479-D8E12E2549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51" name="Freeform 1030">
                    <a:extLst>
                      <a:ext uri="{FF2B5EF4-FFF2-40B4-BE49-F238E27FC236}">
                        <a16:creationId xmlns:a16="http://schemas.microsoft.com/office/drawing/2014/main" xmlns="" id="{8A11850E-DFFA-ED48-BEB3-85180AD217F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52" name="Freeform 1031">
                    <a:extLst>
                      <a:ext uri="{FF2B5EF4-FFF2-40B4-BE49-F238E27FC236}">
                        <a16:creationId xmlns:a16="http://schemas.microsoft.com/office/drawing/2014/main" xmlns="" id="{348FFCFE-31F3-D044-A19B-3EA98E2A2B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53" name="Freeform 1032">
                    <a:extLst>
                      <a:ext uri="{FF2B5EF4-FFF2-40B4-BE49-F238E27FC236}">
                        <a16:creationId xmlns:a16="http://schemas.microsoft.com/office/drawing/2014/main" xmlns="" id="{E0BFA97F-7FDE-4B49-BE02-A5B711E535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54" name="Freeform 1033">
                    <a:extLst>
                      <a:ext uri="{FF2B5EF4-FFF2-40B4-BE49-F238E27FC236}">
                        <a16:creationId xmlns:a16="http://schemas.microsoft.com/office/drawing/2014/main" xmlns="" id="{5566BB9E-C2DB-904B-8DAE-F1FAE62B3F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743" name="Freeform 1034">
                  <a:extLst>
                    <a:ext uri="{FF2B5EF4-FFF2-40B4-BE49-F238E27FC236}">
                      <a16:creationId xmlns:a16="http://schemas.microsoft.com/office/drawing/2014/main" xmlns="" id="{8531613B-92A9-464D-BE9E-A372151861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63780" y="2647731"/>
                  <a:ext cx="119578" cy="80936"/>
                </a:xfrm>
                <a:custGeom>
                  <a:avLst/>
                  <a:gdLst>
                    <a:gd name="T0" fmla="*/ 213221464 w 990"/>
                    <a:gd name="T1" fmla="*/ 1090686587 h 792"/>
                    <a:gd name="T2" fmla="*/ 1915477586 w 990"/>
                    <a:gd name="T3" fmla="*/ 0 h 792"/>
                    <a:gd name="T4" fmla="*/ 1915477586 w 990"/>
                    <a:gd name="T5" fmla="*/ 108859840 h 792"/>
                    <a:gd name="T6" fmla="*/ 0 w 990"/>
                    <a:gd name="T7" fmla="*/ 1090686587 h 792"/>
                    <a:gd name="T8" fmla="*/ 213221464 w 990"/>
                    <a:gd name="T9" fmla="*/ 1090686587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44" name="Freeform 1035">
                  <a:extLst>
                    <a:ext uri="{FF2B5EF4-FFF2-40B4-BE49-F238E27FC236}">
                      <a16:creationId xmlns:a16="http://schemas.microsoft.com/office/drawing/2014/main" xmlns="" id="{EE5A0F89-BDF3-4F47-BA87-66EF728D00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58602" y="2654187"/>
                  <a:ext cx="305957" cy="73850"/>
                </a:xfrm>
                <a:custGeom>
                  <a:avLst/>
                  <a:gdLst>
                    <a:gd name="T0" fmla="*/ 213486572 w 2532"/>
                    <a:gd name="T1" fmla="*/ 0 h 723"/>
                    <a:gd name="T2" fmla="*/ 213486572 w 2532"/>
                    <a:gd name="T3" fmla="*/ 0 h 723"/>
                    <a:gd name="T4" fmla="*/ 2147483646 w 2532"/>
                    <a:gd name="T5" fmla="*/ 979380008 h 723"/>
                    <a:gd name="T6" fmla="*/ 2147483646 w 2532"/>
                    <a:gd name="T7" fmla="*/ 1088085165 h 723"/>
                    <a:gd name="T8" fmla="*/ 0 w 2532"/>
                    <a:gd name="T9" fmla="*/ 108705259 h 723"/>
                    <a:gd name="T10" fmla="*/ 21348657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45" name="Freeform 1036">
                  <a:extLst>
                    <a:ext uri="{FF2B5EF4-FFF2-40B4-BE49-F238E27FC236}">
                      <a16:creationId xmlns:a16="http://schemas.microsoft.com/office/drawing/2014/main" xmlns="" id="{1FD78267-7B3E-D540-902C-47129B46C0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58797" y="2640645"/>
                  <a:ext cx="3311" cy="14959"/>
                </a:xfrm>
                <a:custGeom>
                  <a:avLst/>
                  <a:gdLst>
                    <a:gd name="T0" fmla="*/ 262278191 w 26"/>
                    <a:gd name="T1" fmla="*/ 107489981 h 147"/>
                    <a:gd name="T2" fmla="*/ 262278191 w 26"/>
                    <a:gd name="T3" fmla="*/ 214969480 h 147"/>
                    <a:gd name="T4" fmla="*/ 0 w 26"/>
                    <a:gd name="T5" fmla="*/ 214969480 h 147"/>
                    <a:gd name="T6" fmla="*/ 262278191 w 26"/>
                    <a:gd name="T7" fmla="*/ 0 h 147"/>
                    <a:gd name="T8" fmla="*/ 262278191 w 26"/>
                    <a:gd name="T9" fmla="*/ 10748998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46" name="Freeform 1037">
                  <a:extLst>
                    <a:ext uri="{FF2B5EF4-FFF2-40B4-BE49-F238E27FC236}">
                      <a16:creationId xmlns:a16="http://schemas.microsoft.com/office/drawing/2014/main" xmlns="" id="{16865503-BACA-1447-B755-0CA9ED8EDC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58992" y="2579707"/>
                  <a:ext cx="142170" cy="61883"/>
                </a:xfrm>
                <a:custGeom>
                  <a:avLst/>
                  <a:gdLst>
                    <a:gd name="T0" fmla="*/ 2136125890 w 1176"/>
                    <a:gd name="T1" fmla="*/ 0 h 606"/>
                    <a:gd name="T2" fmla="*/ 0 w 1176"/>
                    <a:gd name="T3" fmla="*/ 870000945 h 606"/>
                    <a:gd name="T4" fmla="*/ 213789467 w 1176"/>
                    <a:gd name="T5" fmla="*/ 870000945 h 606"/>
                    <a:gd name="T6" fmla="*/ 2136125890 w 1176"/>
                    <a:gd name="T7" fmla="*/ 108617123 h 606"/>
                    <a:gd name="T8" fmla="*/ 213612589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47" name="Freeform 1038">
                  <a:extLst>
                    <a:ext uri="{FF2B5EF4-FFF2-40B4-BE49-F238E27FC236}">
                      <a16:creationId xmlns:a16="http://schemas.microsoft.com/office/drawing/2014/main" xmlns="" id="{3B1B22E2-5D91-E74A-9754-AC618ED267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68535" y="2643795"/>
                  <a:ext cx="290182" cy="71016"/>
                </a:xfrm>
                <a:custGeom>
                  <a:avLst/>
                  <a:gdLst>
                    <a:gd name="T0" fmla="*/ 173112702 w 2532"/>
                    <a:gd name="T1" fmla="*/ 0 h 723"/>
                    <a:gd name="T2" fmla="*/ 173112702 w 2532"/>
                    <a:gd name="T3" fmla="*/ 0 h 723"/>
                    <a:gd name="T4" fmla="*/ 2069773885 w 2532"/>
                    <a:gd name="T5" fmla="*/ 558173482 h 723"/>
                    <a:gd name="T6" fmla="*/ 2069773885 w 2532"/>
                    <a:gd name="T7" fmla="*/ 558173482 h 723"/>
                    <a:gd name="T8" fmla="*/ 0 w 2532"/>
                    <a:gd name="T9" fmla="*/ 92871346 h 723"/>
                    <a:gd name="T10" fmla="*/ 17311270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48" name="Freeform 1039">
                  <a:extLst>
                    <a:ext uri="{FF2B5EF4-FFF2-40B4-BE49-F238E27FC236}">
                      <a16:creationId xmlns:a16="http://schemas.microsoft.com/office/drawing/2014/main" xmlns="" id="{7E7C97D1-0F33-3444-927F-6DA622B206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7758327" y="2638756"/>
                  <a:ext cx="118410" cy="73535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62694895 h 723"/>
                    <a:gd name="T6" fmla="*/ 0 w 2532"/>
                    <a:gd name="T7" fmla="*/ 962694895 h 723"/>
                    <a:gd name="T8" fmla="*/ 0 w 2532"/>
                    <a:gd name="T9" fmla="*/ 107314314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725" name="Group 850">
                <a:extLst>
                  <a:ext uri="{FF2B5EF4-FFF2-40B4-BE49-F238E27FC236}">
                    <a16:creationId xmlns:a16="http://schemas.microsoft.com/office/drawing/2014/main" xmlns="" id="{62525AE2-4973-8D42-8457-3FD43C9E4D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08527" y="2307905"/>
                <a:ext cx="399726" cy="74090"/>
                <a:chOff x="2199" y="955"/>
                <a:chExt cx="2547" cy="506"/>
              </a:xfrm>
            </p:grpSpPr>
            <p:sp>
              <p:nvSpPr>
                <p:cNvPr id="727" name="Freeform 851">
                  <a:extLst>
                    <a:ext uri="{FF2B5EF4-FFF2-40B4-BE49-F238E27FC236}">
                      <a16:creationId xmlns:a16="http://schemas.microsoft.com/office/drawing/2014/main" xmlns="" id="{98DC9C84-53E3-014A-967F-FA84DB11D7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9" y="1166"/>
                  <a:ext cx="260" cy="281"/>
                </a:xfrm>
                <a:custGeom>
                  <a:avLst/>
                  <a:gdLst>
                    <a:gd name="T0" fmla="*/ 260 w 260"/>
                    <a:gd name="T1" fmla="*/ 0 h 281"/>
                    <a:gd name="T2" fmla="*/ 42 w 260"/>
                    <a:gd name="T3" fmla="*/ 112 h 281"/>
                    <a:gd name="T4" fmla="*/ 35 w 260"/>
                    <a:gd name="T5" fmla="*/ 211 h 281"/>
                    <a:gd name="T6" fmla="*/ 253 w 260"/>
                    <a:gd name="T7" fmla="*/ 281 h 28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0" h="281">
                      <a:moveTo>
                        <a:pt x="260" y="0"/>
                      </a:moveTo>
                      <a:cubicBezTo>
                        <a:pt x="224" y="19"/>
                        <a:pt x="79" y="77"/>
                        <a:pt x="42" y="112"/>
                      </a:cubicBezTo>
                      <a:cubicBezTo>
                        <a:pt x="5" y="143"/>
                        <a:pt x="0" y="183"/>
                        <a:pt x="35" y="211"/>
                      </a:cubicBezTo>
                      <a:cubicBezTo>
                        <a:pt x="70" y="239"/>
                        <a:pt x="208" y="266"/>
                        <a:pt x="253" y="281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28" name="Freeform 852">
                  <a:extLst>
                    <a:ext uri="{FF2B5EF4-FFF2-40B4-BE49-F238E27FC236}">
                      <a16:creationId xmlns:a16="http://schemas.microsoft.com/office/drawing/2014/main" xmlns="" id="{29B322F2-C071-D44B-B545-1D6315264F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040"/>
                  <a:ext cx="900" cy="421"/>
                </a:xfrm>
                <a:custGeom>
                  <a:avLst/>
                  <a:gdLst>
                    <a:gd name="T0" fmla="*/ 531 w 900"/>
                    <a:gd name="T1" fmla="*/ 0 h 421"/>
                    <a:gd name="T2" fmla="*/ 279 w 900"/>
                    <a:gd name="T3" fmla="*/ 77 h 421"/>
                    <a:gd name="T4" fmla="*/ 68 w 900"/>
                    <a:gd name="T5" fmla="*/ 182 h 421"/>
                    <a:gd name="T6" fmla="*/ 33 w 900"/>
                    <a:gd name="T7" fmla="*/ 323 h 421"/>
                    <a:gd name="T8" fmla="*/ 328 w 900"/>
                    <a:gd name="T9" fmla="*/ 400 h 421"/>
                    <a:gd name="T10" fmla="*/ 812 w 900"/>
                    <a:gd name="T11" fmla="*/ 421 h 421"/>
                    <a:gd name="T12" fmla="*/ 855 w 900"/>
                    <a:gd name="T13" fmla="*/ 400 h 4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900" h="421">
                      <a:moveTo>
                        <a:pt x="531" y="0"/>
                      </a:moveTo>
                      <a:cubicBezTo>
                        <a:pt x="489" y="13"/>
                        <a:pt x="356" y="47"/>
                        <a:pt x="279" y="77"/>
                      </a:cubicBezTo>
                      <a:cubicBezTo>
                        <a:pt x="202" y="107"/>
                        <a:pt x="109" y="141"/>
                        <a:pt x="68" y="182"/>
                      </a:cubicBezTo>
                      <a:cubicBezTo>
                        <a:pt x="31" y="213"/>
                        <a:pt x="0" y="292"/>
                        <a:pt x="33" y="323"/>
                      </a:cubicBezTo>
                      <a:cubicBezTo>
                        <a:pt x="76" y="359"/>
                        <a:pt x="198" y="384"/>
                        <a:pt x="328" y="400"/>
                      </a:cubicBezTo>
                      <a:cubicBezTo>
                        <a:pt x="458" y="416"/>
                        <a:pt x="724" y="421"/>
                        <a:pt x="812" y="421"/>
                      </a:cubicBezTo>
                      <a:cubicBezTo>
                        <a:pt x="900" y="421"/>
                        <a:pt x="846" y="404"/>
                        <a:pt x="855" y="40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29" name="Freeform 853">
                  <a:extLst>
                    <a:ext uri="{FF2B5EF4-FFF2-40B4-BE49-F238E27FC236}">
                      <a16:creationId xmlns:a16="http://schemas.microsoft.com/office/drawing/2014/main" xmlns="" id="{0B4F0F6E-B830-CD43-97A0-CCF435339F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2" y="1068"/>
                  <a:ext cx="428" cy="269"/>
                </a:xfrm>
                <a:custGeom>
                  <a:avLst/>
                  <a:gdLst>
                    <a:gd name="T0" fmla="*/ 428 w 428"/>
                    <a:gd name="T1" fmla="*/ 0 h 269"/>
                    <a:gd name="T2" fmla="*/ 217 w 428"/>
                    <a:gd name="T3" fmla="*/ 35 h 269"/>
                    <a:gd name="T4" fmla="*/ 21 w 428"/>
                    <a:gd name="T5" fmla="*/ 140 h 269"/>
                    <a:gd name="T6" fmla="*/ 91 w 428"/>
                    <a:gd name="T7" fmla="*/ 246 h 269"/>
                    <a:gd name="T8" fmla="*/ 231 w 428"/>
                    <a:gd name="T9" fmla="*/ 267 h 269"/>
                    <a:gd name="T10" fmla="*/ 414 w 428"/>
                    <a:gd name="T11" fmla="*/ 260 h 2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28" h="269">
                      <a:moveTo>
                        <a:pt x="428" y="0"/>
                      </a:moveTo>
                      <a:cubicBezTo>
                        <a:pt x="428" y="0"/>
                        <a:pt x="217" y="35"/>
                        <a:pt x="217" y="35"/>
                      </a:cubicBezTo>
                      <a:cubicBezTo>
                        <a:pt x="217" y="35"/>
                        <a:pt x="42" y="105"/>
                        <a:pt x="21" y="140"/>
                      </a:cubicBezTo>
                      <a:cubicBezTo>
                        <a:pt x="0" y="175"/>
                        <a:pt x="14" y="217"/>
                        <a:pt x="91" y="246"/>
                      </a:cubicBezTo>
                      <a:cubicBezTo>
                        <a:pt x="126" y="267"/>
                        <a:pt x="177" y="265"/>
                        <a:pt x="231" y="267"/>
                      </a:cubicBezTo>
                      <a:cubicBezTo>
                        <a:pt x="285" y="269"/>
                        <a:pt x="376" y="262"/>
                        <a:pt x="414" y="26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30" name="Freeform 854">
                  <a:extLst>
                    <a:ext uri="{FF2B5EF4-FFF2-40B4-BE49-F238E27FC236}">
                      <a16:creationId xmlns:a16="http://schemas.microsoft.com/office/drawing/2014/main" xmlns="" id="{1F7BE4F9-0536-514B-946A-CAC9944248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4" y="1075"/>
                  <a:ext cx="377" cy="239"/>
                </a:xfrm>
                <a:custGeom>
                  <a:avLst/>
                  <a:gdLst>
                    <a:gd name="T0" fmla="*/ 42 w 377"/>
                    <a:gd name="T1" fmla="*/ 239 h 239"/>
                    <a:gd name="T2" fmla="*/ 335 w 377"/>
                    <a:gd name="T3" fmla="*/ 146 h 239"/>
                    <a:gd name="T4" fmla="*/ 342 w 377"/>
                    <a:gd name="T5" fmla="*/ 47 h 239"/>
                    <a:gd name="T6" fmla="*/ 0 w 377"/>
                    <a:gd name="T7" fmla="*/ 0 h 23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77" h="239">
                      <a:moveTo>
                        <a:pt x="42" y="239"/>
                      </a:moveTo>
                      <a:cubicBezTo>
                        <a:pt x="89" y="224"/>
                        <a:pt x="285" y="178"/>
                        <a:pt x="335" y="146"/>
                      </a:cubicBezTo>
                      <a:cubicBezTo>
                        <a:pt x="372" y="115"/>
                        <a:pt x="377" y="75"/>
                        <a:pt x="342" y="47"/>
                      </a:cubicBezTo>
                      <a:cubicBezTo>
                        <a:pt x="286" y="23"/>
                        <a:pt x="71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31" name="Freeform 855">
                  <a:extLst>
                    <a:ext uri="{FF2B5EF4-FFF2-40B4-BE49-F238E27FC236}">
                      <a16:creationId xmlns:a16="http://schemas.microsoft.com/office/drawing/2014/main" xmlns="" id="{F512D928-7DBD-174E-9B2D-4DC324036D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6" y="997"/>
                  <a:ext cx="660" cy="336"/>
                </a:xfrm>
                <a:custGeom>
                  <a:avLst/>
                  <a:gdLst>
                    <a:gd name="T0" fmla="*/ 390 w 646"/>
                    <a:gd name="T1" fmla="*/ 592 h 300"/>
                    <a:gd name="T2" fmla="*/ 555 w 646"/>
                    <a:gd name="T3" fmla="*/ 501 h 300"/>
                    <a:gd name="T4" fmla="*/ 690 w 646"/>
                    <a:gd name="T5" fmla="*/ 377 h 300"/>
                    <a:gd name="T6" fmla="*/ 713 w 646"/>
                    <a:gd name="T7" fmla="*/ 211 h 300"/>
                    <a:gd name="T8" fmla="*/ 522 w 646"/>
                    <a:gd name="T9" fmla="*/ 119 h 300"/>
                    <a:gd name="T10" fmla="*/ 0 w 646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46" h="300">
                      <a:moveTo>
                        <a:pt x="343" y="300"/>
                      </a:moveTo>
                      <a:cubicBezTo>
                        <a:pt x="367" y="292"/>
                        <a:pt x="443" y="272"/>
                        <a:pt x="487" y="254"/>
                      </a:cubicBezTo>
                      <a:cubicBezTo>
                        <a:pt x="531" y="236"/>
                        <a:pt x="584" y="216"/>
                        <a:pt x="607" y="191"/>
                      </a:cubicBezTo>
                      <a:cubicBezTo>
                        <a:pt x="628" y="173"/>
                        <a:pt x="646" y="125"/>
                        <a:pt x="627" y="107"/>
                      </a:cubicBezTo>
                      <a:cubicBezTo>
                        <a:pt x="603" y="85"/>
                        <a:pt x="563" y="79"/>
                        <a:pt x="459" y="61"/>
                      </a:cubicBezTo>
                      <a:cubicBezTo>
                        <a:pt x="355" y="43"/>
                        <a:pt x="76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32" name="Freeform 856">
                  <a:extLst>
                    <a:ext uri="{FF2B5EF4-FFF2-40B4-BE49-F238E27FC236}">
                      <a16:creationId xmlns:a16="http://schemas.microsoft.com/office/drawing/2014/main" xmlns="" id="{C88DD8DC-6D2B-A545-8A4F-C001C71ACD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16" y="955"/>
                  <a:ext cx="630" cy="397"/>
                </a:xfrm>
                <a:custGeom>
                  <a:avLst/>
                  <a:gdLst>
                    <a:gd name="T0" fmla="*/ 320 w 630"/>
                    <a:gd name="T1" fmla="*/ 397 h 397"/>
                    <a:gd name="T2" fmla="*/ 468 w 630"/>
                    <a:gd name="T3" fmla="*/ 345 h 397"/>
                    <a:gd name="T4" fmla="*/ 590 w 630"/>
                    <a:gd name="T5" fmla="*/ 275 h 397"/>
                    <a:gd name="T6" fmla="*/ 611 w 630"/>
                    <a:gd name="T7" fmla="*/ 181 h 397"/>
                    <a:gd name="T8" fmla="*/ 439 w 630"/>
                    <a:gd name="T9" fmla="*/ 129 h 397"/>
                    <a:gd name="T10" fmla="*/ 0 w 630"/>
                    <a:gd name="T11" fmla="*/ 0 h 39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30" h="397">
                      <a:moveTo>
                        <a:pt x="320" y="397"/>
                      </a:moveTo>
                      <a:cubicBezTo>
                        <a:pt x="345" y="388"/>
                        <a:pt x="423" y="366"/>
                        <a:pt x="468" y="345"/>
                      </a:cubicBezTo>
                      <a:cubicBezTo>
                        <a:pt x="513" y="325"/>
                        <a:pt x="567" y="303"/>
                        <a:pt x="590" y="275"/>
                      </a:cubicBezTo>
                      <a:cubicBezTo>
                        <a:pt x="612" y="255"/>
                        <a:pt x="630" y="201"/>
                        <a:pt x="611" y="181"/>
                      </a:cubicBezTo>
                      <a:cubicBezTo>
                        <a:pt x="586" y="156"/>
                        <a:pt x="541" y="159"/>
                        <a:pt x="439" y="129"/>
                      </a:cubicBezTo>
                      <a:cubicBezTo>
                        <a:pt x="337" y="99"/>
                        <a:pt x="91" y="27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cxnSp>
            <p:nvCxnSpPr>
              <p:cNvPr id="726" name="Straight Connector 725">
                <a:extLst>
                  <a:ext uri="{FF2B5EF4-FFF2-40B4-BE49-F238E27FC236}">
                    <a16:creationId xmlns:a16="http://schemas.microsoft.com/office/drawing/2014/main" xmlns="" id="{5DFBB0AF-BFC3-414D-A6B2-5B5E573B87EE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594314" y="2366481"/>
                <a:ext cx="39385" cy="70207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55" name="Text Box 5">
            <a:extLst>
              <a:ext uri="{FF2B5EF4-FFF2-40B4-BE49-F238E27FC236}">
                <a16:creationId xmlns:a16="http://schemas.microsoft.com/office/drawing/2014/main" xmlns="" id="{59DCFB19-2C53-724E-875B-11F6B0110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5887" y="3100681"/>
            <a:ext cx="1805302" cy="275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shared radio: 4G/5G</a:t>
            </a:r>
          </a:p>
        </p:txBody>
      </p:sp>
      <p:sp>
        <p:nvSpPr>
          <p:cNvPr id="291" name="Rectangle 290">
            <a:extLst>
              <a:ext uri="{FF2B5EF4-FFF2-40B4-BE49-F238E27FC236}">
                <a16:creationId xmlns:a16="http://schemas.microsoft.com/office/drawing/2014/main" xmlns="" id="{F3D2FF88-F686-4E24-A442-868903B510B7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292" name="Straight Connector 291">
            <a:extLst>
              <a:ext uri="{FF2B5EF4-FFF2-40B4-BE49-F238E27FC236}">
                <a16:creationId xmlns:a16="http://schemas.microsoft.com/office/drawing/2014/main" xmlns="" id="{10E391A9-3164-428F-841B-10C2F9061FF7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3" name="Rectangle 292">
            <a:extLst>
              <a:ext uri="{FF2B5EF4-FFF2-40B4-BE49-F238E27FC236}">
                <a16:creationId xmlns:a16="http://schemas.microsoft.com/office/drawing/2014/main" xmlns="" id="{0071A948-496E-428B-B887-C1D692F01D2E}"/>
              </a:ext>
            </a:extLst>
          </p:cNvPr>
          <p:cNvSpPr/>
          <p:nvPr/>
        </p:nvSpPr>
        <p:spPr>
          <a:xfrm>
            <a:off x="393111" y="727493"/>
            <a:ext cx="40707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Multiple access links protocol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7669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291" name="Rectangle 3">
            <a:extLst>
              <a:ext uri="{FF2B5EF4-FFF2-40B4-BE49-F238E27FC236}">
                <a16:creationId xmlns:a16="http://schemas.microsoft.com/office/drawing/2014/main" xmlns="" id="{E6233901-684E-DA4D-9AAB-1573F126922B}"/>
              </a:ext>
            </a:extLst>
          </p:cNvPr>
          <p:cNvSpPr txBox="1">
            <a:spLocks noChangeArrowheads="1"/>
          </p:cNvSpPr>
          <p:nvPr/>
        </p:nvSpPr>
        <p:spPr>
          <a:xfrm>
            <a:off x="765106" y="1363316"/>
            <a:ext cx="11148598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4813" indent="-274638">
              <a:defRPr/>
            </a:pPr>
            <a:r>
              <a:rPr lang="en-US" sz="2400" dirty="0"/>
              <a:t>Single shared broadcast channel </a:t>
            </a:r>
          </a:p>
          <a:p>
            <a:pPr marL="404813" indent="-274638">
              <a:defRPr/>
            </a:pPr>
            <a:r>
              <a:rPr lang="en-US" sz="2400" dirty="0"/>
              <a:t>Two or more simultaneous transmissions by nodes: interference </a:t>
            </a:r>
          </a:p>
          <a:p>
            <a:pPr lvl="1">
              <a:defRPr/>
            </a:pPr>
            <a:r>
              <a:rPr lang="en-US" i="1" dirty="0">
                <a:solidFill>
                  <a:srgbClr val="C00000"/>
                </a:solidFill>
              </a:rPr>
              <a:t>collision</a:t>
            </a:r>
            <a:r>
              <a:rPr lang="en-US" dirty="0"/>
              <a:t> if node receives two or more signals at the same time</a:t>
            </a:r>
            <a:endParaRPr lang="en-US" i="1" u="sng" dirty="0">
              <a:solidFill>
                <a:srgbClr val="FF0000"/>
              </a:solidFill>
            </a:endParaRPr>
          </a:p>
        </p:txBody>
      </p:sp>
      <p:sp>
        <p:nvSpPr>
          <p:cNvPr id="292" name="Rectangle 3">
            <a:extLst>
              <a:ext uri="{FF2B5EF4-FFF2-40B4-BE49-F238E27FC236}">
                <a16:creationId xmlns:a16="http://schemas.microsoft.com/office/drawing/2014/main" xmlns="" id="{4AA5F7D4-7DBD-9E45-B534-F9CDF4D8505D}"/>
              </a:ext>
            </a:extLst>
          </p:cNvPr>
          <p:cNvSpPr txBox="1">
            <a:spLocks noChangeArrowheads="1"/>
          </p:cNvSpPr>
          <p:nvPr/>
        </p:nvSpPr>
        <p:spPr>
          <a:xfrm>
            <a:off x="628686" y="3676369"/>
            <a:ext cx="7679200" cy="176534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274638">
              <a:defRPr/>
            </a:pPr>
            <a:r>
              <a:rPr lang="en-US" sz="2400" dirty="0"/>
              <a:t>Distributed algorithm that determines how nodes share channel, i.e., determine when node can transmit</a:t>
            </a:r>
          </a:p>
          <a:p>
            <a:pPr marL="457200" indent="-274638">
              <a:defRPr/>
            </a:pPr>
            <a:r>
              <a:rPr lang="en-US" sz="2400" dirty="0"/>
              <a:t>Communication about channel sharing must use channel itself! </a:t>
            </a:r>
          </a:p>
          <a:p>
            <a:pPr marL="746125" lvl="1" indent="-223838">
              <a:defRPr/>
            </a:pPr>
            <a:r>
              <a:rPr lang="en-US" dirty="0"/>
              <a:t>no out-of-band channel for coordinatio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F1AA9627-8FEC-3848-AA80-2DDEF1AE2F67}"/>
              </a:ext>
            </a:extLst>
          </p:cNvPr>
          <p:cNvSpPr/>
          <p:nvPr/>
        </p:nvSpPr>
        <p:spPr>
          <a:xfrm>
            <a:off x="393111" y="3163411"/>
            <a:ext cx="8436257" cy="269661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A220334-D903-464A-8C54-83F2552D4599}"/>
              </a:ext>
            </a:extLst>
          </p:cNvPr>
          <p:cNvSpPr txBox="1"/>
          <p:nvPr/>
        </p:nvSpPr>
        <p:spPr>
          <a:xfrm>
            <a:off x="649356" y="2832161"/>
            <a:ext cx="3737498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Multiple access protoco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66F3B22D-96EB-4520-A011-FD057FF9C6D1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xmlns="" id="{2C5EE5E8-A638-4D5E-BE73-1436EBD0AEF3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1C908BCF-2E9E-4D21-ABC8-68ACB84938D2}"/>
              </a:ext>
            </a:extLst>
          </p:cNvPr>
          <p:cNvSpPr/>
          <p:nvPr/>
        </p:nvSpPr>
        <p:spPr>
          <a:xfrm>
            <a:off x="393111" y="727493"/>
            <a:ext cx="34176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Multiple access protocol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977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A702EAE9-EF5B-DD4F-BD34-31F1BD3532FC}"/>
              </a:ext>
            </a:extLst>
          </p:cNvPr>
          <p:cNvSpPr txBox="1">
            <a:spLocks noChangeArrowheads="1"/>
          </p:cNvSpPr>
          <p:nvPr/>
        </p:nvSpPr>
        <p:spPr>
          <a:xfrm>
            <a:off x="393111" y="1685489"/>
            <a:ext cx="7580352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sz="2400" i="1" dirty="0">
                <a:solidFill>
                  <a:srgbClr val="0000A8"/>
                </a:solidFill>
              </a:rPr>
              <a:t>Given: </a:t>
            </a:r>
            <a:r>
              <a:rPr lang="en-US" sz="2400" dirty="0"/>
              <a:t>multiple access channel (MAC) of rate </a:t>
            </a:r>
            <a:r>
              <a:rPr lang="en-US" sz="2400" i="1" dirty="0"/>
              <a:t>R</a:t>
            </a:r>
            <a:r>
              <a:rPr lang="en-US" sz="2400" dirty="0"/>
              <a:t> bps</a:t>
            </a:r>
          </a:p>
          <a:p>
            <a:pPr>
              <a:buFont typeface="Wingdings" charset="0"/>
              <a:buNone/>
              <a:defRPr/>
            </a:pPr>
            <a:r>
              <a:rPr lang="en-US" sz="2400" i="1" dirty="0">
                <a:solidFill>
                  <a:srgbClr val="0000A8"/>
                </a:solidFill>
              </a:rPr>
              <a:t>desiderata: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/>
              <a:t>1. when one node wants to transmit, it can send at rate </a:t>
            </a:r>
            <a:r>
              <a:rPr lang="en-US" i="1" dirty="0"/>
              <a:t>R</a:t>
            </a:r>
            <a:r>
              <a:rPr lang="en-US" dirty="0"/>
              <a:t>.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/>
              <a:t>2. when M nodes want to transmit, each can send at average rate </a:t>
            </a:r>
            <a:r>
              <a:rPr lang="en-US" i="1" dirty="0"/>
              <a:t>R/M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/>
              <a:t>3. fully decentralized:</a:t>
            </a:r>
          </a:p>
          <a:p>
            <a:pPr lvl="2">
              <a:defRPr/>
            </a:pPr>
            <a:r>
              <a:rPr lang="en-US" sz="2400" dirty="0"/>
              <a:t>no special node to coordinate transmissions</a:t>
            </a:r>
          </a:p>
          <a:p>
            <a:pPr lvl="2">
              <a:defRPr/>
            </a:pPr>
            <a:r>
              <a:rPr lang="en-US" sz="2400" dirty="0"/>
              <a:t>no synchronization of clocks, slots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/>
              <a:t>4. simpl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E35C8239-80D2-4A7D-B848-3D819EAA3957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00B0035E-14BA-44A5-ACE2-860CCFC65A1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F3BFF596-388F-4560-B1B5-8473CD6C5A06}"/>
              </a:ext>
            </a:extLst>
          </p:cNvPr>
          <p:cNvSpPr/>
          <p:nvPr/>
        </p:nvSpPr>
        <p:spPr>
          <a:xfrm>
            <a:off x="393111" y="727493"/>
            <a:ext cx="45301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n ideal Multiple access protocol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4656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xmlns="" id="{CD480CDD-CB17-934B-BC0E-C5D3C5E0F75F}"/>
              </a:ext>
            </a:extLst>
          </p:cNvPr>
          <p:cNvSpPr txBox="1">
            <a:spLocks noChangeArrowheads="1"/>
          </p:cNvSpPr>
          <p:nvPr/>
        </p:nvSpPr>
        <p:spPr>
          <a:xfrm>
            <a:off x="615051" y="1451216"/>
            <a:ext cx="7919349" cy="49385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sz="2400" dirty="0"/>
              <a:t>Three broad classes:</a:t>
            </a:r>
          </a:p>
          <a:p>
            <a:pPr marL="404813" indent="-274638">
              <a:defRPr/>
            </a:pPr>
            <a:r>
              <a:rPr lang="en-US" sz="2400" dirty="0">
                <a:solidFill>
                  <a:srgbClr val="C00000"/>
                </a:solidFill>
              </a:rPr>
              <a:t>channel partitioning</a:t>
            </a:r>
          </a:p>
          <a:p>
            <a:pPr lvl="1">
              <a:defRPr/>
            </a:pPr>
            <a:r>
              <a:rPr lang="en-US" dirty="0"/>
              <a:t>divide channel into smaller </a:t>
            </a:r>
            <a:r>
              <a:rPr lang="en-US" altLang="ja-JP" dirty="0"/>
              <a:t>“</a:t>
            </a:r>
            <a:r>
              <a:rPr lang="en-US" dirty="0"/>
              <a:t>pieces</a:t>
            </a:r>
            <a:r>
              <a:rPr lang="en-US" altLang="ja-JP" dirty="0"/>
              <a:t>”</a:t>
            </a:r>
            <a:r>
              <a:rPr lang="en-US" dirty="0"/>
              <a:t> (time slots, frequency, code)</a:t>
            </a:r>
          </a:p>
          <a:p>
            <a:pPr lvl="1">
              <a:defRPr/>
            </a:pPr>
            <a:r>
              <a:rPr lang="en-US" dirty="0"/>
              <a:t>allocate piece to node for exclusive use</a:t>
            </a:r>
          </a:p>
          <a:p>
            <a:pPr marL="404813" indent="-274638">
              <a:defRPr/>
            </a:pPr>
            <a:r>
              <a:rPr lang="en-US" sz="2400" i="1" dirty="0">
                <a:solidFill>
                  <a:srgbClr val="C00000"/>
                </a:solidFill>
              </a:rPr>
              <a:t>random access</a:t>
            </a:r>
          </a:p>
          <a:p>
            <a:pPr lvl="1">
              <a:defRPr/>
            </a:pPr>
            <a:r>
              <a:rPr lang="en-US" dirty="0"/>
              <a:t>channel not divided, allow collisions</a:t>
            </a:r>
          </a:p>
          <a:p>
            <a:pPr lvl="1">
              <a:defRPr/>
            </a:pPr>
            <a:r>
              <a:rPr lang="en-US" altLang="ja-JP" dirty="0"/>
              <a:t>“</a:t>
            </a:r>
            <a:r>
              <a:rPr lang="en-US" dirty="0"/>
              <a:t>recover</a:t>
            </a:r>
            <a:r>
              <a:rPr lang="en-US" altLang="ja-JP" dirty="0"/>
              <a:t>”</a:t>
            </a:r>
            <a:r>
              <a:rPr lang="en-US" dirty="0"/>
              <a:t> from collisions</a:t>
            </a:r>
          </a:p>
          <a:p>
            <a:pPr marL="404813" indent="-274638">
              <a:defRPr/>
            </a:pPr>
            <a:r>
              <a:rPr lang="en-US" sz="2400" dirty="0">
                <a:solidFill>
                  <a:srgbClr val="C00000"/>
                </a:solidFill>
              </a:rPr>
              <a:t>“taking turns</a:t>
            </a:r>
            <a:r>
              <a:rPr lang="en-US" altLang="ja-JP" sz="2400" dirty="0">
                <a:solidFill>
                  <a:srgbClr val="C00000"/>
                </a:solidFill>
              </a:rPr>
              <a:t>”</a:t>
            </a:r>
            <a:endParaRPr lang="en-US" sz="2400" dirty="0">
              <a:solidFill>
                <a:srgbClr val="C00000"/>
              </a:solidFill>
            </a:endParaRPr>
          </a:p>
          <a:p>
            <a:pPr lvl="1">
              <a:defRPr/>
            </a:pPr>
            <a:r>
              <a:rPr lang="en-US" dirty="0"/>
              <a:t>nodes take turns, but nodes with more to send can take longer turn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1BF053DD-E2B7-4A60-9A43-82C3D71EC405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81E0EFED-AF9C-48E4-A87F-D0E12DB2C70F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568DED06-0BF3-40E9-BE9A-E2F8ABE63EA9}"/>
              </a:ext>
            </a:extLst>
          </p:cNvPr>
          <p:cNvSpPr/>
          <p:nvPr/>
        </p:nvSpPr>
        <p:spPr>
          <a:xfrm>
            <a:off x="393111" y="727493"/>
            <a:ext cx="36606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MAC protocols : Taxonomy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9864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xmlns="" id="{5E7A0B0F-2486-9640-B03D-72DF37C159B4}"/>
              </a:ext>
            </a:extLst>
          </p:cNvPr>
          <p:cNvSpPr txBox="1">
            <a:spLocks noChangeArrowheads="1"/>
          </p:cNvSpPr>
          <p:nvPr/>
        </p:nvSpPr>
        <p:spPr>
          <a:xfrm>
            <a:off x="1075221" y="1550967"/>
            <a:ext cx="7065889" cy="22207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sz="2400" dirty="0"/>
              <a:t>Simple </a:t>
            </a:r>
            <a:r>
              <a:rPr lang="en-US" sz="2400" dirty="0">
                <a:solidFill>
                  <a:srgbClr val="C00000"/>
                </a:solidFill>
              </a:rPr>
              <a:t>CSMA: </a:t>
            </a:r>
            <a:r>
              <a:rPr lang="en-US" sz="2400" dirty="0"/>
              <a:t>listen before transmit:</a:t>
            </a:r>
          </a:p>
          <a:p>
            <a:pPr lvl="1">
              <a:defRPr/>
            </a:pPr>
            <a:r>
              <a:rPr lang="en-US" dirty="0">
                <a:solidFill>
                  <a:srgbClr val="000099"/>
                </a:solidFill>
              </a:rPr>
              <a:t>if channel sensed idle:</a:t>
            </a:r>
            <a:r>
              <a:rPr lang="en-US" dirty="0"/>
              <a:t> transmit entire frame</a:t>
            </a:r>
          </a:p>
          <a:p>
            <a:pPr lvl="1">
              <a:defRPr/>
            </a:pPr>
            <a:r>
              <a:rPr lang="en-US" dirty="0">
                <a:solidFill>
                  <a:srgbClr val="000099"/>
                </a:solidFill>
              </a:rPr>
              <a:t>if channel sensed busy:</a:t>
            </a:r>
            <a:r>
              <a:rPr lang="en-US" dirty="0"/>
              <a:t> defer transmission </a:t>
            </a:r>
          </a:p>
          <a:p>
            <a:pPr>
              <a:defRPr/>
            </a:pPr>
            <a:r>
              <a:rPr lang="en-US" sz="2400" dirty="0"/>
              <a:t>Human analogy: don</a:t>
            </a:r>
            <a:r>
              <a:rPr lang="ja-JP" altLang="en-US" sz="2400" dirty="0"/>
              <a:t>’</a:t>
            </a:r>
            <a:r>
              <a:rPr lang="en-US" sz="2400" dirty="0"/>
              <a:t>t interrupt others!</a:t>
            </a:r>
          </a:p>
        </p:txBody>
      </p:sp>
      <p:sp>
        <p:nvSpPr>
          <p:cNvPr id="26" name="Rectangle 3">
            <a:extLst>
              <a:ext uri="{FF2B5EF4-FFF2-40B4-BE49-F238E27FC236}">
                <a16:creationId xmlns:a16="http://schemas.microsoft.com/office/drawing/2014/main" xmlns="" id="{2C4025D2-3728-874E-8B17-43AA7C121C2A}"/>
              </a:ext>
            </a:extLst>
          </p:cNvPr>
          <p:cNvSpPr txBox="1">
            <a:spLocks noChangeArrowheads="1"/>
          </p:cNvSpPr>
          <p:nvPr/>
        </p:nvSpPr>
        <p:spPr>
          <a:xfrm>
            <a:off x="957815" y="3469098"/>
            <a:ext cx="8261801" cy="266140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sz="2400" dirty="0">
                <a:solidFill>
                  <a:srgbClr val="C00000"/>
                </a:solidFill>
              </a:rPr>
              <a:t>CSMA/CD: </a:t>
            </a:r>
            <a:r>
              <a:rPr lang="en-US" sz="2400" dirty="0"/>
              <a:t>CSMA with </a:t>
            </a:r>
            <a:r>
              <a:rPr lang="en-US" sz="2400" i="1" dirty="0">
                <a:solidFill>
                  <a:srgbClr val="0000A8"/>
                </a:solidFill>
              </a:rPr>
              <a:t>collision detection</a:t>
            </a:r>
          </a:p>
          <a:p>
            <a:pPr lvl="1">
              <a:defRPr/>
            </a:pPr>
            <a:r>
              <a:rPr lang="en-US" dirty="0"/>
              <a:t>collisions </a:t>
            </a:r>
            <a:r>
              <a:rPr lang="en-US" i="1" dirty="0"/>
              <a:t>detected</a:t>
            </a:r>
            <a:r>
              <a:rPr lang="en-US" dirty="0"/>
              <a:t> within short time</a:t>
            </a:r>
          </a:p>
          <a:p>
            <a:pPr lvl="1">
              <a:defRPr/>
            </a:pPr>
            <a:r>
              <a:rPr lang="en-US" dirty="0"/>
              <a:t>colliding transmissions aborted, reducing channel wastage</a:t>
            </a:r>
          </a:p>
          <a:p>
            <a:pPr lvl="1">
              <a:defRPr/>
            </a:pPr>
            <a:r>
              <a:rPr lang="en-US" dirty="0"/>
              <a:t>collision detection easy in wired, difficult with wireless</a:t>
            </a:r>
          </a:p>
          <a:p>
            <a:pPr>
              <a:defRPr/>
            </a:pPr>
            <a:r>
              <a:rPr lang="en-US" sz="2400" dirty="0"/>
              <a:t>human analogy: the polite conversationalist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167BBA28-35BC-45A7-8273-83AD6BE1452F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68FEF3E4-8A4F-441D-AFEA-BAD10F3BAF35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5E1EEA43-C718-48FE-944C-E6686B595073}"/>
              </a:ext>
            </a:extLst>
          </p:cNvPr>
          <p:cNvSpPr/>
          <p:nvPr/>
        </p:nvSpPr>
        <p:spPr>
          <a:xfrm>
            <a:off x="393111" y="727493"/>
            <a:ext cx="50385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SMA ( Carrier Sense Multiple Access)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28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xmlns="" id="{58A3876E-869D-8249-AD44-8C126ECC71E2}"/>
              </a:ext>
            </a:extLst>
          </p:cNvPr>
          <p:cNvSpPr txBox="1">
            <a:spLocks noChangeArrowheads="1"/>
          </p:cNvSpPr>
          <p:nvPr/>
        </p:nvSpPr>
        <p:spPr>
          <a:xfrm>
            <a:off x="559904" y="1618008"/>
            <a:ext cx="5536096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/>
              <a:t>Collisions </a:t>
            </a:r>
            <a:r>
              <a:rPr lang="en-US" sz="2400" i="1" dirty="0"/>
              <a:t>can</a:t>
            </a:r>
            <a:r>
              <a:rPr lang="en-US" sz="2400" dirty="0"/>
              <a:t> still occur with carrier sensing: </a:t>
            </a:r>
          </a:p>
          <a:p>
            <a:pPr lvl="1">
              <a:defRPr/>
            </a:pPr>
            <a:r>
              <a:rPr lang="en-US" dirty="0"/>
              <a:t>Propagation delay means  two nodes may not hear each other</a:t>
            </a:r>
            <a:r>
              <a:rPr lang="en-US" altLang="ja-JP" dirty="0"/>
              <a:t>’</a:t>
            </a:r>
            <a:r>
              <a:rPr lang="en-US" dirty="0"/>
              <a:t>s just-started transmission</a:t>
            </a:r>
          </a:p>
          <a:p>
            <a:pPr>
              <a:defRPr/>
            </a:pPr>
            <a:r>
              <a:rPr lang="en-US" sz="2400" dirty="0">
                <a:solidFill>
                  <a:srgbClr val="0000A8"/>
                </a:solidFill>
              </a:rPr>
              <a:t>Collision: </a:t>
            </a:r>
            <a:r>
              <a:rPr lang="en-US" sz="2400" dirty="0"/>
              <a:t>entire packet transmission time wasted</a:t>
            </a:r>
          </a:p>
          <a:p>
            <a:pPr lvl="1">
              <a:defRPr/>
            </a:pPr>
            <a:r>
              <a:rPr lang="en-US" dirty="0"/>
              <a:t>Distance &amp; propagation delay play role in in determining collision probability</a:t>
            </a:r>
          </a:p>
          <a:p>
            <a:pPr lvl="1">
              <a:defRPr/>
            </a:pPr>
            <a:endParaRPr lang="en-US" sz="2000" dirty="0">
              <a:latin typeface="Gill Sans MT" charset="0"/>
            </a:endParaRPr>
          </a:p>
        </p:txBody>
      </p:sp>
      <p:pic>
        <p:nvPicPr>
          <p:cNvPr id="34" name="Picture 3" descr="5">
            <a:extLst>
              <a:ext uri="{FF2B5EF4-FFF2-40B4-BE49-F238E27FC236}">
                <a16:creationId xmlns:a16="http://schemas.microsoft.com/office/drawing/2014/main" xmlns="" id="{0D5CA368-0551-4340-986D-4B213A2C76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70" y="1216371"/>
            <a:ext cx="4287837" cy="504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Rectangle 6">
            <a:extLst>
              <a:ext uri="{FF2B5EF4-FFF2-40B4-BE49-F238E27FC236}">
                <a16:creationId xmlns:a16="http://schemas.microsoft.com/office/drawing/2014/main" xmlns="" id="{D39D6C6A-5A1A-CF45-9875-738474A4E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82" y="778221"/>
            <a:ext cx="2568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spatial layout of nodes </a:t>
            </a:r>
            <a:endParaRPr lang="en-US" sz="20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6" name="Rectangle 87">
            <a:extLst>
              <a:ext uri="{FF2B5EF4-FFF2-40B4-BE49-F238E27FC236}">
                <a16:creationId xmlns:a16="http://schemas.microsoft.com/office/drawing/2014/main" xmlns="" id="{76BB7ED7-48BD-4147-9085-F9EF88290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5745" y="2446683"/>
            <a:ext cx="3736975" cy="2571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7" name="Rectangle 88">
            <a:extLst>
              <a:ext uri="{FF2B5EF4-FFF2-40B4-BE49-F238E27FC236}">
                <a16:creationId xmlns:a16="http://schemas.microsoft.com/office/drawing/2014/main" xmlns="" id="{71973DC3-114C-5B40-B7FA-C9A27EDCC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3682" y="2703858"/>
            <a:ext cx="3725863" cy="2571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8" name="Rectangle 90">
            <a:extLst>
              <a:ext uri="{FF2B5EF4-FFF2-40B4-BE49-F238E27FC236}">
                <a16:creationId xmlns:a16="http://schemas.microsoft.com/office/drawing/2014/main" xmlns="" id="{E334A8C5-6B7D-0A4C-B55D-CAB16DF70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5582" y="2956271"/>
            <a:ext cx="3763963" cy="16240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9" name="Rectangle 91">
            <a:extLst>
              <a:ext uri="{FF2B5EF4-FFF2-40B4-BE49-F238E27FC236}">
                <a16:creationId xmlns:a16="http://schemas.microsoft.com/office/drawing/2014/main" xmlns="" id="{F9970BA6-5D73-A749-8704-5220C05F9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95" y="4564408"/>
            <a:ext cx="3789362" cy="16351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0" name="Rectangle 92">
            <a:extLst>
              <a:ext uri="{FF2B5EF4-FFF2-40B4-BE49-F238E27FC236}">
                <a16:creationId xmlns:a16="http://schemas.microsoft.com/office/drawing/2014/main" xmlns="" id="{AE948D01-7FF0-DD4D-BFDD-F95AAF850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2245" y="1148108"/>
            <a:ext cx="4040187" cy="13017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41" name="Group 98">
            <a:extLst>
              <a:ext uri="{FF2B5EF4-FFF2-40B4-BE49-F238E27FC236}">
                <a16:creationId xmlns:a16="http://schemas.microsoft.com/office/drawing/2014/main" xmlns="" id="{50E4F1B9-D30D-3140-B7D9-712C28143A01}"/>
              </a:ext>
            </a:extLst>
          </p:cNvPr>
          <p:cNvGrpSpPr>
            <a:grpSpLocks/>
          </p:cNvGrpSpPr>
          <p:nvPr/>
        </p:nvGrpSpPr>
        <p:grpSpPr bwMode="auto">
          <a:xfrm>
            <a:off x="7426395" y="1146521"/>
            <a:ext cx="3513137" cy="628650"/>
            <a:chOff x="3117" y="180"/>
            <a:chExt cx="2213" cy="396"/>
          </a:xfrm>
        </p:grpSpPr>
        <p:grpSp>
          <p:nvGrpSpPr>
            <p:cNvPr id="42" name="Group 67">
              <a:extLst>
                <a:ext uri="{FF2B5EF4-FFF2-40B4-BE49-F238E27FC236}">
                  <a16:creationId xmlns:a16="http://schemas.microsoft.com/office/drawing/2014/main" xmlns="" id="{FC7CB790-4B06-2D46-93B8-665CC2659A8D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117" y="245"/>
              <a:ext cx="316" cy="323"/>
              <a:chOff x="2839" y="3501"/>
              <a:chExt cx="755" cy="803"/>
            </a:xfrm>
          </p:grpSpPr>
          <p:pic>
            <p:nvPicPr>
              <p:cNvPr id="57" name="Picture 68" descr="desktop_computer_stylized_medium">
                <a:extLst>
                  <a:ext uri="{FF2B5EF4-FFF2-40B4-BE49-F238E27FC236}">
                    <a16:creationId xmlns:a16="http://schemas.microsoft.com/office/drawing/2014/main" xmlns="" id="{DEB17F91-EA76-7442-B298-023829D2D06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8" name="Freeform 69">
                <a:extLst>
                  <a:ext uri="{FF2B5EF4-FFF2-40B4-BE49-F238E27FC236}">
                    <a16:creationId xmlns:a16="http://schemas.microsoft.com/office/drawing/2014/main" xmlns="" id="{98BBD2D9-9D1B-B24A-8D63-4BC7E496B5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43" name="Group 70">
              <a:extLst>
                <a:ext uri="{FF2B5EF4-FFF2-40B4-BE49-F238E27FC236}">
                  <a16:creationId xmlns:a16="http://schemas.microsoft.com/office/drawing/2014/main" xmlns="" id="{4C7FFD54-FB17-394B-8449-7FAA8DE07F8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747" y="253"/>
              <a:ext cx="316" cy="323"/>
              <a:chOff x="2839" y="3501"/>
              <a:chExt cx="755" cy="803"/>
            </a:xfrm>
          </p:grpSpPr>
          <p:pic>
            <p:nvPicPr>
              <p:cNvPr id="55" name="Picture 71" descr="desktop_computer_stylized_medium">
                <a:extLst>
                  <a:ext uri="{FF2B5EF4-FFF2-40B4-BE49-F238E27FC236}">
                    <a16:creationId xmlns:a16="http://schemas.microsoft.com/office/drawing/2014/main" xmlns="" id="{826D8206-EAB9-3D48-92AA-BD8B212018C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6" name="Freeform 72">
                <a:extLst>
                  <a:ext uri="{FF2B5EF4-FFF2-40B4-BE49-F238E27FC236}">
                    <a16:creationId xmlns:a16="http://schemas.microsoft.com/office/drawing/2014/main" xmlns="" id="{C1C969E0-E2F3-9141-8D5D-FEBB45AFC9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44" name="Group 73">
              <a:extLst>
                <a:ext uri="{FF2B5EF4-FFF2-40B4-BE49-F238E27FC236}">
                  <a16:creationId xmlns:a16="http://schemas.microsoft.com/office/drawing/2014/main" xmlns="" id="{8A97574D-2558-174E-B305-AA08A3C7A8AD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4356" y="247"/>
              <a:ext cx="316" cy="323"/>
              <a:chOff x="2839" y="3501"/>
              <a:chExt cx="755" cy="803"/>
            </a:xfrm>
          </p:grpSpPr>
          <p:pic>
            <p:nvPicPr>
              <p:cNvPr id="53" name="Picture 74" descr="desktop_computer_stylized_medium">
                <a:extLst>
                  <a:ext uri="{FF2B5EF4-FFF2-40B4-BE49-F238E27FC236}">
                    <a16:creationId xmlns:a16="http://schemas.microsoft.com/office/drawing/2014/main" xmlns="" id="{DA115C27-F619-9546-937E-6CD1A2141B3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4" name="Freeform 75">
                <a:extLst>
                  <a:ext uri="{FF2B5EF4-FFF2-40B4-BE49-F238E27FC236}">
                    <a16:creationId xmlns:a16="http://schemas.microsoft.com/office/drawing/2014/main" xmlns="" id="{CD685018-7CA3-3B4C-A452-B8E042BBAC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45" name="Group 76">
              <a:extLst>
                <a:ext uri="{FF2B5EF4-FFF2-40B4-BE49-F238E27FC236}">
                  <a16:creationId xmlns:a16="http://schemas.microsoft.com/office/drawing/2014/main" xmlns="" id="{DBDBB8DE-6AD3-EE44-9B46-0D5E8F80359A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014" y="249"/>
              <a:ext cx="316" cy="323"/>
              <a:chOff x="2839" y="3501"/>
              <a:chExt cx="755" cy="803"/>
            </a:xfrm>
          </p:grpSpPr>
          <p:pic>
            <p:nvPicPr>
              <p:cNvPr id="51" name="Picture 77" descr="desktop_computer_stylized_medium">
                <a:extLst>
                  <a:ext uri="{FF2B5EF4-FFF2-40B4-BE49-F238E27FC236}">
                    <a16:creationId xmlns:a16="http://schemas.microsoft.com/office/drawing/2014/main" xmlns="" id="{6A7B0553-F377-FD44-A88B-D2727D21D28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" name="Freeform 78">
                <a:extLst>
                  <a:ext uri="{FF2B5EF4-FFF2-40B4-BE49-F238E27FC236}">
                    <a16:creationId xmlns:a16="http://schemas.microsoft.com/office/drawing/2014/main" xmlns="" id="{B7B2B53F-C3B8-444B-93F9-72043CF615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46" name="Line 93">
              <a:extLst>
                <a:ext uri="{FF2B5EF4-FFF2-40B4-BE49-F238E27FC236}">
                  <a16:creationId xmlns:a16="http://schemas.microsoft.com/office/drawing/2014/main" xmlns="" id="{17BC36CE-61EB-3544-881D-44148445DF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9" y="181"/>
              <a:ext cx="198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7" name="Line 94">
              <a:extLst>
                <a:ext uri="{FF2B5EF4-FFF2-40B4-BE49-F238E27FC236}">
                  <a16:creationId xmlns:a16="http://schemas.microsoft.com/office/drawing/2014/main" xmlns="" id="{496041E2-CD00-714C-8109-E48EBB9E80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9" y="180"/>
              <a:ext cx="0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8" name="Line 95">
              <a:extLst>
                <a:ext uri="{FF2B5EF4-FFF2-40B4-BE49-F238E27FC236}">
                  <a16:creationId xmlns:a16="http://schemas.microsoft.com/office/drawing/2014/main" xmlns="" id="{B1602836-94A7-1344-AD99-4F6543EE55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5" y="183"/>
              <a:ext cx="0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9" name="Line 96">
              <a:extLst>
                <a:ext uri="{FF2B5EF4-FFF2-40B4-BE49-F238E27FC236}">
                  <a16:creationId xmlns:a16="http://schemas.microsoft.com/office/drawing/2014/main" xmlns="" id="{AE901CCC-1861-184E-962B-60CDFAA34E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83"/>
              <a:ext cx="0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0" name="Line 97">
              <a:extLst>
                <a:ext uri="{FF2B5EF4-FFF2-40B4-BE49-F238E27FC236}">
                  <a16:creationId xmlns:a16="http://schemas.microsoft.com/office/drawing/2014/main" xmlns="" id="{3DD53366-738C-944E-B540-F34E1C8571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9" y="180"/>
              <a:ext cx="0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30" name="Rectangle 29">
            <a:extLst>
              <a:ext uri="{FF2B5EF4-FFF2-40B4-BE49-F238E27FC236}">
                <a16:creationId xmlns:a16="http://schemas.microsoft.com/office/drawing/2014/main" xmlns="" id="{19CFFCE6-2923-4DEA-A5C5-48C1F89D3EA9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xmlns="" id="{7DE3116C-BA7F-4234-B0E2-148072399B1A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xmlns="" id="{E9657CF2-BBD1-4189-91B2-27A07712485C}"/>
              </a:ext>
            </a:extLst>
          </p:cNvPr>
          <p:cNvSpPr/>
          <p:nvPr/>
        </p:nvSpPr>
        <p:spPr>
          <a:xfrm>
            <a:off x="393111" y="727493"/>
            <a:ext cx="23791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SMA : Collision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7674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DFE3490-CF8C-4FDE-9D71-2170861F2A61}"/>
              </a:ext>
            </a:extLst>
          </p:cNvPr>
          <p:cNvSpPr/>
          <p:nvPr/>
        </p:nvSpPr>
        <p:spPr>
          <a:xfrm>
            <a:off x="598883" y="1849772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cap="all" dirty="0"/>
              <a:t>COMPUTER NETWORK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xmlns="" id="{34CEFAD4-E477-4E46-B5A6-ADB26E6A2863}"/>
              </a:ext>
            </a:extLst>
          </p:cNvPr>
          <p:cNvSpPr/>
          <p:nvPr/>
        </p:nvSpPr>
        <p:spPr>
          <a:xfrm>
            <a:off x="598883" y="2888778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Link Layer and LAN</a:t>
            </a:r>
            <a:endParaRPr lang="en-IN" sz="3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585D8B7B-5B60-4808-A096-FB24198F96E9}"/>
              </a:ext>
            </a:extLst>
          </p:cNvPr>
          <p:cNvSpPr/>
          <p:nvPr/>
        </p:nvSpPr>
        <p:spPr>
          <a:xfrm>
            <a:off x="598883" y="5489699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743662B4-0C28-4203-AEB1-4CC1644B8226}"/>
              </a:ext>
            </a:extLst>
          </p:cNvPr>
          <p:cNvSpPr/>
          <p:nvPr/>
        </p:nvSpPr>
        <p:spPr>
          <a:xfrm>
            <a:off x="598883" y="5887304"/>
            <a:ext cx="74972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Department of Computer Science and Engineering</a:t>
            </a:r>
            <a:endParaRPr lang="en-IN" sz="2000" dirty="0"/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xmlns="" id="{DD6B6443-C2DA-47C3-A986-5EE935046CC9}"/>
              </a:ext>
            </a:extLst>
          </p:cNvPr>
          <p:cNvCxnSpPr>
            <a:cxnSpLocks/>
          </p:cNvCxnSpPr>
          <p:nvPr/>
        </p:nvCxnSpPr>
        <p:spPr>
          <a:xfrm flipV="1">
            <a:off x="0" y="2596822"/>
            <a:ext cx="7904054" cy="68537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6613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xmlns="" id="{58A3876E-869D-8249-AD44-8C126ECC71E2}"/>
              </a:ext>
            </a:extLst>
          </p:cNvPr>
          <p:cNvSpPr txBox="1">
            <a:spLocks noChangeArrowheads="1"/>
          </p:cNvSpPr>
          <p:nvPr/>
        </p:nvSpPr>
        <p:spPr>
          <a:xfrm>
            <a:off x="393111" y="1735746"/>
            <a:ext cx="5536096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/>
              <a:t>CSMA/CS reduces the amount of time wasted in collisions</a:t>
            </a:r>
          </a:p>
          <a:p>
            <a:pPr lvl="1">
              <a:defRPr/>
            </a:pPr>
            <a:r>
              <a:rPr lang="en-US" dirty="0"/>
              <a:t>transmission aborted on collision detection</a:t>
            </a:r>
          </a:p>
          <a:p>
            <a:pPr lvl="1">
              <a:defRPr/>
            </a:pPr>
            <a:endParaRPr lang="en-US" sz="2000" dirty="0">
              <a:latin typeface="Gill Sans MT" charset="0"/>
            </a:endParaRPr>
          </a:p>
        </p:txBody>
      </p:sp>
      <p:pic>
        <p:nvPicPr>
          <p:cNvPr id="78" name="Picture 3" descr="5">
            <a:extLst>
              <a:ext uri="{FF2B5EF4-FFF2-40B4-BE49-F238E27FC236}">
                <a16:creationId xmlns:a16="http://schemas.microsoft.com/office/drawing/2014/main" xmlns="" id="{D06E5E41-130E-BB43-89F8-A1F35982DA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882" y="750060"/>
            <a:ext cx="4433887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" name="Rectangle 29">
            <a:extLst>
              <a:ext uri="{FF2B5EF4-FFF2-40B4-BE49-F238E27FC236}">
                <a16:creationId xmlns:a16="http://schemas.microsoft.com/office/drawing/2014/main" xmlns="" id="{1DC42722-FCDE-C744-B3AD-4FFF0DDCB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6619" y="664335"/>
            <a:ext cx="4135438" cy="121126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80" name="Rectangle 9">
            <a:extLst>
              <a:ext uri="{FF2B5EF4-FFF2-40B4-BE49-F238E27FC236}">
                <a16:creationId xmlns:a16="http://schemas.microsoft.com/office/drawing/2014/main" xmlns="" id="{76701BCC-FF60-A34C-9FFB-B99203FB6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3219" y="813560"/>
            <a:ext cx="2568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spatial layout of nodes </a:t>
            </a:r>
            <a:endParaRPr lang="en-US" sz="20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81" name="Group 30">
            <a:extLst>
              <a:ext uri="{FF2B5EF4-FFF2-40B4-BE49-F238E27FC236}">
                <a16:creationId xmlns:a16="http://schemas.microsoft.com/office/drawing/2014/main" xmlns="" id="{24935420-9F5A-6646-BC35-FE5744F261B4}"/>
              </a:ext>
            </a:extLst>
          </p:cNvPr>
          <p:cNvGrpSpPr>
            <a:grpSpLocks/>
          </p:cNvGrpSpPr>
          <p:nvPr/>
        </p:nvGrpSpPr>
        <p:grpSpPr bwMode="auto">
          <a:xfrm>
            <a:off x="7696682" y="1204085"/>
            <a:ext cx="3263900" cy="195262"/>
            <a:chOff x="4220" y="1231"/>
            <a:chExt cx="1989" cy="90"/>
          </a:xfrm>
        </p:grpSpPr>
        <p:sp>
          <p:nvSpPr>
            <p:cNvPr id="82" name="Line 23">
              <a:extLst>
                <a:ext uri="{FF2B5EF4-FFF2-40B4-BE49-F238E27FC236}">
                  <a16:creationId xmlns:a16="http://schemas.microsoft.com/office/drawing/2014/main" xmlns="" id="{548DB465-82DF-0440-A432-2DF2634BEC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0" y="1232"/>
              <a:ext cx="198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3" name="Line 24">
              <a:extLst>
                <a:ext uri="{FF2B5EF4-FFF2-40B4-BE49-F238E27FC236}">
                  <a16:creationId xmlns:a16="http://schemas.microsoft.com/office/drawing/2014/main" xmlns="" id="{5EF8B124-5E56-EB4D-8C08-46C67AE70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0" y="1231"/>
              <a:ext cx="0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4" name="Line 25">
              <a:extLst>
                <a:ext uri="{FF2B5EF4-FFF2-40B4-BE49-F238E27FC236}">
                  <a16:creationId xmlns:a16="http://schemas.microsoft.com/office/drawing/2014/main" xmlns="" id="{9D8D4137-33A6-FD4B-BE8A-F6C583863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6" y="1234"/>
              <a:ext cx="0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5" name="Line 26">
              <a:extLst>
                <a:ext uri="{FF2B5EF4-FFF2-40B4-BE49-F238E27FC236}">
                  <a16:creationId xmlns:a16="http://schemas.microsoft.com/office/drawing/2014/main" xmlns="" id="{BC114EE6-828B-264D-9807-6A556FCE5F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9" y="1234"/>
              <a:ext cx="0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6" name="Line 27">
              <a:extLst>
                <a:ext uri="{FF2B5EF4-FFF2-40B4-BE49-F238E27FC236}">
                  <a16:creationId xmlns:a16="http://schemas.microsoft.com/office/drawing/2014/main" xmlns="" id="{615EC4B7-B973-6E41-8EB5-75BB758DB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00" y="1231"/>
              <a:ext cx="0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87" name="Group 11">
            <a:extLst>
              <a:ext uri="{FF2B5EF4-FFF2-40B4-BE49-F238E27FC236}">
                <a16:creationId xmlns:a16="http://schemas.microsoft.com/office/drawing/2014/main" xmlns="" id="{6B3E042D-00E8-0D43-B62C-BC257C0BE333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342669" y="1337435"/>
            <a:ext cx="501650" cy="512762"/>
            <a:chOff x="2839" y="3501"/>
            <a:chExt cx="755" cy="803"/>
          </a:xfrm>
        </p:grpSpPr>
        <p:pic>
          <p:nvPicPr>
            <p:cNvPr id="88" name="Picture 12" descr="desktop_computer_stylized_medium">
              <a:extLst>
                <a:ext uri="{FF2B5EF4-FFF2-40B4-BE49-F238E27FC236}">
                  <a16:creationId xmlns:a16="http://schemas.microsoft.com/office/drawing/2014/main" xmlns="" id="{4C9AC728-261B-FE45-9FEE-3F36E7FE65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Freeform 13">
              <a:extLst>
                <a:ext uri="{FF2B5EF4-FFF2-40B4-BE49-F238E27FC236}">
                  <a16:creationId xmlns:a16="http://schemas.microsoft.com/office/drawing/2014/main" xmlns="" id="{2012AC6C-1E80-9C43-A74F-B25426F10C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90" name="Group 14">
            <a:extLst>
              <a:ext uri="{FF2B5EF4-FFF2-40B4-BE49-F238E27FC236}">
                <a16:creationId xmlns:a16="http://schemas.microsoft.com/office/drawing/2014/main" xmlns="" id="{A4B289BD-7DCF-6045-ACB6-F2429F1C7C2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434869" y="1319972"/>
            <a:ext cx="501650" cy="512763"/>
            <a:chOff x="2839" y="3501"/>
            <a:chExt cx="755" cy="803"/>
          </a:xfrm>
        </p:grpSpPr>
        <p:pic>
          <p:nvPicPr>
            <p:cNvPr id="91" name="Picture 15" descr="desktop_computer_stylized_medium">
              <a:extLst>
                <a:ext uri="{FF2B5EF4-FFF2-40B4-BE49-F238E27FC236}">
                  <a16:creationId xmlns:a16="http://schemas.microsoft.com/office/drawing/2014/main" xmlns="" id="{FBAD689B-8E45-1845-A238-667A4218FF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" name="Freeform 16">
              <a:extLst>
                <a:ext uri="{FF2B5EF4-FFF2-40B4-BE49-F238E27FC236}">
                  <a16:creationId xmlns:a16="http://schemas.microsoft.com/office/drawing/2014/main" xmlns="" id="{DE135AD2-2096-2A42-B530-B6E6036AB5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93" name="Group 17">
            <a:extLst>
              <a:ext uri="{FF2B5EF4-FFF2-40B4-BE49-F238E27FC236}">
                <a16:creationId xmlns:a16="http://schemas.microsoft.com/office/drawing/2014/main" xmlns="" id="{A5CD4FED-7480-B747-A3DA-8F9FE8F0E1BA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9433407" y="1310447"/>
            <a:ext cx="501650" cy="512763"/>
            <a:chOff x="2839" y="3501"/>
            <a:chExt cx="755" cy="803"/>
          </a:xfrm>
        </p:grpSpPr>
        <p:pic>
          <p:nvPicPr>
            <p:cNvPr id="94" name="Picture 18" descr="desktop_computer_stylized_medium">
              <a:extLst>
                <a:ext uri="{FF2B5EF4-FFF2-40B4-BE49-F238E27FC236}">
                  <a16:creationId xmlns:a16="http://schemas.microsoft.com/office/drawing/2014/main" xmlns="" id="{81E67EE6-C5AF-C14F-B5DF-53480B2077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" name="Freeform 19">
              <a:extLst>
                <a:ext uri="{FF2B5EF4-FFF2-40B4-BE49-F238E27FC236}">
                  <a16:creationId xmlns:a16="http://schemas.microsoft.com/office/drawing/2014/main" xmlns="" id="{4D1CE32B-7F6C-AF41-929E-EB5E9CAA87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96" name="Group 20">
            <a:extLst>
              <a:ext uri="{FF2B5EF4-FFF2-40B4-BE49-F238E27FC236}">
                <a16:creationId xmlns:a16="http://schemas.microsoft.com/office/drawing/2014/main" xmlns="" id="{9178B92E-2122-5945-A67E-297BB2AC5703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10552594" y="1324735"/>
            <a:ext cx="501650" cy="512762"/>
            <a:chOff x="2839" y="3501"/>
            <a:chExt cx="755" cy="803"/>
          </a:xfrm>
        </p:grpSpPr>
        <p:pic>
          <p:nvPicPr>
            <p:cNvPr id="97" name="Picture 21" descr="desktop_computer_stylized_medium">
              <a:extLst>
                <a:ext uri="{FF2B5EF4-FFF2-40B4-BE49-F238E27FC236}">
                  <a16:creationId xmlns:a16="http://schemas.microsoft.com/office/drawing/2014/main" xmlns="" id="{3AE91596-19C4-414E-B810-903273BB38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" name="Freeform 22">
              <a:extLst>
                <a:ext uri="{FF2B5EF4-FFF2-40B4-BE49-F238E27FC236}">
                  <a16:creationId xmlns:a16="http://schemas.microsoft.com/office/drawing/2014/main" xmlns="" id="{915D17CB-26CA-AD4F-B23A-0E57A00BBF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xmlns="" id="{0A1BC50A-D967-433C-9C70-78FA96682A87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xmlns="" id="{D5D36127-22EA-4635-B712-A5EDA0603A5A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xmlns="" id="{506A55F1-7629-486B-A65E-0E778E464570}"/>
              </a:ext>
            </a:extLst>
          </p:cNvPr>
          <p:cNvSpPr/>
          <p:nvPr/>
        </p:nvSpPr>
        <p:spPr>
          <a:xfrm>
            <a:off x="393111" y="727493"/>
            <a:ext cx="1577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SMA / CD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4330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xmlns="" id="{04A2C08B-2DCB-6B41-B08C-D11F19EEFDB4}"/>
              </a:ext>
            </a:extLst>
          </p:cNvPr>
          <p:cNvSpPr txBox="1">
            <a:spLocks noChangeArrowheads="1"/>
          </p:cNvSpPr>
          <p:nvPr/>
        </p:nvSpPr>
        <p:spPr>
          <a:xfrm>
            <a:off x="804379" y="1513440"/>
            <a:ext cx="7503507" cy="24224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327025">
              <a:buFont typeface="+mj-lt"/>
              <a:buAutoNum type="arabicPeriod"/>
              <a:defRPr/>
            </a:pPr>
            <a:r>
              <a:rPr lang="en-US" sz="2400" dirty="0"/>
              <a:t>NIC receives datagram from network layer, creates frame</a:t>
            </a:r>
          </a:p>
          <a:p>
            <a:pPr marL="457200" indent="-327025">
              <a:buFont typeface="+mj-lt"/>
              <a:buAutoNum type="arabicPeriod"/>
              <a:defRPr/>
            </a:pPr>
            <a:r>
              <a:rPr lang="en-US" sz="2400" dirty="0"/>
              <a:t>If NIC senses channel:</a:t>
            </a:r>
          </a:p>
          <a:p>
            <a:pPr lvl="1" indent="50800">
              <a:buNone/>
              <a:defRPr/>
            </a:pPr>
            <a:r>
              <a:rPr lang="en-US" dirty="0"/>
              <a:t>if </a:t>
            </a:r>
            <a:r>
              <a:rPr lang="en-US" dirty="0">
                <a:solidFill>
                  <a:srgbClr val="0000A8"/>
                </a:solidFill>
              </a:rPr>
              <a:t>idle: </a:t>
            </a:r>
            <a:r>
              <a:rPr lang="en-US" dirty="0"/>
              <a:t>start frame transmission. </a:t>
            </a:r>
          </a:p>
          <a:p>
            <a:pPr lvl="1" indent="50800">
              <a:buNone/>
              <a:defRPr/>
            </a:pPr>
            <a:r>
              <a:rPr lang="en-US" dirty="0"/>
              <a:t>if </a:t>
            </a:r>
            <a:r>
              <a:rPr lang="en-US" dirty="0">
                <a:solidFill>
                  <a:srgbClr val="0000A8"/>
                </a:solidFill>
              </a:rPr>
              <a:t>busy: </a:t>
            </a:r>
            <a:r>
              <a:rPr lang="en-US" dirty="0"/>
              <a:t>wait until channel idle, then transmit</a:t>
            </a:r>
          </a:p>
          <a:p>
            <a:pPr marL="457200" indent="-339725">
              <a:buFont typeface="+mj-lt"/>
              <a:buAutoNum type="arabicPeriod"/>
              <a:defRPr/>
            </a:pPr>
            <a:r>
              <a:rPr lang="en-US" sz="2400" dirty="0"/>
              <a:t>If NIC transmits entire frame without collision, NIC is done with frame !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xmlns="" id="{7CCFD716-78C6-2B48-AE7B-69BF9D9E7C61}"/>
              </a:ext>
            </a:extLst>
          </p:cNvPr>
          <p:cNvSpPr txBox="1">
            <a:spLocks noChangeArrowheads="1"/>
          </p:cNvSpPr>
          <p:nvPr/>
        </p:nvSpPr>
        <p:spPr>
          <a:xfrm>
            <a:off x="804379" y="4366494"/>
            <a:ext cx="7614869" cy="249389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327025">
              <a:buFont typeface="+mj-lt"/>
              <a:buAutoNum type="arabicPeriod" startAt="4"/>
              <a:defRPr/>
            </a:pPr>
            <a:r>
              <a:rPr lang="en-US" sz="2400" dirty="0"/>
              <a:t>If NIC detects another transmission while sending:  abort, send jam signal</a:t>
            </a:r>
          </a:p>
          <a:p>
            <a:pPr marL="457200" indent="-327025">
              <a:buFont typeface="+mj-lt"/>
              <a:buAutoNum type="arabicPeriod" startAt="4"/>
              <a:defRPr/>
            </a:pPr>
            <a:r>
              <a:rPr lang="en-US" sz="2400" dirty="0"/>
              <a:t>After aborting, NIC enters </a:t>
            </a:r>
            <a:r>
              <a:rPr lang="en-US" sz="2400" i="1" dirty="0">
                <a:solidFill>
                  <a:srgbClr val="C00000"/>
                </a:solidFill>
              </a:rPr>
              <a:t>binary (exponential) </a:t>
            </a:r>
            <a:r>
              <a:rPr lang="en-US" sz="2400" i="1" dirty="0" err="1">
                <a:solidFill>
                  <a:srgbClr val="C00000"/>
                </a:solidFill>
              </a:rPr>
              <a:t>backoff</a:t>
            </a:r>
            <a:r>
              <a:rPr lang="en-US" sz="2400" i="1" dirty="0">
                <a:solidFill>
                  <a:srgbClr val="C00000"/>
                </a:solidFill>
              </a:rPr>
              <a:t>: </a:t>
            </a:r>
          </a:p>
          <a:p>
            <a:pPr marL="1085850" lvl="1" indent="-274638">
              <a:defRPr/>
            </a:pPr>
            <a:r>
              <a:rPr lang="en-US" dirty="0"/>
              <a:t>after </a:t>
            </a:r>
            <a:r>
              <a:rPr lang="en-US" i="1" dirty="0" err="1"/>
              <a:t>m</a:t>
            </a:r>
            <a:r>
              <a:rPr lang="en-US" dirty="0" err="1"/>
              <a:t>th</a:t>
            </a:r>
            <a:r>
              <a:rPr lang="en-US" dirty="0"/>
              <a:t> collision, NIC chooses </a:t>
            </a:r>
            <a:r>
              <a:rPr lang="en-US" i="1" dirty="0"/>
              <a:t>K </a:t>
            </a:r>
            <a:r>
              <a:rPr lang="en-US" dirty="0"/>
              <a:t>at random from </a:t>
            </a:r>
            <a:r>
              <a:rPr lang="en-US" i="1" dirty="0"/>
              <a:t>{0,1,2, …, 2</a:t>
            </a:r>
            <a:r>
              <a:rPr lang="en-US" b="1" i="1" baseline="30000" dirty="0"/>
              <a:t>m</a:t>
            </a:r>
            <a:r>
              <a:rPr lang="en-US" i="1" dirty="0"/>
              <a:t>-1}</a:t>
            </a:r>
            <a:r>
              <a:rPr lang="en-US" dirty="0"/>
              <a:t>. NIC waits </a:t>
            </a:r>
            <a:r>
              <a:rPr lang="en-US" i="1" dirty="0"/>
              <a:t>K</a:t>
            </a:r>
            <a:r>
              <a:rPr lang="el-GR" dirty="0"/>
              <a:t>·</a:t>
            </a:r>
            <a:r>
              <a:rPr lang="en-US" dirty="0"/>
              <a:t>512 bit times, returns to Step 2</a:t>
            </a:r>
          </a:p>
          <a:p>
            <a:pPr marL="1085850" lvl="1" indent="-274638">
              <a:defRPr/>
            </a:pPr>
            <a:r>
              <a:rPr lang="en-US" dirty="0"/>
              <a:t>more collisions: longer </a:t>
            </a:r>
            <a:r>
              <a:rPr lang="en-US" dirty="0" err="1"/>
              <a:t>backoff</a:t>
            </a:r>
            <a:r>
              <a:rPr lang="en-US" dirty="0"/>
              <a:t> interval</a:t>
            </a:r>
          </a:p>
          <a:p>
            <a:pPr>
              <a:buFont typeface="Wingdings" charset="0"/>
              <a:buNone/>
              <a:defRPr/>
            </a:pPr>
            <a:endParaRPr lang="en-US" sz="26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8BCB2B0E-B2AA-45A1-9120-CD09A60A573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xmlns="" id="{869C229C-EC0A-4B49-9123-0DE57CDA69D7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F2B3F3CD-EA2F-4138-BEE5-738A6D45AE3A}"/>
              </a:ext>
            </a:extLst>
          </p:cNvPr>
          <p:cNvSpPr/>
          <p:nvPr/>
        </p:nvSpPr>
        <p:spPr>
          <a:xfrm>
            <a:off x="393111" y="727493"/>
            <a:ext cx="41008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thernet CSMA / CD Algorithm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232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xmlns="" id="{01B8942E-BB9F-9F46-9201-9FDDC20195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586948"/>
            <a:ext cx="7374194" cy="168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38125" indent="-238125">
              <a:defRPr/>
            </a:pPr>
            <a:r>
              <a:rPr lang="en-US" sz="2400" kern="0" dirty="0" err="1">
                <a:cs typeface="+mn-cs"/>
              </a:rPr>
              <a:t>T</a:t>
            </a:r>
            <a:r>
              <a:rPr lang="en-US" sz="2400" kern="0" baseline="-25000" dirty="0" err="1">
                <a:cs typeface="+mn-cs"/>
              </a:rPr>
              <a:t>prop</a:t>
            </a:r>
            <a:r>
              <a:rPr lang="en-US" sz="2400" kern="0" dirty="0">
                <a:cs typeface="+mn-cs"/>
              </a:rPr>
              <a:t> = max prop delay between 2 nodes in LAN</a:t>
            </a:r>
          </a:p>
          <a:p>
            <a:pPr marL="238125" indent="-238125">
              <a:defRPr/>
            </a:pPr>
            <a:r>
              <a:rPr lang="en-US" sz="2400" kern="0" dirty="0" err="1">
                <a:cs typeface="+mn-cs"/>
              </a:rPr>
              <a:t>t</a:t>
            </a:r>
            <a:r>
              <a:rPr lang="en-US" sz="2400" kern="0" baseline="-25000" dirty="0" err="1">
                <a:cs typeface="+mn-cs"/>
              </a:rPr>
              <a:t>trans</a:t>
            </a:r>
            <a:r>
              <a:rPr lang="en-US" sz="2400" kern="0" dirty="0">
                <a:cs typeface="+mn-cs"/>
              </a:rPr>
              <a:t> = time to transmit max-size frame</a:t>
            </a:r>
          </a:p>
          <a:p>
            <a:pPr>
              <a:defRPr/>
            </a:pPr>
            <a:endParaRPr lang="en-US" sz="2400" kern="0" dirty="0">
              <a:cs typeface="+mn-cs"/>
            </a:endParaRPr>
          </a:p>
          <a:p>
            <a:pPr>
              <a:defRPr/>
            </a:pPr>
            <a:endParaRPr lang="en-US" sz="2400" kern="0" dirty="0">
              <a:cs typeface="+mn-cs"/>
            </a:endParaRPr>
          </a:p>
          <a:p>
            <a:pPr>
              <a:defRPr/>
            </a:pPr>
            <a:endParaRPr lang="en-US" sz="2400" kern="0" dirty="0">
              <a:cs typeface="+mn-cs"/>
            </a:endParaRPr>
          </a:p>
          <a:p>
            <a:pPr>
              <a:defRPr/>
            </a:pPr>
            <a:endParaRPr lang="en-US" sz="2400" kern="0" dirty="0">
              <a:cs typeface="+mn-cs"/>
            </a:endParaRPr>
          </a:p>
          <a:p>
            <a:pPr>
              <a:defRPr/>
            </a:pPr>
            <a:r>
              <a:rPr lang="en-US" sz="2400" kern="0" dirty="0">
                <a:cs typeface="+mn-cs"/>
              </a:rPr>
              <a:t>efficiency goes to 1 </a:t>
            </a:r>
          </a:p>
          <a:p>
            <a:pPr marL="695325" lvl="1" indent="-238125">
              <a:defRPr/>
            </a:pPr>
            <a:r>
              <a:rPr lang="en-US" kern="0" dirty="0"/>
              <a:t>as </a:t>
            </a:r>
            <a:r>
              <a:rPr lang="en-US" i="1" kern="0" dirty="0" err="1"/>
              <a:t>t</a:t>
            </a:r>
            <a:r>
              <a:rPr lang="en-US" i="1" kern="0" baseline="-25000" dirty="0" err="1"/>
              <a:t>prop</a:t>
            </a:r>
            <a:r>
              <a:rPr lang="en-US" kern="0" dirty="0"/>
              <a:t>  goes to 0</a:t>
            </a:r>
          </a:p>
          <a:p>
            <a:pPr marL="695325" lvl="1" indent="-238125">
              <a:defRPr/>
            </a:pPr>
            <a:r>
              <a:rPr lang="en-US" kern="0" dirty="0"/>
              <a:t>as </a:t>
            </a:r>
            <a:r>
              <a:rPr lang="en-US" i="1" kern="0" dirty="0" err="1"/>
              <a:t>t</a:t>
            </a:r>
            <a:r>
              <a:rPr lang="en-US" i="1" kern="0" baseline="-25000" dirty="0" err="1"/>
              <a:t>trans</a:t>
            </a:r>
            <a:r>
              <a:rPr lang="en-US" kern="0" dirty="0"/>
              <a:t>  goes to infinity</a:t>
            </a:r>
          </a:p>
          <a:p>
            <a:pPr marL="277813" indent="-277813">
              <a:defRPr/>
            </a:pPr>
            <a:r>
              <a:rPr lang="en-US" sz="2400" kern="0" dirty="0">
                <a:cs typeface="+mn-cs"/>
              </a:rPr>
              <a:t>better performance than ALOHA: and simple, cheap, decentralized!</a:t>
            </a:r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xmlns="" id="{D18DDED1-1FBF-6E4E-BD7D-37437660C7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597535"/>
              </p:ext>
            </p:extLst>
          </p:nvPr>
        </p:nvGraphicFramePr>
        <p:xfrm>
          <a:off x="1629075" y="2602465"/>
          <a:ext cx="3570287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0" name="Equation" r:id="rId4" imgW="1422400" imgH="393700" progId="Equation.3">
                  <p:embed/>
                </p:oleObj>
              </mc:Choice>
              <mc:Fallback>
                <p:oleObj name="Equation" r:id="rId4" imgW="1422400" imgH="393700" progId="Equation.3">
                  <p:embed/>
                  <p:pic>
                    <p:nvPicPr>
                      <p:cNvPr id="1075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9075" y="2602465"/>
                        <a:ext cx="3570287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07C750ED-FCDE-49C8-8494-317B3516CF7B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F42F4500-BCC7-48F7-B3AF-96F843B70A27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E653A4A5-6B2A-4B26-8A53-F2B622BDA3B4}"/>
              </a:ext>
            </a:extLst>
          </p:cNvPr>
          <p:cNvSpPr/>
          <p:nvPr/>
        </p:nvSpPr>
        <p:spPr>
          <a:xfrm>
            <a:off x="393111" y="727493"/>
            <a:ext cx="2858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SMA / CD Efficiency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370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9473B520-A9D1-472D-B234-C4032DD0E596}"/>
              </a:ext>
            </a:extLst>
          </p:cNvPr>
          <p:cNvCxnSpPr>
            <a:cxnSpLocks/>
          </p:cNvCxnSpPr>
          <p:nvPr/>
        </p:nvCxnSpPr>
        <p:spPr>
          <a:xfrm flipV="1">
            <a:off x="5448168" y="288730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C43E8D5-98D6-4BA6-B3EA-B5411DA566A9}"/>
              </a:ext>
            </a:extLst>
          </p:cNvPr>
          <p:cNvSpPr/>
          <p:nvPr/>
        </p:nvSpPr>
        <p:spPr>
          <a:xfrm>
            <a:off x="5460537" y="4049738"/>
            <a:ext cx="44392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mjoshi@pes.edu</a:t>
            </a:r>
            <a:endParaRPr lang="en-IN" sz="2400" b="1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0B436274-E913-46F7-B58F-E0B0713EC594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75000"/>
            </a:schemeClr>
          </a:solidFill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xmlns="" id="{54B9092D-46D3-4724-A230-51F43D78A967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xmlns="" id="{B5E94C15-EFC4-4DC4-AE91-4D6631C438BE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xmlns="" id="{828287AB-A481-4BDF-BE49-1BBA364237E1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EC3328F7-E593-44F8-A55A-576E1E3E973D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8" name="Picture 17" descr="A close up of a logo&#10;&#10;Description automatically generated">
            <a:extLst>
              <a:ext uri="{FF2B5EF4-FFF2-40B4-BE49-F238E27FC236}">
                <a16:creationId xmlns:a16="http://schemas.microsoft.com/office/drawing/2014/main" xmlns="" id="{A88F3CC2-5C5B-4685-8D94-FFC4B5D64C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74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94BAC35B-0C86-48BD-81AE-8629CCB2734E}"/>
              </a:ext>
            </a:extLst>
          </p:cNvPr>
          <p:cNvSpPr/>
          <p:nvPr/>
        </p:nvSpPr>
        <p:spPr>
          <a:xfrm>
            <a:off x="5448168" y="2049518"/>
            <a:ext cx="4603806" cy="6652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T</a:t>
            </a:r>
            <a:r>
              <a:rPr lang="en-IN" sz="3600" b="1" dirty="0">
                <a:solidFill>
                  <a:schemeClr val="accent2">
                    <a:lumMod val="75000"/>
                  </a:schemeClr>
                </a:solidFill>
              </a:rPr>
              <a:t>HANK YOU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97E8DF64-61DB-4438-8664-105788459AD2}"/>
              </a:ext>
            </a:extLst>
          </p:cNvPr>
          <p:cNvSpPr/>
          <p:nvPr/>
        </p:nvSpPr>
        <p:spPr>
          <a:xfrm>
            <a:off x="5448168" y="312824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0916C8C7-6436-48A9-9CF7-1AAC7653EAAE}"/>
              </a:ext>
            </a:extLst>
          </p:cNvPr>
          <p:cNvSpPr/>
          <p:nvPr/>
        </p:nvSpPr>
        <p:spPr>
          <a:xfrm>
            <a:off x="5448168" y="3525847"/>
            <a:ext cx="65317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3916833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DFE3490-CF8C-4FDE-9D71-2170861F2A61}"/>
              </a:ext>
            </a:extLst>
          </p:cNvPr>
          <p:cNvSpPr/>
          <p:nvPr/>
        </p:nvSpPr>
        <p:spPr>
          <a:xfrm>
            <a:off x="4781916" y="2708683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COMPUTER NETWORK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1EEB87D2-BD33-43D4-B135-6F0E91C4917A}"/>
              </a:ext>
            </a:extLst>
          </p:cNvPr>
          <p:cNvCxnSpPr>
            <a:cxnSpLocks/>
          </p:cNvCxnSpPr>
          <p:nvPr/>
        </p:nvCxnSpPr>
        <p:spPr>
          <a:xfrm flipV="1">
            <a:off x="4781916" y="339681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66C7B340-EC4A-4D32-8643-325F1D66DF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50DB93A8-5B29-4B07-8557-A5C8E3447A5B}"/>
              </a:ext>
            </a:extLst>
          </p:cNvPr>
          <p:cNvSpPr/>
          <p:nvPr/>
        </p:nvSpPr>
        <p:spPr>
          <a:xfrm>
            <a:off x="4781916" y="364266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617D630D-9121-4D21-9733-6D290170702B}"/>
              </a:ext>
            </a:extLst>
          </p:cNvPr>
          <p:cNvSpPr/>
          <p:nvPr/>
        </p:nvSpPr>
        <p:spPr>
          <a:xfrm>
            <a:off x="4781916" y="4040269"/>
            <a:ext cx="6575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1756886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9434" y="1891814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FD7EED4B-10AD-48CD-A9B9-C6E38934A06D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440DBAE3-1265-4C83-BA85-B6316E6C5E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BD0CC32-92E3-404D-AB14-1BE802AD5CCD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4C70B2BF-DFDE-4ECA-94D6-CD90ED29BE42}"/>
              </a:ext>
            </a:extLst>
          </p:cNvPr>
          <p:cNvSpPr txBox="1">
            <a:spLocks noChangeArrowheads="1"/>
          </p:cNvSpPr>
          <p:nvPr/>
        </p:nvSpPr>
        <p:spPr>
          <a:xfrm>
            <a:off x="524133" y="1650823"/>
            <a:ext cx="5571867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1403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4A497E67-3B4E-4A02-A101-B836BE7FB52F}"/>
              </a:ext>
            </a:extLst>
          </p:cNvPr>
          <p:cNvSpPr txBox="1">
            <a:spLocks noChangeArrowheads="1"/>
          </p:cNvSpPr>
          <p:nvPr/>
        </p:nvSpPr>
        <p:spPr>
          <a:xfrm>
            <a:off x="310548" y="1654122"/>
            <a:ext cx="8300053" cy="4452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endParaRPr lang="en-US" altLang="en-US" sz="2600" dirty="0">
              <a:solidFill>
                <a:srgbClr val="FF0000"/>
              </a:solidFill>
              <a:ea typeface="Arial" panose="020B0604020202020204" pitchFamily="34" charset="0"/>
            </a:endParaRP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sz="2400" dirty="0"/>
              <a:t>  Link layer Addressing</a:t>
            </a: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sz="2400" dirty="0"/>
              <a:t>  Address Resolution Protocol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004350F-C03E-475C-9CD1-82015694AA61}"/>
              </a:ext>
            </a:extLst>
          </p:cNvPr>
          <p:cNvSpPr/>
          <p:nvPr/>
        </p:nvSpPr>
        <p:spPr>
          <a:xfrm>
            <a:off x="393111" y="727493"/>
            <a:ext cx="59071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lass 49 : Switched LAN : Learning Objectiv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30147F86-9F77-4057-9BC3-FB82C3DEF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9136" y="2149310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14739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xmlns="" id="{1EBB3351-6E63-CD4D-9FD2-D6498F65C79A}"/>
              </a:ext>
            </a:extLst>
          </p:cNvPr>
          <p:cNvSpPr txBox="1">
            <a:spLocks noChangeArrowheads="1"/>
          </p:cNvSpPr>
          <p:nvPr/>
        </p:nvSpPr>
        <p:spPr>
          <a:xfrm>
            <a:off x="877956" y="1480930"/>
            <a:ext cx="10903227" cy="19817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39725">
              <a:defRPr/>
            </a:pPr>
            <a:r>
              <a:rPr lang="en-US" sz="2400" dirty="0"/>
              <a:t>32-bit IP address: </a:t>
            </a:r>
          </a:p>
          <a:p>
            <a:pPr lvl="1">
              <a:defRPr/>
            </a:pPr>
            <a:r>
              <a:rPr lang="en-US" i="1" dirty="0"/>
              <a:t>network-layer</a:t>
            </a:r>
            <a:r>
              <a:rPr lang="en-US" dirty="0"/>
              <a:t> address for interface</a:t>
            </a:r>
          </a:p>
          <a:p>
            <a:pPr lvl="1">
              <a:defRPr/>
            </a:pPr>
            <a:r>
              <a:rPr lang="en-US" dirty="0"/>
              <a:t>used for layer 3 (network layer) forwarding</a:t>
            </a:r>
          </a:p>
          <a:p>
            <a:pPr lvl="1">
              <a:defRPr/>
            </a:pPr>
            <a:r>
              <a:rPr lang="en-US" dirty="0"/>
              <a:t>e.g.: 128.119.40.136</a:t>
            </a:r>
          </a:p>
          <a:p>
            <a:pPr lvl="1">
              <a:defRPr/>
            </a:pPr>
            <a:endParaRPr lang="en-US" dirty="0">
              <a:latin typeface="Gill Sans MT" charset="0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2F51F861-D4AD-CD46-A67F-018CCE6A2B4D}"/>
              </a:ext>
            </a:extLst>
          </p:cNvPr>
          <p:cNvSpPr txBox="1">
            <a:spLocks noChangeArrowheads="1"/>
          </p:cNvSpPr>
          <p:nvPr/>
        </p:nvSpPr>
        <p:spPr>
          <a:xfrm>
            <a:off x="925425" y="3259702"/>
            <a:ext cx="8112431" cy="2264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39725">
              <a:defRPr/>
            </a:pPr>
            <a:r>
              <a:rPr lang="en-US" sz="2400" dirty="0"/>
              <a:t>MAC (or LAN or physical or Ethernet) address: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</a:p>
          <a:p>
            <a:pPr lvl="1">
              <a:defRPr/>
            </a:pPr>
            <a:r>
              <a:rPr lang="en-US" dirty="0"/>
              <a:t>function: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>
                <a:solidFill>
                  <a:srgbClr val="0000A8"/>
                </a:solidFill>
              </a:rPr>
              <a:t>used “locally” to get frame from one interface to another physically-connected interface (same subnet, in IP-addressing sense)</a:t>
            </a:r>
          </a:p>
          <a:p>
            <a:pPr lvl="1">
              <a:defRPr/>
            </a:pPr>
            <a:r>
              <a:rPr lang="en-US" dirty="0"/>
              <a:t>48-bit MAC address (for most LANs) burned in NIC ROM, also sometimes software settable</a:t>
            </a:r>
          </a:p>
          <a:p>
            <a:pPr lvl="1">
              <a:defRPr/>
            </a:pPr>
            <a:endParaRPr lang="en-US" dirty="0">
              <a:latin typeface="Gill Sans MT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xmlns="" id="{CA3974C1-45B4-5341-A96C-26EFA0BC954B}"/>
              </a:ext>
            </a:extLst>
          </p:cNvPr>
          <p:cNvGrpSpPr/>
          <p:nvPr/>
        </p:nvGrpSpPr>
        <p:grpSpPr>
          <a:xfrm>
            <a:off x="912934" y="5533272"/>
            <a:ext cx="10903227" cy="1008965"/>
            <a:chOff x="912934" y="5533272"/>
            <a:chExt cx="10903227" cy="1008965"/>
          </a:xfrm>
        </p:grpSpPr>
        <p:sp>
          <p:nvSpPr>
            <p:cNvPr id="6" name="Text Box 6">
              <a:extLst>
                <a:ext uri="{FF2B5EF4-FFF2-40B4-BE49-F238E27FC236}">
                  <a16:creationId xmlns:a16="http://schemas.microsoft.com/office/drawing/2014/main" xmlns="" id="{4108502E-90D7-684B-A7CF-A0EB238E3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7997" y="5895906"/>
              <a:ext cx="3388685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+mn-lt"/>
                  <a:cs typeface="+mn-cs"/>
                </a:rPr>
                <a:t>hexadecimal (base 16) notation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+mn-lt"/>
                  <a:cs typeface="+mn-cs"/>
                </a:rPr>
                <a:t>(each </a:t>
              </a:r>
              <a:r>
                <a:rPr lang="en-US" dirty="0">
                  <a:solidFill>
                    <a:srgbClr val="000099"/>
                  </a:solidFill>
                  <a:latin typeface="+mn-lt"/>
                </a:rPr>
                <a:t>“</a:t>
              </a:r>
              <a:r>
                <a:rPr lang="en-US" dirty="0">
                  <a:solidFill>
                    <a:srgbClr val="000099"/>
                  </a:solidFill>
                  <a:latin typeface="+mn-lt"/>
                  <a:cs typeface="+mn-cs"/>
                </a:rPr>
                <a:t>numeral</a:t>
              </a:r>
              <a:r>
                <a:rPr lang="en-US" dirty="0">
                  <a:solidFill>
                    <a:srgbClr val="000099"/>
                  </a:solidFill>
                  <a:latin typeface="+mn-lt"/>
                </a:rPr>
                <a:t>” </a:t>
              </a:r>
              <a:r>
                <a:rPr lang="en-US" dirty="0">
                  <a:solidFill>
                    <a:srgbClr val="000099"/>
                  </a:solidFill>
                  <a:latin typeface="+mn-lt"/>
                  <a:cs typeface="+mn-cs"/>
                </a:rPr>
                <a:t>represents 4 bits)</a:t>
              </a:r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xmlns="" id="{F3EB23B5-9722-524B-A947-6BAB90B5BF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021744" y="5895906"/>
              <a:ext cx="623681" cy="2133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" name="Rectangle 3">
              <a:extLst>
                <a:ext uri="{FF2B5EF4-FFF2-40B4-BE49-F238E27FC236}">
                  <a16:creationId xmlns:a16="http://schemas.microsoft.com/office/drawing/2014/main" xmlns="" id="{D04D30B9-A03D-3D4E-82B8-D739C54E39F8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912934" y="5533272"/>
              <a:ext cx="10903227" cy="58271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352425" indent="-2222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Clr>
                  <a:srgbClr val="0000A3"/>
                </a:buClr>
                <a:buFont typeface="Wingdings" pitchFamily="2" charset="2"/>
                <a:buChar char="§"/>
                <a:tabLst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95325" indent="-231775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Clr>
                  <a:srgbClr val="0000A8"/>
                </a:buClr>
                <a:buFont typeface="Arial" panose="020B0604020202020204" pitchFamily="34" charset="0"/>
                <a:buChar char="•"/>
                <a:tabLst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1">
                <a:defRPr/>
              </a:pPr>
              <a:r>
                <a:rPr lang="en-US" dirty="0"/>
                <a:t>e.g.: 1A-2F-BB-76-09-AD</a:t>
              </a:r>
            </a:p>
            <a:p>
              <a:pPr lvl="1">
                <a:defRPr/>
              </a:pPr>
              <a:endParaRPr lang="en-US" dirty="0">
                <a:latin typeface="Gill Sans MT" charset="0"/>
              </a:endParaRPr>
            </a:p>
          </p:txBody>
        </p:sp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6F5C773B-F300-41B7-93BD-E6C500841CA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C5EDFC41-E705-441F-8809-67B9382C770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591553BF-D7C7-499D-B073-5B19C2B169B0}"/>
              </a:ext>
            </a:extLst>
          </p:cNvPr>
          <p:cNvSpPr/>
          <p:nvPr/>
        </p:nvSpPr>
        <p:spPr>
          <a:xfrm>
            <a:off x="393111" y="727493"/>
            <a:ext cx="21717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MAC Address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0512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Line 19">
            <a:extLst>
              <a:ext uri="{FF2B5EF4-FFF2-40B4-BE49-F238E27FC236}">
                <a16:creationId xmlns:a16="http://schemas.microsoft.com/office/drawing/2014/main" xmlns="" id="{F64820FD-43AE-524F-92B3-2C996E99E03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8734" y="4271477"/>
            <a:ext cx="901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9" name="Line 20">
            <a:extLst>
              <a:ext uri="{FF2B5EF4-FFF2-40B4-BE49-F238E27FC236}">
                <a16:creationId xmlns:a16="http://schemas.microsoft.com/office/drawing/2014/main" xmlns="" id="{671BEEC6-B648-BD41-8A64-91771D85E6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3225" y="3351624"/>
            <a:ext cx="0" cy="655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1" name="Line 22">
            <a:extLst>
              <a:ext uri="{FF2B5EF4-FFF2-40B4-BE49-F238E27FC236}">
                <a16:creationId xmlns:a16="http://schemas.microsoft.com/office/drawing/2014/main" xmlns="" id="{4BD049D1-92B4-8841-8329-453013A739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9594" y="5298866"/>
            <a:ext cx="0" cy="438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45" name="Text Box 4">
            <a:extLst>
              <a:ext uri="{FF2B5EF4-FFF2-40B4-BE49-F238E27FC236}">
                <a16:creationId xmlns:a16="http://schemas.microsoft.com/office/drawing/2014/main" xmlns="" id="{639A8D23-CDBF-2646-8186-B37431299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990" y="1569674"/>
            <a:ext cx="72263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i="0" dirty="0">
                <a:solidFill>
                  <a:srgbClr val="000000"/>
                </a:solidFill>
                <a:latin typeface="+mn-lt"/>
              </a:rPr>
              <a:t>Each interface on LAN </a:t>
            </a:r>
          </a:p>
          <a:p>
            <a:pPr marL="457200" indent="-27463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A8"/>
              </a:buClr>
              <a:buFont typeface="Wingdings" pitchFamily="2" charset="2"/>
              <a:buChar char="§"/>
              <a:defRPr/>
            </a:pPr>
            <a:r>
              <a:rPr lang="en-US" sz="2400" i="0" dirty="0">
                <a:solidFill>
                  <a:srgbClr val="000000"/>
                </a:solidFill>
                <a:latin typeface="+mn-lt"/>
              </a:rPr>
              <a:t>has unique 48-bit </a:t>
            </a:r>
            <a:r>
              <a:rPr lang="en-US" sz="2400" i="0" dirty="0">
                <a:solidFill>
                  <a:srgbClr val="0000A8"/>
                </a:solidFill>
                <a:latin typeface="+mn-lt"/>
              </a:rPr>
              <a:t>MAC</a:t>
            </a:r>
            <a:r>
              <a:rPr lang="en-US" sz="2400" i="0" dirty="0">
                <a:solidFill>
                  <a:srgbClr val="000000"/>
                </a:solidFill>
                <a:latin typeface="+mn-lt"/>
              </a:rPr>
              <a:t> address</a:t>
            </a:r>
          </a:p>
          <a:p>
            <a:pPr marL="457200" indent="-27463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A8"/>
              </a:buClr>
              <a:buFont typeface="Wingdings" pitchFamily="2" charset="2"/>
              <a:buChar char="§"/>
              <a:defRPr/>
            </a:pPr>
            <a:r>
              <a:rPr lang="en-US" sz="2400" i="0" dirty="0">
                <a:solidFill>
                  <a:srgbClr val="000000"/>
                </a:solidFill>
                <a:latin typeface="+mn-lt"/>
              </a:rPr>
              <a:t>has a locally unique 32-bit IP address (as we’ve seen)</a:t>
            </a:r>
          </a:p>
        </p:txBody>
      </p:sp>
      <p:sp>
        <p:nvSpPr>
          <p:cNvPr id="47" name="Freeform 8">
            <a:extLst>
              <a:ext uri="{FF2B5EF4-FFF2-40B4-BE49-F238E27FC236}">
                <a16:creationId xmlns:a16="http://schemas.microsoft.com/office/drawing/2014/main" xmlns="" id="{F57007A4-9929-8C47-B54D-D1B70F2B48AD}"/>
              </a:ext>
            </a:extLst>
          </p:cNvPr>
          <p:cNvSpPr>
            <a:spLocks/>
          </p:cNvSpPr>
          <p:nvPr/>
        </p:nvSpPr>
        <p:spPr bwMode="auto">
          <a:xfrm>
            <a:off x="5425937" y="3593615"/>
            <a:ext cx="2046288" cy="2049462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0" name="Line 21">
            <a:extLst>
              <a:ext uri="{FF2B5EF4-FFF2-40B4-BE49-F238E27FC236}">
                <a16:creationId xmlns:a16="http://schemas.microsoft.com/office/drawing/2014/main" xmlns="" id="{8EE12B75-B162-D046-8610-F469FA2F14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46825" y="4320484"/>
            <a:ext cx="796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2" name="Text Box 24">
            <a:extLst>
              <a:ext uri="{FF2B5EF4-FFF2-40B4-BE49-F238E27FC236}">
                <a16:creationId xmlns:a16="http://schemas.microsoft.com/office/drawing/2014/main" xmlns="" id="{0B96A29F-FA92-4046-A8C4-553BE3BB40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0648" y="3308137"/>
            <a:ext cx="1781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1A-2F-BB-76-09-AD</a:t>
            </a:r>
          </a:p>
        </p:txBody>
      </p:sp>
      <p:sp>
        <p:nvSpPr>
          <p:cNvPr id="54" name="Line 26">
            <a:extLst>
              <a:ext uri="{FF2B5EF4-FFF2-40B4-BE49-F238E27FC236}">
                <a16:creationId xmlns:a16="http://schemas.microsoft.com/office/drawing/2014/main" xmlns="" id="{D34196EA-878C-BD4B-B367-A871F347D7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05327" y="4436502"/>
            <a:ext cx="0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5" name="Text Box 27">
            <a:extLst>
              <a:ext uri="{FF2B5EF4-FFF2-40B4-BE49-F238E27FC236}">
                <a16:creationId xmlns:a16="http://schemas.microsoft.com/office/drawing/2014/main" xmlns="" id="{9E6E8FDA-5A5E-0F42-B9A3-C2819201F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9197" y="4779066"/>
            <a:ext cx="1739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58-23-D7-FA-20-B0</a:t>
            </a:r>
          </a:p>
        </p:txBody>
      </p:sp>
      <p:sp>
        <p:nvSpPr>
          <p:cNvPr id="56" name="Line 28">
            <a:extLst>
              <a:ext uri="{FF2B5EF4-FFF2-40B4-BE49-F238E27FC236}">
                <a16:creationId xmlns:a16="http://schemas.microsoft.com/office/drawing/2014/main" xmlns="" id="{75320AB1-33FB-E441-96FA-8A3695961F8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62781" y="5733635"/>
            <a:ext cx="3603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7" name="Text Box 29">
            <a:extLst>
              <a:ext uri="{FF2B5EF4-FFF2-40B4-BE49-F238E27FC236}">
                <a16:creationId xmlns:a16="http://schemas.microsoft.com/office/drawing/2014/main" xmlns="" id="{5200AA6C-1F84-3F41-9A67-F6A4557B0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5122" y="5577774"/>
            <a:ext cx="1749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0C-C4-11-6F-E3-98</a:t>
            </a:r>
          </a:p>
        </p:txBody>
      </p:sp>
      <p:sp>
        <p:nvSpPr>
          <p:cNvPr id="58" name="Line 30">
            <a:extLst>
              <a:ext uri="{FF2B5EF4-FFF2-40B4-BE49-F238E27FC236}">
                <a16:creationId xmlns:a16="http://schemas.microsoft.com/office/drawing/2014/main" xmlns="" id="{A3219F56-0BCF-1141-92E9-42AADFF292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35234" y="4427052"/>
            <a:ext cx="0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9" name="Text Box 31">
            <a:extLst>
              <a:ext uri="{FF2B5EF4-FFF2-40B4-BE49-F238E27FC236}">
                <a16:creationId xmlns:a16="http://schemas.microsoft.com/office/drawing/2014/main" xmlns="" id="{2EFE11A4-7F50-BB42-A3B3-7827175F34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7659" y="4801702"/>
            <a:ext cx="1689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71-65-F7-2B-08-53</a:t>
            </a:r>
          </a:p>
        </p:txBody>
      </p:sp>
      <p:sp>
        <p:nvSpPr>
          <p:cNvPr id="60" name="Text Box 32">
            <a:extLst>
              <a:ext uri="{FF2B5EF4-FFF2-40B4-BE49-F238E27FC236}">
                <a16:creationId xmlns:a16="http://schemas.microsoft.com/office/drawing/2014/main" xmlns="" id="{4D80277F-6853-7C4B-8A3B-77BAE9A5A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374" y="3992146"/>
            <a:ext cx="2173357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i="0" dirty="0">
                <a:solidFill>
                  <a:srgbClr val="000000"/>
                </a:solidFill>
                <a:latin typeface="Arial" charset="0"/>
              </a:rPr>
              <a:t>   </a:t>
            </a:r>
            <a:r>
              <a:rPr lang="en-US" i="0" dirty="0">
                <a:solidFill>
                  <a:srgbClr val="000000"/>
                </a:solidFill>
                <a:latin typeface="+mn-lt"/>
              </a:rPr>
              <a:t>LAN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i="0" dirty="0">
                <a:solidFill>
                  <a:srgbClr val="000000"/>
                </a:solidFill>
                <a:latin typeface="+mn-lt"/>
              </a:rPr>
              <a:t>(wired or wireless)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+mn-lt"/>
              </a:rPr>
              <a:t>137.196.7/24</a:t>
            </a:r>
            <a:endParaRPr lang="en-US" i="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1" name="Rectangle 37">
            <a:extLst>
              <a:ext uri="{FF2B5EF4-FFF2-40B4-BE49-F238E27FC236}">
                <a16:creationId xmlns:a16="http://schemas.microsoft.com/office/drawing/2014/main" xmlns="" id="{BD959ED9-514E-BB43-A03D-9610B0A43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8853" y="3353446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74" name="Group 44">
            <a:extLst>
              <a:ext uri="{FF2B5EF4-FFF2-40B4-BE49-F238E27FC236}">
                <a16:creationId xmlns:a16="http://schemas.microsoft.com/office/drawing/2014/main" xmlns="" id="{F28A69E5-B425-D84E-A92A-1BF2AE27083E}"/>
              </a:ext>
            </a:extLst>
          </p:cNvPr>
          <p:cNvGrpSpPr>
            <a:grpSpLocks/>
          </p:cNvGrpSpPr>
          <p:nvPr/>
        </p:nvGrpSpPr>
        <p:grpSpPr bwMode="auto">
          <a:xfrm>
            <a:off x="6030223" y="2820774"/>
            <a:ext cx="812800" cy="658813"/>
            <a:chOff x="-44" y="1473"/>
            <a:chExt cx="981" cy="1105"/>
          </a:xfrm>
        </p:grpSpPr>
        <p:pic>
          <p:nvPicPr>
            <p:cNvPr id="75" name="Picture 45" descr="desktop_computer_stylized_medium">
              <a:extLst>
                <a:ext uri="{FF2B5EF4-FFF2-40B4-BE49-F238E27FC236}">
                  <a16:creationId xmlns:a16="http://schemas.microsoft.com/office/drawing/2014/main" xmlns="" id="{28306720-28D9-9C4C-8C6D-B304BB9A44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Freeform 46">
              <a:extLst>
                <a:ext uri="{FF2B5EF4-FFF2-40B4-BE49-F238E27FC236}">
                  <a16:creationId xmlns:a16="http://schemas.microsoft.com/office/drawing/2014/main" xmlns="" id="{12165CA3-A696-A94F-A6BA-D9ECFB265DB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83" name="Rectangle 37">
            <a:extLst>
              <a:ext uri="{FF2B5EF4-FFF2-40B4-BE49-F238E27FC236}">
                <a16:creationId xmlns:a16="http://schemas.microsoft.com/office/drawing/2014/main" xmlns="" id="{CD202D37-460B-D748-8210-605E1AE082D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597155" y="4139781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84" name="Rectangle 37">
            <a:extLst>
              <a:ext uri="{FF2B5EF4-FFF2-40B4-BE49-F238E27FC236}">
                <a16:creationId xmlns:a16="http://schemas.microsoft.com/office/drawing/2014/main" xmlns="" id="{820D05A1-5D97-6B44-A956-45C339CD6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7678" y="5606756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85" name="Rectangle 37">
            <a:extLst>
              <a:ext uri="{FF2B5EF4-FFF2-40B4-BE49-F238E27FC236}">
                <a16:creationId xmlns:a16="http://schemas.microsoft.com/office/drawing/2014/main" xmlns="" id="{95FE12BC-DAAC-5848-8DA7-F4CB324AD8A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31860" y="4201701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64" name="Group 38">
            <a:extLst>
              <a:ext uri="{FF2B5EF4-FFF2-40B4-BE49-F238E27FC236}">
                <a16:creationId xmlns:a16="http://schemas.microsoft.com/office/drawing/2014/main" xmlns="" id="{90CD0E16-8B92-9A4D-9A85-FA76287C25CA}"/>
              </a:ext>
            </a:extLst>
          </p:cNvPr>
          <p:cNvGrpSpPr>
            <a:grpSpLocks/>
          </p:cNvGrpSpPr>
          <p:nvPr/>
        </p:nvGrpSpPr>
        <p:grpSpPr bwMode="auto">
          <a:xfrm>
            <a:off x="3922434" y="3893652"/>
            <a:ext cx="812800" cy="658813"/>
            <a:chOff x="-44" y="1473"/>
            <a:chExt cx="981" cy="1105"/>
          </a:xfrm>
        </p:grpSpPr>
        <p:pic>
          <p:nvPicPr>
            <p:cNvPr id="65" name="Picture 39" descr="desktop_computer_stylized_medium">
              <a:extLst>
                <a:ext uri="{FF2B5EF4-FFF2-40B4-BE49-F238E27FC236}">
                  <a16:creationId xmlns:a16="http://schemas.microsoft.com/office/drawing/2014/main" xmlns="" id="{8751C04C-5F67-E747-BB72-C6A175F351E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" name="Freeform 40">
              <a:extLst>
                <a:ext uri="{FF2B5EF4-FFF2-40B4-BE49-F238E27FC236}">
                  <a16:creationId xmlns:a16="http://schemas.microsoft.com/office/drawing/2014/main" xmlns="" id="{42DD46F7-3C85-0143-8A1D-B7410F2B0D0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79" name="Group 47">
            <a:extLst>
              <a:ext uri="{FF2B5EF4-FFF2-40B4-BE49-F238E27FC236}">
                <a16:creationId xmlns:a16="http://schemas.microsoft.com/office/drawing/2014/main" xmlns="" id="{44746C07-410E-1F4F-91B6-1B430F3CFA31}"/>
              </a:ext>
            </a:extLst>
          </p:cNvPr>
          <p:cNvGrpSpPr>
            <a:grpSpLocks/>
          </p:cNvGrpSpPr>
          <p:nvPr/>
        </p:nvGrpSpPr>
        <p:grpSpPr bwMode="auto">
          <a:xfrm>
            <a:off x="7880069" y="4049022"/>
            <a:ext cx="812800" cy="658812"/>
            <a:chOff x="-26" y="1473"/>
            <a:chExt cx="981" cy="1105"/>
          </a:xfrm>
        </p:grpSpPr>
        <p:pic>
          <p:nvPicPr>
            <p:cNvPr id="80" name="Picture 48" descr="desktop_computer_stylized_medium">
              <a:extLst>
                <a:ext uri="{FF2B5EF4-FFF2-40B4-BE49-F238E27FC236}">
                  <a16:creationId xmlns:a16="http://schemas.microsoft.com/office/drawing/2014/main" xmlns="" id="{3B33B5E2-E8CC-3C46-9F6A-AA84F47194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26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1" name="Freeform 49">
              <a:extLst>
                <a:ext uri="{FF2B5EF4-FFF2-40B4-BE49-F238E27FC236}">
                  <a16:creationId xmlns:a16="http://schemas.microsoft.com/office/drawing/2014/main" xmlns="" id="{7DA23775-D4E8-F544-B835-C7A71FAB6CE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104DD163-DABA-C240-A6C6-E33234DB2F4D}"/>
              </a:ext>
            </a:extLst>
          </p:cNvPr>
          <p:cNvCxnSpPr/>
          <p:nvPr/>
        </p:nvCxnSpPr>
        <p:spPr>
          <a:xfrm flipH="1">
            <a:off x="6719722" y="3486836"/>
            <a:ext cx="254833" cy="0"/>
          </a:xfrm>
          <a:prstGeom prst="straightConnector1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Group 41">
            <a:extLst>
              <a:ext uri="{FF2B5EF4-FFF2-40B4-BE49-F238E27FC236}">
                <a16:creationId xmlns:a16="http://schemas.microsoft.com/office/drawing/2014/main" xmlns="" id="{27B89BCB-87CA-7640-BC2D-65A05B519E96}"/>
              </a:ext>
            </a:extLst>
          </p:cNvPr>
          <p:cNvGrpSpPr>
            <a:grpSpLocks/>
          </p:cNvGrpSpPr>
          <p:nvPr/>
        </p:nvGrpSpPr>
        <p:grpSpPr bwMode="auto">
          <a:xfrm>
            <a:off x="5832544" y="5800310"/>
            <a:ext cx="812800" cy="658813"/>
            <a:chOff x="-44" y="1473"/>
            <a:chExt cx="981" cy="1105"/>
          </a:xfrm>
        </p:grpSpPr>
        <p:pic>
          <p:nvPicPr>
            <p:cNvPr id="70" name="Picture 42" descr="desktop_computer_stylized_medium">
              <a:extLst>
                <a:ext uri="{FF2B5EF4-FFF2-40B4-BE49-F238E27FC236}">
                  <a16:creationId xmlns:a16="http://schemas.microsoft.com/office/drawing/2014/main" xmlns="" id="{0C82CFB4-3428-8647-99DD-3B6C59F3E2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" name="Freeform 43">
              <a:extLst>
                <a:ext uri="{FF2B5EF4-FFF2-40B4-BE49-F238E27FC236}">
                  <a16:creationId xmlns:a16="http://schemas.microsoft.com/office/drawing/2014/main" xmlns="" id="{04A0D4C8-54E1-0E46-B711-36765520B5F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87" name="Text Box 33">
            <a:extLst>
              <a:ext uri="{FF2B5EF4-FFF2-40B4-BE49-F238E27FC236}">
                <a16:creationId xmlns:a16="http://schemas.microsoft.com/office/drawing/2014/main" xmlns="" id="{4D60F09C-EEAE-8949-89C9-70CE657C87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7458" y="3093691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  <a:cs typeface="+mn-cs"/>
              </a:rPr>
              <a:t>137.196.7.78</a:t>
            </a:r>
          </a:p>
        </p:txBody>
      </p:sp>
      <p:sp>
        <p:nvSpPr>
          <p:cNvPr id="88" name="Text Box 36">
            <a:extLst>
              <a:ext uri="{FF2B5EF4-FFF2-40B4-BE49-F238E27FC236}">
                <a16:creationId xmlns:a16="http://schemas.microsoft.com/office/drawing/2014/main" xmlns="" id="{DD4B55F8-6951-BB48-93B1-8A8C712F3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3609" y="4977848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  <a:cs typeface="+mn-cs"/>
              </a:rPr>
              <a:t>137.196.7.14</a:t>
            </a:r>
          </a:p>
        </p:txBody>
      </p:sp>
      <p:sp>
        <p:nvSpPr>
          <p:cNvPr id="89" name="Text Box 39">
            <a:extLst>
              <a:ext uri="{FF2B5EF4-FFF2-40B4-BE49-F238E27FC236}">
                <a16:creationId xmlns:a16="http://schemas.microsoft.com/office/drawing/2014/main" xmlns="" id="{2D84C91A-F7A7-644A-9323-5E12ED7E9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75" y="5795342"/>
            <a:ext cx="12176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  <a:cs typeface="+mn-cs"/>
              </a:rPr>
              <a:t>137.196.7.88</a:t>
            </a:r>
          </a:p>
        </p:txBody>
      </p:sp>
      <p:sp>
        <p:nvSpPr>
          <p:cNvPr id="90" name="Text Box 31">
            <a:extLst>
              <a:ext uri="{FF2B5EF4-FFF2-40B4-BE49-F238E27FC236}">
                <a16:creationId xmlns:a16="http://schemas.microsoft.com/office/drawing/2014/main" xmlns="" id="{CD5A8CEC-3E57-A944-A0C6-256AED094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2352" y="5017604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  <a:cs typeface="+mn-cs"/>
              </a:rPr>
              <a:t>137.196.7.23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xmlns="" id="{D4BDCC57-4E38-42BC-A96B-F864971B2997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xmlns="" id="{296C3DAB-10AA-445B-A93C-7728153ECFC3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0">
            <a:extLst>
              <a:ext uri="{FF2B5EF4-FFF2-40B4-BE49-F238E27FC236}">
                <a16:creationId xmlns:a16="http://schemas.microsoft.com/office/drawing/2014/main" xmlns="" id="{3FED6CD6-51C9-4505-8EC6-63F7603AAA85}"/>
              </a:ext>
            </a:extLst>
          </p:cNvPr>
          <p:cNvSpPr/>
          <p:nvPr/>
        </p:nvSpPr>
        <p:spPr>
          <a:xfrm>
            <a:off x="393111" y="727493"/>
            <a:ext cx="21717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MAC Address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0971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36" name="Rectangle 3">
            <a:extLst>
              <a:ext uri="{FF2B5EF4-FFF2-40B4-BE49-F238E27FC236}">
                <a16:creationId xmlns:a16="http://schemas.microsoft.com/office/drawing/2014/main" xmlns="" id="{B986A0BA-C01E-D148-B175-80505AC80C09}"/>
              </a:ext>
            </a:extLst>
          </p:cNvPr>
          <p:cNvSpPr txBox="1">
            <a:spLocks noChangeArrowheads="1"/>
          </p:cNvSpPr>
          <p:nvPr/>
        </p:nvSpPr>
        <p:spPr>
          <a:xfrm>
            <a:off x="597522" y="1579537"/>
            <a:ext cx="8074529" cy="50126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4813" indent="-274638">
              <a:defRPr/>
            </a:pPr>
            <a:r>
              <a:rPr lang="en-US" sz="2400" dirty="0"/>
              <a:t>MAC address allocation administered by IEEE</a:t>
            </a:r>
          </a:p>
          <a:p>
            <a:pPr marL="404813" indent="-274638">
              <a:defRPr/>
            </a:pPr>
            <a:r>
              <a:rPr lang="en-US" sz="2400" dirty="0"/>
              <a:t>manufacturer buys portion of MAC address space (to assure uniqueness)</a:t>
            </a:r>
          </a:p>
          <a:p>
            <a:pPr marL="404813" indent="-274638">
              <a:defRPr/>
            </a:pPr>
            <a:r>
              <a:rPr lang="en-US" sz="2400" dirty="0"/>
              <a:t>analogy:</a:t>
            </a:r>
          </a:p>
          <a:p>
            <a:pPr lvl="1">
              <a:defRPr/>
            </a:pPr>
            <a:r>
              <a:rPr lang="en-US" dirty="0"/>
              <a:t>MAC address: like Social Security Number</a:t>
            </a:r>
          </a:p>
          <a:p>
            <a:pPr lvl="1">
              <a:defRPr/>
            </a:pPr>
            <a:r>
              <a:rPr lang="en-US" dirty="0"/>
              <a:t>IP address: like postal address</a:t>
            </a:r>
          </a:p>
          <a:p>
            <a:pPr>
              <a:defRPr/>
            </a:pPr>
            <a:r>
              <a:rPr lang="en-US" sz="2400" dirty="0"/>
              <a:t> MAC flat address: portability </a:t>
            </a:r>
          </a:p>
          <a:p>
            <a:pPr lvl="1">
              <a:defRPr/>
            </a:pPr>
            <a:r>
              <a:rPr lang="en-US" dirty="0"/>
              <a:t>can move interface from one LAN to another</a:t>
            </a:r>
          </a:p>
          <a:p>
            <a:pPr lvl="1">
              <a:defRPr/>
            </a:pPr>
            <a:r>
              <a:rPr lang="en-US" dirty="0"/>
              <a:t>recall IP address </a:t>
            </a:r>
            <a:r>
              <a:rPr lang="en-US" i="1" dirty="0"/>
              <a:t>not</a:t>
            </a:r>
            <a:r>
              <a:rPr lang="en-US" dirty="0"/>
              <a:t> portable: depends on IP subnet to which node is attached</a:t>
            </a:r>
          </a:p>
          <a:p>
            <a:pPr>
              <a:defRPr/>
            </a:pPr>
            <a:endParaRPr lang="en-US" sz="3200" dirty="0">
              <a:latin typeface="Gill Sans MT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783A2EE7-9EB5-4835-83B4-F53D00C7E5E5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B96289B5-161B-4EEC-9F8E-120E4C3C215B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397661C-3693-4683-9607-8879F2C9DC9D}"/>
              </a:ext>
            </a:extLst>
          </p:cNvPr>
          <p:cNvSpPr/>
          <p:nvPr/>
        </p:nvSpPr>
        <p:spPr>
          <a:xfrm>
            <a:off x="393111" y="727493"/>
            <a:ext cx="21717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MAC Address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7611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9434" y="1891814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F3A4FBDA-F3DE-F640-AAEE-CE557E67DD69}"/>
              </a:ext>
            </a:extLst>
          </p:cNvPr>
          <p:cNvSpPr txBox="1">
            <a:spLocks noChangeArrowheads="1"/>
          </p:cNvSpPr>
          <p:nvPr/>
        </p:nvSpPr>
        <p:spPr>
          <a:xfrm>
            <a:off x="571612" y="4479560"/>
            <a:ext cx="5239253" cy="22677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1075" indent="-857250">
              <a:buClr>
                <a:schemeClr val="bg1">
                  <a:lumMod val="75000"/>
                </a:schemeClr>
              </a:buClr>
              <a:defRPr/>
            </a:pPr>
            <a:endParaRPr lang="en-US" sz="6000" dirty="0">
              <a:solidFill>
                <a:schemeClr val="bg2">
                  <a:lumMod val="75000"/>
                </a:schemeClr>
              </a:solidFill>
            </a:endParaRPr>
          </a:p>
          <a:p>
            <a:pPr marL="457200" indent="-333375">
              <a:buClr>
                <a:schemeClr val="bg1">
                  <a:lumMod val="75000"/>
                </a:schemeClr>
              </a:buClr>
              <a:defRPr/>
            </a:pP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endParaRPr lang="en-US" alt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xmlns="" id="{2935D8EE-730D-3846-8ED3-CF147CA4A373}"/>
              </a:ext>
            </a:extLst>
          </p:cNvPr>
          <p:cNvSpPr txBox="1">
            <a:spLocks noChangeArrowheads="1"/>
          </p:cNvSpPr>
          <p:nvPr/>
        </p:nvSpPr>
        <p:spPr>
          <a:xfrm>
            <a:off x="571612" y="1610667"/>
            <a:ext cx="5571867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448B39E9-F52C-458B-A774-DBCC22175C3C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46A63904-5458-4F2E-9F72-0F91286D7277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93489E2C-6489-45BB-A404-7B8FD1709D61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5873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E7D1271A-DBC6-204B-8B80-84096104E623}"/>
              </a:ext>
            </a:extLst>
          </p:cNvPr>
          <p:cNvSpPr txBox="1">
            <a:spLocks noChangeArrowheads="1"/>
          </p:cNvSpPr>
          <p:nvPr/>
        </p:nvSpPr>
        <p:spPr>
          <a:xfrm>
            <a:off x="5989133" y="2018227"/>
            <a:ext cx="5193195" cy="9532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charset="0"/>
              <a:buNone/>
              <a:defRPr/>
            </a:pPr>
            <a:r>
              <a:rPr lang="en-US" sz="2400" dirty="0">
                <a:solidFill>
                  <a:srgbClr val="0000A8"/>
                </a:solidFill>
              </a:rPr>
              <a:t>ARP table: </a:t>
            </a:r>
            <a:r>
              <a:rPr lang="en-US" sz="2400" dirty="0"/>
              <a:t>each IP node (host, router) on LAN has table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xmlns="" id="{8DB7D2E6-BC71-6342-8A7E-D3134900B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0" y="1442633"/>
            <a:ext cx="11034346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dirty="0">
                <a:solidFill>
                  <a:srgbClr val="0000A8"/>
                </a:solidFill>
                <a:latin typeface="+mn-lt"/>
                <a:cs typeface="+mn-cs"/>
              </a:rPr>
              <a:t>Question:</a:t>
            </a:r>
            <a:r>
              <a:rPr lang="en-US" sz="2800" i="0" dirty="0">
                <a:solidFill>
                  <a:srgbClr val="0000A8"/>
                </a:solidFill>
                <a:latin typeface="+mn-lt"/>
                <a:cs typeface="+mn-cs"/>
              </a:rPr>
              <a:t> </a:t>
            </a:r>
            <a:r>
              <a:rPr lang="en-US" sz="2800" i="0" dirty="0">
                <a:latin typeface="+mn-lt"/>
                <a:cs typeface="+mn-cs"/>
              </a:rPr>
              <a:t>how to determine interface’s MAC address, knowing its IP address?</a:t>
            </a:r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xmlns="" id="{46F90A8E-A97F-4B47-8617-1E0B801A3FBF}"/>
              </a:ext>
            </a:extLst>
          </p:cNvPr>
          <p:cNvGrpSpPr/>
          <p:nvPr/>
        </p:nvGrpSpPr>
        <p:grpSpPr>
          <a:xfrm>
            <a:off x="948563" y="2990022"/>
            <a:ext cx="4847955" cy="2799867"/>
            <a:chOff x="3970059" y="2973174"/>
            <a:chExt cx="6053187" cy="3638349"/>
          </a:xfrm>
        </p:grpSpPr>
        <p:sp>
          <p:nvSpPr>
            <p:cNvPr id="51" name="Line 19">
              <a:extLst>
                <a:ext uri="{FF2B5EF4-FFF2-40B4-BE49-F238E27FC236}">
                  <a16:creationId xmlns:a16="http://schemas.microsoft.com/office/drawing/2014/main" xmlns="" id="{EFCCF237-D462-A848-A2F9-0B5DDED1EC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51134" y="4423877"/>
              <a:ext cx="9017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52" name="Line 20">
              <a:extLst>
                <a:ext uri="{FF2B5EF4-FFF2-40B4-BE49-F238E27FC236}">
                  <a16:creationId xmlns:a16="http://schemas.microsoft.com/office/drawing/2014/main" xmlns="" id="{26F73C0C-F34D-EB41-919F-BDF66A1E5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35625" y="3504024"/>
              <a:ext cx="0" cy="6556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53" name="Line 22">
              <a:extLst>
                <a:ext uri="{FF2B5EF4-FFF2-40B4-BE49-F238E27FC236}">
                  <a16:creationId xmlns:a16="http://schemas.microsoft.com/office/drawing/2014/main" xmlns="" id="{F5CD6898-8663-6D43-BAA6-A8946A48AD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11994" y="5451266"/>
              <a:ext cx="0" cy="4381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54" name="Freeform 8">
              <a:extLst>
                <a:ext uri="{FF2B5EF4-FFF2-40B4-BE49-F238E27FC236}">
                  <a16:creationId xmlns:a16="http://schemas.microsoft.com/office/drawing/2014/main" xmlns="" id="{BC091F0C-CFB4-544C-B235-9FB23A12BB73}"/>
                </a:ext>
              </a:extLst>
            </p:cNvPr>
            <p:cNvSpPr>
              <a:spLocks/>
            </p:cNvSpPr>
            <p:nvPr/>
          </p:nvSpPr>
          <p:spPr bwMode="auto">
            <a:xfrm>
              <a:off x="5578337" y="3746015"/>
              <a:ext cx="2046288" cy="2049462"/>
            </a:xfrm>
            <a:custGeom>
              <a:avLst/>
              <a:gdLst>
                <a:gd name="T0" fmla="*/ 2147483647 w 1292"/>
                <a:gd name="T1" fmla="*/ 2147483647 h 1255"/>
                <a:gd name="T2" fmla="*/ 2147483647 w 1292"/>
                <a:gd name="T3" fmla="*/ 2147483647 h 1255"/>
                <a:gd name="T4" fmla="*/ 2147483647 w 1292"/>
                <a:gd name="T5" fmla="*/ 2147483647 h 1255"/>
                <a:gd name="T6" fmla="*/ 2147483647 w 1292"/>
                <a:gd name="T7" fmla="*/ 2147483647 h 1255"/>
                <a:gd name="T8" fmla="*/ 2147483647 w 1292"/>
                <a:gd name="T9" fmla="*/ 2147483647 h 1255"/>
                <a:gd name="T10" fmla="*/ 2147483647 w 1292"/>
                <a:gd name="T11" fmla="*/ 2147483647 h 1255"/>
                <a:gd name="T12" fmla="*/ 2147483647 w 1292"/>
                <a:gd name="T13" fmla="*/ 2147483647 h 1255"/>
                <a:gd name="T14" fmla="*/ 2147483647 w 1292"/>
                <a:gd name="T15" fmla="*/ 2147483647 h 1255"/>
                <a:gd name="T16" fmla="*/ 2147483647 w 1292"/>
                <a:gd name="T17" fmla="*/ 2147483647 h 1255"/>
                <a:gd name="T18" fmla="*/ 2147483647 w 1292"/>
                <a:gd name="T19" fmla="*/ 2147483647 h 1255"/>
                <a:gd name="T20" fmla="*/ 2147483647 w 1292"/>
                <a:gd name="T21" fmla="*/ 2147483647 h 1255"/>
                <a:gd name="T22" fmla="*/ 2147483647 w 1292"/>
                <a:gd name="T23" fmla="*/ 2147483647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9CE0F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ea typeface="ＭＳ Ｐゴシック" charset="0"/>
              </a:endParaRPr>
            </a:p>
          </p:txBody>
        </p:sp>
        <p:sp>
          <p:nvSpPr>
            <p:cNvPr id="55" name="Line 21">
              <a:extLst>
                <a:ext uri="{FF2B5EF4-FFF2-40B4-BE49-F238E27FC236}">
                  <a16:creationId xmlns:a16="http://schemas.microsoft.com/office/drawing/2014/main" xmlns="" id="{1F2D744C-309E-1748-8CEF-A191DA9375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99225" y="4472884"/>
              <a:ext cx="7969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56" name="Text Box 24">
              <a:extLst>
                <a:ext uri="{FF2B5EF4-FFF2-40B4-BE49-F238E27FC236}">
                  <a16:creationId xmlns:a16="http://schemas.microsoft.com/office/drawing/2014/main" xmlns="" id="{CBB39874-5BD1-5D4B-8E31-25BEBA2920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43047" y="3460537"/>
              <a:ext cx="1998238" cy="3999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i="0" dirty="0">
                  <a:solidFill>
                    <a:srgbClr val="000000"/>
                  </a:solidFill>
                  <a:latin typeface="+mn-lt"/>
                </a:rPr>
                <a:t>1A-2F-BB-76-09-AD</a:t>
              </a:r>
            </a:p>
          </p:txBody>
        </p:sp>
        <p:sp>
          <p:nvSpPr>
            <p:cNvPr id="57" name="Line 26">
              <a:extLst>
                <a:ext uri="{FF2B5EF4-FFF2-40B4-BE49-F238E27FC236}">
                  <a16:creationId xmlns:a16="http://schemas.microsoft.com/office/drawing/2014/main" xmlns="" id="{7C2882E3-6473-EB4E-9538-2CCE1D1E68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57727" y="4588902"/>
              <a:ext cx="0" cy="3730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58" name="Text Box 27">
              <a:extLst>
                <a:ext uri="{FF2B5EF4-FFF2-40B4-BE49-F238E27FC236}">
                  <a16:creationId xmlns:a16="http://schemas.microsoft.com/office/drawing/2014/main" xmlns="" id="{5C7845EB-10F3-1149-A9A1-1A0A55753B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1597" y="4931465"/>
              <a:ext cx="1961649" cy="3999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i="0" dirty="0">
                  <a:solidFill>
                    <a:srgbClr val="000000"/>
                  </a:solidFill>
                  <a:latin typeface="+mn-lt"/>
                </a:rPr>
                <a:t>58-23-D7-FA-20-B0</a:t>
              </a:r>
            </a:p>
          </p:txBody>
        </p:sp>
        <p:sp>
          <p:nvSpPr>
            <p:cNvPr id="59" name="Line 28">
              <a:extLst>
                <a:ext uri="{FF2B5EF4-FFF2-40B4-BE49-F238E27FC236}">
                  <a16:creationId xmlns:a16="http://schemas.microsoft.com/office/drawing/2014/main" xmlns="" id="{8915AAD7-DFE8-3C4C-854D-2C0B5A2460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15181" y="5886035"/>
              <a:ext cx="3603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60" name="Text Box 29">
              <a:extLst>
                <a:ext uri="{FF2B5EF4-FFF2-40B4-BE49-F238E27FC236}">
                  <a16:creationId xmlns:a16="http://schemas.microsoft.com/office/drawing/2014/main" xmlns="" id="{07636FFE-5FCF-0A44-960C-F51BD2EC91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37522" y="5730174"/>
              <a:ext cx="1935869" cy="3999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i="0" dirty="0">
                  <a:solidFill>
                    <a:srgbClr val="000000"/>
                  </a:solidFill>
                  <a:latin typeface="+mn-lt"/>
                </a:rPr>
                <a:t>0C-C4-11-6F-E3-98</a:t>
              </a:r>
            </a:p>
          </p:txBody>
        </p:sp>
        <p:sp>
          <p:nvSpPr>
            <p:cNvPr id="61" name="Line 30">
              <a:extLst>
                <a:ext uri="{FF2B5EF4-FFF2-40B4-BE49-F238E27FC236}">
                  <a16:creationId xmlns:a16="http://schemas.microsoft.com/office/drawing/2014/main" xmlns="" id="{65842429-83E8-C843-8F18-759730DAB2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87634" y="4579452"/>
              <a:ext cx="0" cy="3730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62" name="Text Box 31">
              <a:extLst>
                <a:ext uri="{FF2B5EF4-FFF2-40B4-BE49-F238E27FC236}">
                  <a16:creationId xmlns:a16="http://schemas.microsoft.com/office/drawing/2014/main" xmlns="" id="{7472F3E3-B59C-CE45-A51F-F369BE06C2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0059" y="4954102"/>
              <a:ext cx="1935869" cy="3999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i="0" dirty="0">
                  <a:solidFill>
                    <a:srgbClr val="000000"/>
                  </a:solidFill>
                  <a:latin typeface="+mn-lt"/>
                </a:rPr>
                <a:t>71-65-F7-2B-08-53</a:t>
              </a:r>
            </a:p>
          </p:txBody>
        </p:sp>
        <p:sp>
          <p:nvSpPr>
            <p:cNvPr id="63" name="Text Box 32">
              <a:extLst>
                <a:ext uri="{FF2B5EF4-FFF2-40B4-BE49-F238E27FC236}">
                  <a16:creationId xmlns:a16="http://schemas.microsoft.com/office/drawing/2014/main" xmlns="" id="{76E01186-F965-E044-8ADB-FE380CAFCF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63947" y="4420079"/>
              <a:ext cx="2173356" cy="4799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i="0" dirty="0">
                  <a:solidFill>
                    <a:srgbClr val="000000"/>
                  </a:solidFill>
                  <a:latin typeface="+mn-lt"/>
                </a:rPr>
                <a:t>   LAN</a:t>
              </a:r>
            </a:p>
          </p:txBody>
        </p:sp>
        <p:sp>
          <p:nvSpPr>
            <p:cNvPr id="64" name="Rectangle 37">
              <a:extLst>
                <a:ext uri="{FF2B5EF4-FFF2-40B4-BE49-F238E27FC236}">
                  <a16:creationId xmlns:a16="http://schemas.microsoft.com/office/drawing/2014/main" xmlns="" id="{54AF773F-51B4-F84F-A15B-941A3EE374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1253" y="3505846"/>
              <a:ext cx="160338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grpSp>
          <p:nvGrpSpPr>
            <p:cNvPr id="65" name="Group 44">
              <a:extLst>
                <a:ext uri="{FF2B5EF4-FFF2-40B4-BE49-F238E27FC236}">
                  <a16:creationId xmlns:a16="http://schemas.microsoft.com/office/drawing/2014/main" xmlns="" id="{85EE06A5-9204-7B4E-B07F-32BA1B5EDB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82623" y="2973174"/>
              <a:ext cx="812800" cy="658813"/>
              <a:chOff x="-44" y="1473"/>
              <a:chExt cx="981" cy="1105"/>
            </a:xfrm>
          </p:grpSpPr>
          <p:pic>
            <p:nvPicPr>
              <p:cNvPr id="83" name="Picture 45" descr="desktop_computer_stylized_medium">
                <a:extLst>
                  <a:ext uri="{FF2B5EF4-FFF2-40B4-BE49-F238E27FC236}">
                    <a16:creationId xmlns:a16="http://schemas.microsoft.com/office/drawing/2014/main" xmlns="" id="{23C296A6-6B32-A64A-9411-85507BE0754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" name="Freeform 46">
                <a:extLst>
                  <a:ext uri="{FF2B5EF4-FFF2-40B4-BE49-F238E27FC236}">
                    <a16:creationId xmlns:a16="http://schemas.microsoft.com/office/drawing/2014/main" xmlns="" id="{42ECB958-418E-FB44-BE70-E256C588C7A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sp>
          <p:nvSpPr>
            <p:cNvPr id="66" name="Rectangle 37">
              <a:extLst>
                <a:ext uri="{FF2B5EF4-FFF2-40B4-BE49-F238E27FC236}">
                  <a16:creationId xmlns:a16="http://schemas.microsoft.com/office/drawing/2014/main" xmlns="" id="{BAB24AC1-02B1-BF40-BED4-B66E7B0C5E8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749555" y="4292181"/>
              <a:ext cx="160338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67" name="Rectangle 37">
              <a:extLst>
                <a:ext uri="{FF2B5EF4-FFF2-40B4-BE49-F238E27FC236}">
                  <a16:creationId xmlns:a16="http://schemas.microsoft.com/office/drawing/2014/main" xmlns="" id="{6A5793AF-4220-9B4D-8408-5F7BDDF467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40078" y="5759156"/>
              <a:ext cx="160338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68" name="Rectangle 37">
              <a:extLst>
                <a:ext uri="{FF2B5EF4-FFF2-40B4-BE49-F238E27FC236}">
                  <a16:creationId xmlns:a16="http://schemas.microsoft.com/office/drawing/2014/main" xmlns="" id="{6D089618-C037-1B4F-A97C-2B85FEFFE19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184260" y="4354101"/>
              <a:ext cx="160338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grpSp>
          <p:nvGrpSpPr>
            <p:cNvPr id="69" name="Group 38">
              <a:extLst>
                <a:ext uri="{FF2B5EF4-FFF2-40B4-BE49-F238E27FC236}">
                  <a16:creationId xmlns:a16="http://schemas.microsoft.com/office/drawing/2014/main" xmlns="" id="{4EFC04DC-8B24-2C45-BBD0-44DC6D0A36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4834" y="4046052"/>
              <a:ext cx="812800" cy="658813"/>
              <a:chOff x="-44" y="1473"/>
              <a:chExt cx="981" cy="1105"/>
            </a:xfrm>
          </p:grpSpPr>
          <p:pic>
            <p:nvPicPr>
              <p:cNvPr id="81" name="Picture 39" descr="desktop_computer_stylized_medium">
                <a:extLst>
                  <a:ext uri="{FF2B5EF4-FFF2-40B4-BE49-F238E27FC236}">
                    <a16:creationId xmlns:a16="http://schemas.microsoft.com/office/drawing/2014/main" xmlns="" id="{39121052-FCC5-AA42-AFDF-F25E678CE14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2" name="Freeform 40">
                <a:extLst>
                  <a:ext uri="{FF2B5EF4-FFF2-40B4-BE49-F238E27FC236}">
                    <a16:creationId xmlns:a16="http://schemas.microsoft.com/office/drawing/2014/main" xmlns="" id="{24F752F7-3499-2C4B-A0BA-F2D78B11424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70" name="Group 47">
              <a:extLst>
                <a:ext uri="{FF2B5EF4-FFF2-40B4-BE49-F238E27FC236}">
                  <a16:creationId xmlns:a16="http://schemas.microsoft.com/office/drawing/2014/main" xmlns="" id="{5EBEAAB9-CDB4-CE49-8310-6B2AA6304E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32469" y="4201422"/>
              <a:ext cx="812800" cy="658812"/>
              <a:chOff x="-26" y="1473"/>
              <a:chExt cx="981" cy="1105"/>
            </a:xfrm>
          </p:grpSpPr>
          <p:pic>
            <p:nvPicPr>
              <p:cNvPr id="79" name="Picture 48" descr="desktop_computer_stylized_medium">
                <a:extLst>
                  <a:ext uri="{FF2B5EF4-FFF2-40B4-BE49-F238E27FC236}">
                    <a16:creationId xmlns:a16="http://schemas.microsoft.com/office/drawing/2014/main" xmlns="" id="{A09AFECC-5A0F-0A4B-892C-44745CBEA39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26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0" name="Freeform 49">
                <a:extLst>
                  <a:ext uri="{FF2B5EF4-FFF2-40B4-BE49-F238E27FC236}">
                    <a16:creationId xmlns:a16="http://schemas.microsoft.com/office/drawing/2014/main" xmlns="" id="{787BFF11-9679-4D43-96E9-7D4B1E9F39C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cxnSp>
          <p:nvCxnSpPr>
            <p:cNvPr id="71" name="Straight Arrow Connector 70">
              <a:extLst>
                <a:ext uri="{FF2B5EF4-FFF2-40B4-BE49-F238E27FC236}">
                  <a16:creationId xmlns:a16="http://schemas.microsoft.com/office/drawing/2014/main" xmlns="" id="{AF83B3ED-014E-C54B-8E5B-330331DC8FB4}"/>
                </a:ext>
              </a:extLst>
            </p:cNvPr>
            <p:cNvCxnSpPr/>
            <p:nvPr/>
          </p:nvCxnSpPr>
          <p:spPr>
            <a:xfrm flipH="1">
              <a:off x="6872122" y="3639236"/>
              <a:ext cx="254833" cy="0"/>
            </a:xfrm>
            <a:prstGeom prst="straightConnector1">
              <a:avLst/>
            </a:prstGeom>
            <a:ln w="95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2" name="Group 41">
              <a:extLst>
                <a:ext uri="{FF2B5EF4-FFF2-40B4-BE49-F238E27FC236}">
                  <a16:creationId xmlns:a16="http://schemas.microsoft.com/office/drawing/2014/main" xmlns="" id="{D892522E-B65A-3B4E-B03F-858DF69A79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84944" y="5952710"/>
              <a:ext cx="812800" cy="658813"/>
              <a:chOff x="-44" y="1473"/>
              <a:chExt cx="981" cy="1105"/>
            </a:xfrm>
          </p:grpSpPr>
          <p:pic>
            <p:nvPicPr>
              <p:cNvPr id="77" name="Picture 42" descr="desktop_computer_stylized_medium">
                <a:extLst>
                  <a:ext uri="{FF2B5EF4-FFF2-40B4-BE49-F238E27FC236}">
                    <a16:creationId xmlns:a16="http://schemas.microsoft.com/office/drawing/2014/main" xmlns="" id="{87EA0D93-21F4-2F41-BC21-3244E9F9EFB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8" name="Freeform 43">
                <a:extLst>
                  <a:ext uri="{FF2B5EF4-FFF2-40B4-BE49-F238E27FC236}">
                    <a16:creationId xmlns:a16="http://schemas.microsoft.com/office/drawing/2014/main" xmlns="" id="{AC4ED98E-24ED-7845-948B-F37EC77BBA3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sp>
          <p:nvSpPr>
            <p:cNvPr id="73" name="Text Box 33">
              <a:extLst>
                <a:ext uri="{FF2B5EF4-FFF2-40B4-BE49-F238E27FC236}">
                  <a16:creationId xmlns:a16="http://schemas.microsoft.com/office/drawing/2014/main" xmlns="" id="{AD56C76B-D256-BA45-B5C6-9C69CF3125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19858" y="3246090"/>
              <a:ext cx="1425483" cy="3999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37.196.7.78</a:t>
              </a:r>
            </a:p>
          </p:txBody>
        </p:sp>
        <p:sp>
          <p:nvSpPr>
            <p:cNvPr id="74" name="Text Box 36">
              <a:extLst>
                <a:ext uri="{FF2B5EF4-FFF2-40B4-BE49-F238E27FC236}">
                  <a16:creationId xmlns:a16="http://schemas.microsoft.com/office/drawing/2014/main" xmlns="" id="{9FE2DD02-437B-BD40-B8BC-D8F1E3FD10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56009" y="5130248"/>
              <a:ext cx="1425483" cy="3999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37.196.7.14</a:t>
              </a:r>
            </a:p>
          </p:txBody>
        </p:sp>
        <p:sp>
          <p:nvSpPr>
            <p:cNvPr id="75" name="Text Box 39">
              <a:extLst>
                <a:ext uri="{FF2B5EF4-FFF2-40B4-BE49-F238E27FC236}">
                  <a16:creationId xmlns:a16="http://schemas.microsoft.com/office/drawing/2014/main" xmlns="" id="{EC007CEB-B2AD-9C40-859B-963764C166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9276" y="5947742"/>
              <a:ext cx="1425483" cy="3999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37.196.7.88</a:t>
              </a:r>
            </a:p>
          </p:txBody>
        </p:sp>
        <p:sp>
          <p:nvSpPr>
            <p:cNvPr id="76" name="Text Box 31">
              <a:extLst>
                <a:ext uri="{FF2B5EF4-FFF2-40B4-BE49-F238E27FC236}">
                  <a16:creationId xmlns:a16="http://schemas.microsoft.com/office/drawing/2014/main" xmlns="" id="{BAA1C6E0-33E8-604C-BF4C-E7F8EED04B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4753" y="5170004"/>
              <a:ext cx="1425483" cy="3999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37.196.7.23</a:t>
              </a:r>
            </a:p>
          </p:txBody>
        </p:sp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xmlns="" id="{D546546A-4C05-6448-B20D-C122FF754D91}"/>
              </a:ext>
            </a:extLst>
          </p:cNvPr>
          <p:cNvGrpSpPr/>
          <p:nvPr/>
        </p:nvGrpSpPr>
        <p:grpSpPr>
          <a:xfrm>
            <a:off x="1446381" y="2663687"/>
            <a:ext cx="3653512" cy="2923999"/>
            <a:chOff x="1446381" y="2663687"/>
            <a:chExt cx="3653512" cy="2923999"/>
          </a:xfrm>
        </p:grpSpPr>
        <p:grpSp>
          <p:nvGrpSpPr>
            <p:cNvPr id="85" name="Group 84">
              <a:extLst>
                <a:ext uri="{FF2B5EF4-FFF2-40B4-BE49-F238E27FC236}">
                  <a16:creationId xmlns:a16="http://schemas.microsoft.com/office/drawing/2014/main" xmlns="" id="{1BA5E9CA-3EEB-3D4C-94D2-116047F3B04D}"/>
                </a:ext>
              </a:extLst>
            </p:cNvPr>
            <p:cNvGrpSpPr/>
            <p:nvPr/>
          </p:nvGrpSpPr>
          <p:grpSpPr>
            <a:xfrm>
              <a:off x="2754559" y="2663687"/>
              <a:ext cx="479618" cy="437323"/>
              <a:chOff x="2317237" y="2601212"/>
              <a:chExt cx="479618" cy="437323"/>
            </a:xfrm>
          </p:grpSpPr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xmlns="" id="{833F027A-1BC4-FF42-ABAF-326F9EBCDE7B}"/>
                  </a:ext>
                </a:extLst>
              </p:cNvPr>
              <p:cNvSpPr/>
              <p:nvPr/>
            </p:nvSpPr>
            <p:spPr>
              <a:xfrm>
                <a:off x="2381605" y="2654222"/>
                <a:ext cx="344557" cy="384313"/>
              </a:xfrm>
              <a:prstGeom prst="rect">
                <a:avLst/>
              </a:prstGeom>
              <a:solidFill>
                <a:schemeClr val="bg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xmlns="" id="{68CF5883-3135-F546-978F-2F1DF5A5FEDF}"/>
                  </a:ext>
                </a:extLst>
              </p:cNvPr>
              <p:cNvSpPr txBox="1"/>
              <p:nvPr/>
            </p:nvSpPr>
            <p:spPr>
              <a:xfrm>
                <a:off x="2317237" y="2601212"/>
                <a:ext cx="47961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/>
                  <a:t>ARP</a:t>
                </a:r>
              </a:p>
            </p:txBody>
          </p:sp>
        </p:grpSp>
        <p:grpSp>
          <p:nvGrpSpPr>
            <p:cNvPr id="87" name="Group 86">
              <a:extLst>
                <a:ext uri="{FF2B5EF4-FFF2-40B4-BE49-F238E27FC236}">
                  <a16:creationId xmlns:a16="http://schemas.microsoft.com/office/drawing/2014/main" xmlns="" id="{49241A8B-79A4-9A44-84FC-DDD5D1C7E66D}"/>
                </a:ext>
              </a:extLst>
            </p:cNvPr>
            <p:cNvGrpSpPr/>
            <p:nvPr/>
          </p:nvGrpSpPr>
          <p:grpSpPr>
            <a:xfrm>
              <a:off x="2463958" y="5150363"/>
              <a:ext cx="479618" cy="437323"/>
              <a:chOff x="2317237" y="2601212"/>
              <a:chExt cx="479618" cy="437323"/>
            </a:xfrm>
          </p:grpSpPr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xmlns="" id="{1AA52BDC-E20B-CD42-92BD-D934D34CDE0F}"/>
                  </a:ext>
                </a:extLst>
              </p:cNvPr>
              <p:cNvSpPr/>
              <p:nvPr/>
            </p:nvSpPr>
            <p:spPr>
              <a:xfrm>
                <a:off x="2381605" y="2654222"/>
                <a:ext cx="344557" cy="384313"/>
              </a:xfrm>
              <a:prstGeom prst="rect">
                <a:avLst/>
              </a:prstGeom>
              <a:solidFill>
                <a:schemeClr val="bg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xmlns="" id="{3004BA43-DD92-2D48-A37B-B5AB88E8275D}"/>
                  </a:ext>
                </a:extLst>
              </p:cNvPr>
              <p:cNvSpPr txBox="1"/>
              <p:nvPr/>
            </p:nvSpPr>
            <p:spPr>
              <a:xfrm>
                <a:off x="2317237" y="2601212"/>
                <a:ext cx="47961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/>
                  <a:t>ARP</a:t>
                </a:r>
              </a:p>
            </p:txBody>
          </p:sp>
        </p:grpSp>
        <p:grpSp>
          <p:nvGrpSpPr>
            <p:cNvPr id="90" name="Group 89">
              <a:extLst>
                <a:ext uri="{FF2B5EF4-FFF2-40B4-BE49-F238E27FC236}">
                  <a16:creationId xmlns:a16="http://schemas.microsoft.com/office/drawing/2014/main" xmlns="" id="{80B40655-D207-4B43-BDBC-5A8A359EB4BE}"/>
                </a:ext>
              </a:extLst>
            </p:cNvPr>
            <p:cNvGrpSpPr/>
            <p:nvPr/>
          </p:nvGrpSpPr>
          <p:grpSpPr>
            <a:xfrm>
              <a:off x="1446381" y="3530757"/>
              <a:ext cx="479618" cy="437323"/>
              <a:chOff x="2317237" y="2601212"/>
              <a:chExt cx="479618" cy="437323"/>
            </a:xfrm>
          </p:grpSpPr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xmlns="" id="{B09CB092-EC49-C748-9C60-C6C7BE5D230F}"/>
                  </a:ext>
                </a:extLst>
              </p:cNvPr>
              <p:cNvSpPr/>
              <p:nvPr/>
            </p:nvSpPr>
            <p:spPr>
              <a:xfrm>
                <a:off x="2381605" y="2654222"/>
                <a:ext cx="344557" cy="384313"/>
              </a:xfrm>
              <a:prstGeom prst="rect">
                <a:avLst/>
              </a:prstGeom>
              <a:solidFill>
                <a:schemeClr val="bg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xmlns="" id="{9310B648-0A48-B341-982E-67DBE3BC8F8C}"/>
                  </a:ext>
                </a:extLst>
              </p:cNvPr>
              <p:cNvSpPr txBox="1"/>
              <p:nvPr/>
            </p:nvSpPr>
            <p:spPr>
              <a:xfrm>
                <a:off x="2317237" y="2601212"/>
                <a:ext cx="47961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/>
                  <a:t>ARP</a:t>
                </a:r>
              </a:p>
            </p:txBody>
          </p:sp>
        </p:grpSp>
        <p:grpSp>
          <p:nvGrpSpPr>
            <p:cNvPr id="93" name="Group 92">
              <a:extLst>
                <a:ext uri="{FF2B5EF4-FFF2-40B4-BE49-F238E27FC236}">
                  <a16:creationId xmlns:a16="http://schemas.microsoft.com/office/drawing/2014/main" xmlns="" id="{391EF928-0B96-E94A-9865-02E6EC100722}"/>
                </a:ext>
              </a:extLst>
            </p:cNvPr>
            <p:cNvGrpSpPr/>
            <p:nvPr/>
          </p:nvGrpSpPr>
          <p:grpSpPr>
            <a:xfrm>
              <a:off x="4620275" y="3785389"/>
              <a:ext cx="479618" cy="437323"/>
              <a:chOff x="2317237" y="2601212"/>
              <a:chExt cx="479618" cy="437323"/>
            </a:xfrm>
          </p:grpSpPr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xmlns="" id="{C271BF07-D4F0-984E-AF46-10383E6D9CCD}"/>
                  </a:ext>
                </a:extLst>
              </p:cNvPr>
              <p:cNvSpPr/>
              <p:nvPr/>
            </p:nvSpPr>
            <p:spPr>
              <a:xfrm>
                <a:off x="2381605" y="2654222"/>
                <a:ext cx="344557" cy="384313"/>
              </a:xfrm>
              <a:prstGeom prst="rect">
                <a:avLst/>
              </a:prstGeom>
              <a:solidFill>
                <a:schemeClr val="bg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xmlns="" id="{8023F87F-F1C6-B24D-8EDA-F5FC3A9ACD24}"/>
                  </a:ext>
                </a:extLst>
              </p:cNvPr>
              <p:cNvSpPr txBox="1"/>
              <p:nvPr/>
            </p:nvSpPr>
            <p:spPr>
              <a:xfrm>
                <a:off x="2317237" y="2601212"/>
                <a:ext cx="47961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/>
                  <a:t>ARP</a:t>
                </a:r>
              </a:p>
            </p:txBody>
          </p:sp>
        </p:grpSp>
      </p:grpSp>
      <p:sp>
        <p:nvSpPr>
          <p:cNvPr id="97" name="Rectangle 4">
            <a:extLst>
              <a:ext uri="{FF2B5EF4-FFF2-40B4-BE49-F238E27FC236}">
                <a16:creationId xmlns:a16="http://schemas.microsoft.com/office/drawing/2014/main" xmlns="" id="{4A83C14A-4461-9346-A5E9-676E90D4631D}"/>
              </a:ext>
            </a:extLst>
          </p:cNvPr>
          <p:cNvSpPr txBox="1">
            <a:spLocks noChangeArrowheads="1"/>
          </p:cNvSpPr>
          <p:nvPr/>
        </p:nvSpPr>
        <p:spPr>
          <a:xfrm>
            <a:off x="5722399" y="2817575"/>
            <a:ext cx="5472170" cy="29075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defRPr/>
            </a:pPr>
            <a:r>
              <a:rPr lang="en-US" dirty="0"/>
              <a:t>IP/MAC address mappings for some LAN nodes:</a:t>
            </a:r>
          </a:p>
          <a:p>
            <a:pPr>
              <a:buFont typeface="Wingdings" charset="0"/>
              <a:buNone/>
              <a:defRPr/>
            </a:pPr>
            <a:r>
              <a:rPr lang="en-US" sz="2400" dirty="0"/>
              <a:t>          </a:t>
            </a:r>
            <a:r>
              <a:rPr lang="en-US" sz="2400" dirty="0">
                <a:solidFill>
                  <a:srgbClr val="0000A8"/>
                </a:solidFill>
              </a:rPr>
              <a:t>&lt; IP address; MAC address; TTL&gt;</a:t>
            </a:r>
          </a:p>
          <a:p>
            <a:pPr lvl="1">
              <a:defRPr/>
            </a:pPr>
            <a:r>
              <a:rPr lang="en-US" dirty="0"/>
              <a:t>TTL (Time To Live): time after which address mapping will be forgotten (typically 20 min)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xmlns="" id="{F414E1B9-1484-495B-893F-20774977D71F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xmlns="" id="{6272337D-0D86-4F19-8AB8-E5A5C865C389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98">
            <a:extLst>
              <a:ext uri="{FF2B5EF4-FFF2-40B4-BE49-F238E27FC236}">
                <a16:creationId xmlns:a16="http://schemas.microsoft.com/office/drawing/2014/main" xmlns="" id="{2A41EA3B-80F5-47A9-96EA-D000642DE19D}"/>
              </a:ext>
            </a:extLst>
          </p:cNvPr>
          <p:cNvSpPr/>
          <p:nvPr/>
        </p:nvSpPr>
        <p:spPr>
          <a:xfrm>
            <a:off x="393111" y="727493"/>
            <a:ext cx="45286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RP : Address Resolution Protocol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1208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Line 19">
            <a:extLst>
              <a:ext uri="{FF2B5EF4-FFF2-40B4-BE49-F238E27FC236}">
                <a16:creationId xmlns:a16="http://schemas.microsoft.com/office/drawing/2014/main" xmlns="" id="{F64820FD-43AE-524F-92B3-2C996E99E03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3533" y="4310144"/>
            <a:ext cx="901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9" name="Line 20">
            <a:extLst>
              <a:ext uri="{FF2B5EF4-FFF2-40B4-BE49-F238E27FC236}">
                <a16:creationId xmlns:a16="http://schemas.microsoft.com/office/drawing/2014/main" xmlns="" id="{671BEEC6-B648-BD41-8A64-91771D85E6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88024" y="3390291"/>
            <a:ext cx="0" cy="655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1" name="Line 22">
            <a:extLst>
              <a:ext uri="{FF2B5EF4-FFF2-40B4-BE49-F238E27FC236}">
                <a16:creationId xmlns:a16="http://schemas.microsoft.com/office/drawing/2014/main" xmlns="" id="{4BD049D1-92B4-8841-8329-453013A739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64393" y="5337533"/>
            <a:ext cx="0" cy="438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47" name="Freeform 8">
            <a:extLst>
              <a:ext uri="{FF2B5EF4-FFF2-40B4-BE49-F238E27FC236}">
                <a16:creationId xmlns:a16="http://schemas.microsoft.com/office/drawing/2014/main" xmlns="" id="{F57007A4-9929-8C47-B54D-D1B70F2B48AD}"/>
              </a:ext>
            </a:extLst>
          </p:cNvPr>
          <p:cNvSpPr>
            <a:spLocks/>
          </p:cNvSpPr>
          <p:nvPr/>
        </p:nvSpPr>
        <p:spPr bwMode="auto">
          <a:xfrm>
            <a:off x="5730736" y="3632282"/>
            <a:ext cx="2046288" cy="2049462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0" name="Line 21">
            <a:extLst>
              <a:ext uri="{FF2B5EF4-FFF2-40B4-BE49-F238E27FC236}">
                <a16:creationId xmlns:a16="http://schemas.microsoft.com/office/drawing/2014/main" xmlns="" id="{8EE12B75-B162-D046-8610-F469FA2F14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51624" y="4359151"/>
            <a:ext cx="796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4" name="Line 26">
            <a:extLst>
              <a:ext uri="{FF2B5EF4-FFF2-40B4-BE49-F238E27FC236}">
                <a16:creationId xmlns:a16="http://schemas.microsoft.com/office/drawing/2014/main" xmlns="" id="{D34196EA-878C-BD4B-B367-A871F347D7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10126" y="4475169"/>
            <a:ext cx="0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5" name="Text Box 27">
            <a:extLst>
              <a:ext uri="{FF2B5EF4-FFF2-40B4-BE49-F238E27FC236}">
                <a16:creationId xmlns:a16="http://schemas.microsoft.com/office/drawing/2014/main" xmlns="" id="{9E6E8FDA-5A5E-0F42-B9A3-C2819201F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13996" y="4817733"/>
            <a:ext cx="1739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58-23-D7-FA-20-B0</a:t>
            </a:r>
          </a:p>
        </p:txBody>
      </p:sp>
      <p:sp>
        <p:nvSpPr>
          <p:cNvPr id="61" name="Rectangle 37">
            <a:extLst>
              <a:ext uri="{FF2B5EF4-FFF2-40B4-BE49-F238E27FC236}">
                <a16:creationId xmlns:a16="http://schemas.microsoft.com/office/drawing/2014/main" xmlns="" id="{BD959ED9-514E-BB43-A03D-9610B0A43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3652" y="3392113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74" name="Group 44">
            <a:extLst>
              <a:ext uri="{FF2B5EF4-FFF2-40B4-BE49-F238E27FC236}">
                <a16:creationId xmlns:a16="http://schemas.microsoft.com/office/drawing/2014/main" xmlns="" id="{F28A69E5-B425-D84E-A92A-1BF2AE27083E}"/>
              </a:ext>
            </a:extLst>
          </p:cNvPr>
          <p:cNvGrpSpPr>
            <a:grpSpLocks/>
          </p:cNvGrpSpPr>
          <p:nvPr/>
        </p:nvGrpSpPr>
        <p:grpSpPr bwMode="auto">
          <a:xfrm>
            <a:off x="6335022" y="2859441"/>
            <a:ext cx="812800" cy="658813"/>
            <a:chOff x="-44" y="1473"/>
            <a:chExt cx="981" cy="1105"/>
          </a:xfrm>
        </p:grpSpPr>
        <p:pic>
          <p:nvPicPr>
            <p:cNvPr id="75" name="Picture 45" descr="desktop_computer_stylized_medium">
              <a:extLst>
                <a:ext uri="{FF2B5EF4-FFF2-40B4-BE49-F238E27FC236}">
                  <a16:creationId xmlns:a16="http://schemas.microsoft.com/office/drawing/2014/main" xmlns="" id="{28306720-28D9-9C4C-8C6D-B304BB9A44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Freeform 46">
              <a:extLst>
                <a:ext uri="{FF2B5EF4-FFF2-40B4-BE49-F238E27FC236}">
                  <a16:creationId xmlns:a16="http://schemas.microsoft.com/office/drawing/2014/main" xmlns="" id="{12165CA3-A696-A94F-A6BA-D9ECFB265DB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84" name="Rectangle 37">
            <a:extLst>
              <a:ext uri="{FF2B5EF4-FFF2-40B4-BE49-F238E27FC236}">
                <a16:creationId xmlns:a16="http://schemas.microsoft.com/office/drawing/2014/main" xmlns="" id="{820D05A1-5D97-6B44-A956-45C339CD6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2477" y="5645423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85" name="Rectangle 37">
            <a:extLst>
              <a:ext uri="{FF2B5EF4-FFF2-40B4-BE49-F238E27FC236}">
                <a16:creationId xmlns:a16="http://schemas.microsoft.com/office/drawing/2014/main" xmlns="" id="{95FE12BC-DAAC-5848-8DA7-F4CB324AD8A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336659" y="4240368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79" name="Group 47">
            <a:extLst>
              <a:ext uri="{FF2B5EF4-FFF2-40B4-BE49-F238E27FC236}">
                <a16:creationId xmlns:a16="http://schemas.microsoft.com/office/drawing/2014/main" xmlns="" id="{44746C07-410E-1F4F-91B6-1B430F3CFA31}"/>
              </a:ext>
            </a:extLst>
          </p:cNvPr>
          <p:cNvGrpSpPr>
            <a:grpSpLocks/>
          </p:cNvGrpSpPr>
          <p:nvPr/>
        </p:nvGrpSpPr>
        <p:grpSpPr bwMode="auto">
          <a:xfrm>
            <a:off x="8184868" y="4087689"/>
            <a:ext cx="812800" cy="658812"/>
            <a:chOff x="-26" y="1473"/>
            <a:chExt cx="981" cy="1105"/>
          </a:xfrm>
        </p:grpSpPr>
        <p:pic>
          <p:nvPicPr>
            <p:cNvPr id="80" name="Picture 48" descr="desktop_computer_stylized_medium">
              <a:extLst>
                <a:ext uri="{FF2B5EF4-FFF2-40B4-BE49-F238E27FC236}">
                  <a16:creationId xmlns:a16="http://schemas.microsoft.com/office/drawing/2014/main" xmlns="" id="{3B33B5E2-E8CC-3C46-9F6A-AA84F47194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26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1" name="Freeform 49">
              <a:extLst>
                <a:ext uri="{FF2B5EF4-FFF2-40B4-BE49-F238E27FC236}">
                  <a16:creationId xmlns:a16="http://schemas.microsoft.com/office/drawing/2014/main" xmlns="" id="{7DA23775-D4E8-F544-B835-C7A71FAB6CE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69" name="Group 41">
            <a:extLst>
              <a:ext uri="{FF2B5EF4-FFF2-40B4-BE49-F238E27FC236}">
                <a16:creationId xmlns:a16="http://schemas.microsoft.com/office/drawing/2014/main" xmlns="" id="{27B89BCB-87CA-7640-BC2D-65A05B519E96}"/>
              </a:ext>
            </a:extLst>
          </p:cNvPr>
          <p:cNvGrpSpPr>
            <a:grpSpLocks/>
          </p:cNvGrpSpPr>
          <p:nvPr/>
        </p:nvGrpSpPr>
        <p:grpSpPr bwMode="auto">
          <a:xfrm>
            <a:off x="6137343" y="5838977"/>
            <a:ext cx="812800" cy="658813"/>
            <a:chOff x="-44" y="1473"/>
            <a:chExt cx="981" cy="1105"/>
          </a:xfrm>
        </p:grpSpPr>
        <p:pic>
          <p:nvPicPr>
            <p:cNvPr id="70" name="Picture 42" descr="desktop_computer_stylized_medium">
              <a:extLst>
                <a:ext uri="{FF2B5EF4-FFF2-40B4-BE49-F238E27FC236}">
                  <a16:creationId xmlns:a16="http://schemas.microsoft.com/office/drawing/2014/main" xmlns="" id="{0C82CFB4-3428-8647-99DD-3B6C59F3E2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" name="Freeform 43">
              <a:extLst>
                <a:ext uri="{FF2B5EF4-FFF2-40B4-BE49-F238E27FC236}">
                  <a16:creationId xmlns:a16="http://schemas.microsoft.com/office/drawing/2014/main" xmlns="" id="{04A0D4C8-54E1-0E46-B711-36765520B5F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88" name="Text Box 36">
            <a:extLst>
              <a:ext uri="{FF2B5EF4-FFF2-40B4-BE49-F238E27FC236}">
                <a16:creationId xmlns:a16="http://schemas.microsoft.com/office/drawing/2014/main" xmlns="" id="{DD4B55F8-6951-BB48-93B1-8A8C712F3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8408" y="5016515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  <a:cs typeface="+mn-cs"/>
              </a:rPr>
              <a:t>137.196.7.14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xmlns="" id="{03975A74-FFE9-0245-9159-E13D4A71F8FF}"/>
              </a:ext>
            </a:extLst>
          </p:cNvPr>
          <p:cNvSpPr txBox="1"/>
          <p:nvPr/>
        </p:nvSpPr>
        <p:spPr>
          <a:xfrm>
            <a:off x="8196469" y="3835414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B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74B0E3B9-F445-2E4A-B8D9-5F1BEA2D72DF}"/>
              </a:ext>
            </a:extLst>
          </p:cNvPr>
          <p:cNvSpPr txBox="1"/>
          <p:nvPr/>
        </p:nvSpPr>
        <p:spPr>
          <a:xfrm>
            <a:off x="7116417" y="2702353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C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xmlns="" id="{784875AD-DADA-E849-ABCB-F9455A5A60CE}"/>
              </a:ext>
            </a:extLst>
          </p:cNvPr>
          <p:cNvSpPr txBox="1"/>
          <p:nvPr/>
        </p:nvSpPr>
        <p:spPr>
          <a:xfrm>
            <a:off x="6871252" y="6088283"/>
            <a:ext cx="3738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D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xmlns="" id="{2E9B16A5-AC1C-0A48-BE4F-A199BCB6FFA7}"/>
              </a:ext>
            </a:extLst>
          </p:cNvPr>
          <p:cNvSpPr txBox="1"/>
          <p:nvPr/>
        </p:nvSpPr>
        <p:spPr>
          <a:xfrm>
            <a:off x="3664223" y="3615962"/>
            <a:ext cx="1166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TL</a:t>
            </a:r>
          </a:p>
        </p:txBody>
      </p:sp>
      <p:sp>
        <p:nvSpPr>
          <p:cNvPr id="58" name="Line 30">
            <a:extLst>
              <a:ext uri="{FF2B5EF4-FFF2-40B4-BE49-F238E27FC236}">
                <a16:creationId xmlns:a16="http://schemas.microsoft.com/office/drawing/2014/main" xmlns="" id="{A3219F56-0BCF-1141-92E9-42AADFF292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05073" y="4465719"/>
            <a:ext cx="0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9" name="Text Box 31">
            <a:extLst>
              <a:ext uri="{FF2B5EF4-FFF2-40B4-BE49-F238E27FC236}">
                <a16:creationId xmlns:a16="http://schemas.microsoft.com/office/drawing/2014/main" xmlns="" id="{2EFE11A4-7F50-BB42-A3B3-7827175F34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7498" y="4840369"/>
            <a:ext cx="1689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71-65-F7-2B-08-53</a:t>
            </a:r>
          </a:p>
        </p:txBody>
      </p:sp>
      <p:sp>
        <p:nvSpPr>
          <p:cNvPr id="83" name="Rectangle 37">
            <a:extLst>
              <a:ext uri="{FF2B5EF4-FFF2-40B4-BE49-F238E27FC236}">
                <a16:creationId xmlns:a16="http://schemas.microsoft.com/office/drawing/2014/main" xmlns="" id="{CD202D37-460B-D748-8210-605E1AE082D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166994" y="4178448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64" name="Group 38">
            <a:extLst>
              <a:ext uri="{FF2B5EF4-FFF2-40B4-BE49-F238E27FC236}">
                <a16:creationId xmlns:a16="http://schemas.microsoft.com/office/drawing/2014/main" xmlns="" id="{90CD0E16-8B92-9A4D-9A85-FA76287C25CA}"/>
              </a:ext>
            </a:extLst>
          </p:cNvPr>
          <p:cNvGrpSpPr>
            <a:grpSpLocks/>
          </p:cNvGrpSpPr>
          <p:nvPr/>
        </p:nvGrpSpPr>
        <p:grpSpPr bwMode="auto">
          <a:xfrm>
            <a:off x="4479021" y="3932319"/>
            <a:ext cx="812800" cy="658813"/>
            <a:chOff x="-44" y="1473"/>
            <a:chExt cx="981" cy="1105"/>
          </a:xfrm>
        </p:grpSpPr>
        <p:pic>
          <p:nvPicPr>
            <p:cNvPr id="65" name="Picture 39" descr="desktop_computer_stylized_medium">
              <a:extLst>
                <a:ext uri="{FF2B5EF4-FFF2-40B4-BE49-F238E27FC236}">
                  <a16:creationId xmlns:a16="http://schemas.microsoft.com/office/drawing/2014/main" xmlns="" id="{8751C04C-5F67-E747-BB72-C6A175F351E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" name="Freeform 40">
              <a:extLst>
                <a:ext uri="{FF2B5EF4-FFF2-40B4-BE49-F238E27FC236}">
                  <a16:creationId xmlns:a16="http://schemas.microsoft.com/office/drawing/2014/main" xmlns="" id="{42DD46F7-3C85-0143-8A1D-B7410F2B0D0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90" name="Text Box 31">
            <a:extLst>
              <a:ext uri="{FF2B5EF4-FFF2-40B4-BE49-F238E27FC236}">
                <a16:creationId xmlns:a16="http://schemas.microsoft.com/office/drawing/2014/main" xmlns="" id="{CD5A8CEC-3E57-A944-A0C6-256AED094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191" y="5056271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  <a:cs typeface="+mn-cs"/>
              </a:rPr>
              <a:t>137.196.7.23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AE490856-D387-9F4E-92DD-613E16C75F36}"/>
              </a:ext>
            </a:extLst>
          </p:cNvPr>
          <p:cNvSpPr txBox="1"/>
          <p:nvPr/>
        </p:nvSpPr>
        <p:spPr>
          <a:xfrm>
            <a:off x="5274361" y="3775779"/>
            <a:ext cx="370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A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xmlns="" id="{2C4CA1B8-D7B0-FE45-9DAE-1BE097F0A873}"/>
              </a:ext>
            </a:extLst>
          </p:cNvPr>
          <p:cNvGrpSpPr/>
          <p:nvPr/>
        </p:nvGrpSpPr>
        <p:grpSpPr>
          <a:xfrm>
            <a:off x="1186072" y="3311953"/>
            <a:ext cx="3690728" cy="1373671"/>
            <a:chOff x="404194" y="2544417"/>
            <a:chExt cx="3690728" cy="1373671"/>
          </a:xfrm>
        </p:grpSpPr>
        <p:sp>
          <p:nvSpPr>
            <p:cNvPr id="16" name="Freeform 15">
              <a:extLst>
                <a:ext uri="{FF2B5EF4-FFF2-40B4-BE49-F238E27FC236}">
                  <a16:creationId xmlns:a16="http://schemas.microsoft.com/office/drawing/2014/main" xmlns="" id="{DA69A91A-6B5A-764F-8871-0FBCD21B5E20}"/>
                </a:ext>
              </a:extLst>
            </p:cNvPr>
            <p:cNvSpPr/>
            <p:nvPr/>
          </p:nvSpPr>
          <p:spPr>
            <a:xfrm>
              <a:off x="3617843" y="2842867"/>
              <a:ext cx="477079" cy="1075221"/>
            </a:xfrm>
            <a:custGeom>
              <a:avLst/>
              <a:gdLst>
                <a:gd name="connsiteX0" fmla="*/ 477079 w 477079"/>
                <a:gd name="connsiteY0" fmla="*/ 357808 h 1166191"/>
                <a:gd name="connsiteX1" fmla="*/ 0 w 477079"/>
                <a:gd name="connsiteY1" fmla="*/ 0 h 1166191"/>
                <a:gd name="connsiteX2" fmla="*/ 13253 w 477079"/>
                <a:gd name="connsiteY2" fmla="*/ 1166191 h 1166191"/>
                <a:gd name="connsiteX3" fmla="*/ 384314 w 477079"/>
                <a:gd name="connsiteY3" fmla="*/ 649356 h 1166191"/>
                <a:gd name="connsiteX0" fmla="*/ 477079 w 477079"/>
                <a:gd name="connsiteY0" fmla="*/ 357808 h 1051327"/>
                <a:gd name="connsiteX1" fmla="*/ 0 w 477079"/>
                <a:gd name="connsiteY1" fmla="*/ 0 h 1051327"/>
                <a:gd name="connsiteX2" fmla="*/ 13253 w 477079"/>
                <a:gd name="connsiteY2" fmla="*/ 1051327 h 1051327"/>
                <a:gd name="connsiteX3" fmla="*/ 384314 w 477079"/>
                <a:gd name="connsiteY3" fmla="*/ 649356 h 10513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77079" h="1051327">
                  <a:moveTo>
                    <a:pt x="477079" y="357808"/>
                  </a:moveTo>
                  <a:lnTo>
                    <a:pt x="0" y="0"/>
                  </a:lnTo>
                  <a:lnTo>
                    <a:pt x="13253" y="1051327"/>
                  </a:lnTo>
                  <a:lnTo>
                    <a:pt x="384314" y="649356"/>
                  </a:lnTo>
                </a:path>
              </a:pathLst>
            </a:custGeom>
            <a:gradFill>
              <a:gsLst>
                <a:gs pos="0">
                  <a:schemeClr val="bg1"/>
                </a:gs>
                <a:gs pos="99000">
                  <a:schemeClr val="bg1">
                    <a:lumMod val="75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xmlns="" id="{EF6BEDD3-2381-F342-8772-EF22B2DD6391}"/>
                </a:ext>
              </a:extLst>
            </p:cNvPr>
            <p:cNvGrpSpPr/>
            <p:nvPr/>
          </p:nvGrpSpPr>
          <p:grpSpPr>
            <a:xfrm>
              <a:off x="404194" y="2544417"/>
              <a:ext cx="3379301" cy="1368152"/>
              <a:chOff x="404194" y="2544417"/>
              <a:chExt cx="3379301" cy="1368152"/>
            </a:xfrm>
          </p:grpSpPr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xmlns="" id="{9F0EA35A-16E9-6647-B826-0BDF18B31CE6}"/>
                  </a:ext>
                </a:extLst>
              </p:cNvPr>
              <p:cNvSpPr/>
              <p:nvPr/>
            </p:nvSpPr>
            <p:spPr>
              <a:xfrm>
                <a:off x="450575" y="2849217"/>
                <a:ext cx="3180521" cy="106017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xmlns="" id="{003A6087-C978-A74F-82FC-80BB9BB4CE42}"/>
                  </a:ext>
                </a:extLst>
              </p:cNvPr>
              <p:cNvSpPr txBox="1"/>
              <p:nvPr/>
            </p:nvSpPr>
            <p:spPr>
              <a:xfrm>
                <a:off x="530088" y="2544417"/>
                <a:ext cx="279620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ARP table in </a:t>
                </a:r>
                <a:r>
                  <a:rPr lang="en-US" dirty="0">
                    <a:solidFill>
                      <a:srgbClr val="0000A8"/>
                    </a:solidFill>
                  </a:rPr>
                  <a:t>A</a:t>
                </a:r>
              </a:p>
            </p:txBody>
          </p:sp>
          <p:cxnSp>
            <p:nvCxnSpPr>
              <p:cNvPr id="8" name="Straight Connector 7">
                <a:extLst>
                  <a:ext uri="{FF2B5EF4-FFF2-40B4-BE49-F238E27FC236}">
                    <a16:creationId xmlns:a16="http://schemas.microsoft.com/office/drawing/2014/main" xmlns="" id="{97ADA725-CF65-9446-A6E5-99769F3E858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37324" y="3173896"/>
                <a:ext cx="318052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xmlns="" id="{AD1A36C2-C660-CC48-A801-8B13046993C8}"/>
                  </a:ext>
                </a:extLst>
              </p:cNvPr>
              <p:cNvSpPr txBox="1"/>
              <p:nvPr/>
            </p:nvSpPr>
            <p:spPr>
              <a:xfrm>
                <a:off x="404194" y="2829339"/>
                <a:ext cx="93427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IP </a:t>
                </a:r>
                <a:r>
                  <a:rPr lang="en-US" dirty="0" err="1"/>
                  <a:t>addr</a:t>
                </a:r>
                <a:endParaRPr lang="en-US" dirty="0"/>
              </a:p>
            </p:txBody>
          </p:sp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xmlns="" id="{39275495-9FB2-BE4E-99AA-073302DC06EF}"/>
                  </a:ext>
                </a:extLst>
              </p:cNvPr>
              <p:cNvSpPr txBox="1"/>
              <p:nvPr/>
            </p:nvSpPr>
            <p:spPr>
              <a:xfrm>
                <a:off x="1616766" y="2849217"/>
                <a:ext cx="116618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MAC </a:t>
                </a:r>
                <a:r>
                  <a:rPr lang="en-US" dirty="0" err="1"/>
                  <a:t>addr</a:t>
                </a:r>
                <a:endParaRPr lang="en-US" dirty="0"/>
              </a:p>
            </p:txBody>
          </p: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xmlns="" id="{8C873D52-0E3A-984E-872F-2E5F1E49C4B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325218" y="2849218"/>
                <a:ext cx="0" cy="106335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xmlns="" id="{0F3D9DE6-1B37-F249-9BD4-104B41CEFDA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40152" y="2848944"/>
                <a:ext cx="0" cy="106045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xmlns="" id="{8971A2F5-ACB5-294E-8846-0F74DE6EB747}"/>
                  </a:ext>
                </a:extLst>
              </p:cNvPr>
              <p:cNvSpPr txBox="1"/>
              <p:nvPr/>
            </p:nvSpPr>
            <p:spPr>
              <a:xfrm>
                <a:off x="3074505" y="2855842"/>
                <a:ext cx="70899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TTL</a:t>
                </a:r>
              </a:p>
            </p:txBody>
          </p:sp>
        </p:grpSp>
      </p:grpSp>
      <p:sp>
        <p:nvSpPr>
          <p:cNvPr id="68" name="Rectangle 3">
            <a:extLst>
              <a:ext uri="{FF2B5EF4-FFF2-40B4-BE49-F238E27FC236}">
                <a16:creationId xmlns:a16="http://schemas.microsoft.com/office/drawing/2014/main" xmlns="" id="{3E190205-EEDA-4A4B-922E-882CB0024C81}"/>
              </a:ext>
            </a:extLst>
          </p:cNvPr>
          <p:cNvSpPr txBox="1">
            <a:spLocks noChangeArrowheads="1"/>
          </p:cNvSpPr>
          <p:nvPr/>
        </p:nvSpPr>
        <p:spPr>
          <a:xfrm>
            <a:off x="425257" y="1329898"/>
            <a:ext cx="10068822" cy="8869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dirty="0"/>
              <a:t>Example: A wants to send datagram to B</a:t>
            </a:r>
          </a:p>
          <a:p>
            <a:pPr marL="352425" lvl="1" indent="-234950">
              <a:defRPr/>
            </a:pPr>
            <a:r>
              <a:rPr lang="en-US" sz="2000" dirty="0"/>
              <a:t>B</a:t>
            </a:r>
            <a:r>
              <a:rPr lang="ja-JP" altLang="en-US" sz="2000" dirty="0"/>
              <a:t>’</a:t>
            </a:r>
            <a:r>
              <a:rPr lang="en-US" sz="2000" dirty="0"/>
              <a:t>s MAC address not in A</a:t>
            </a:r>
            <a:r>
              <a:rPr lang="en-US" altLang="ja-JP" sz="2000" dirty="0"/>
              <a:t>’</a:t>
            </a:r>
            <a:r>
              <a:rPr lang="en-US" sz="2000" dirty="0"/>
              <a:t>s ARP table, so A uses ARP to find B’s MAC address</a:t>
            </a:r>
            <a:endParaRPr lang="en-US" sz="2400" dirty="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xmlns="" id="{013DE118-29AE-1147-9673-7A7F3BEC6EF7}"/>
              </a:ext>
            </a:extLst>
          </p:cNvPr>
          <p:cNvGrpSpPr/>
          <p:nvPr/>
        </p:nvGrpSpPr>
        <p:grpSpPr>
          <a:xfrm>
            <a:off x="689113" y="2175367"/>
            <a:ext cx="5579166" cy="1015663"/>
            <a:chOff x="689113" y="2070437"/>
            <a:chExt cx="5579166" cy="1015663"/>
          </a:xfrm>
        </p:grpSpPr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xmlns="" id="{7230726C-A09E-6C44-A2D0-4B4AC64FB4B2}"/>
                </a:ext>
              </a:extLst>
            </p:cNvPr>
            <p:cNvSpPr txBox="1"/>
            <p:nvPr/>
          </p:nvSpPr>
          <p:spPr>
            <a:xfrm>
              <a:off x="993914" y="2070437"/>
              <a:ext cx="5274365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31775" indent="-231775">
                <a:defRPr/>
              </a:pPr>
              <a:r>
                <a:rPr lang="en-US" sz="2400" dirty="0">
                  <a:solidFill>
                    <a:srgbClr val="0000A8"/>
                  </a:solidFill>
                </a:rPr>
                <a:t>A</a:t>
              </a:r>
              <a:r>
                <a:rPr lang="en-US" sz="2000" dirty="0"/>
                <a:t> broadcasts ARP query, containing B's IP </a:t>
              </a:r>
              <a:r>
                <a:rPr lang="en-US" sz="2000" dirty="0" err="1"/>
                <a:t>addr</a:t>
              </a:r>
              <a:endParaRPr lang="en-US" sz="2000" dirty="0"/>
            </a:p>
            <a:p>
              <a:pPr marL="404813" lvl="1" indent="-234950">
                <a:lnSpc>
                  <a:spcPct val="90000"/>
                </a:lnSpc>
                <a:buFont typeface="Arial" panose="020B0604020202020204" pitchFamily="34" charset="0"/>
                <a:buChar char="•"/>
                <a:defRPr/>
              </a:pPr>
              <a:r>
                <a:rPr lang="en-US" sz="2000" dirty="0"/>
                <a:t>destination MAC address = FF-FF-FF-FF-FF-FF</a:t>
              </a:r>
            </a:p>
            <a:p>
              <a:pPr marL="404813" lvl="1" indent="-234950">
                <a:lnSpc>
                  <a:spcPct val="90000"/>
                </a:lnSpc>
                <a:buFont typeface="Arial" panose="020B0604020202020204" pitchFamily="34" charset="0"/>
                <a:buChar char="•"/>
                <a:defRPr/>
              </a:pPr>
              <a:r>
                <a:rPr lang="en-US" sz="2000" dirty="0"/>
                <a:t>all nodes on LAN receive ARP query </a:t>
              </a:r>
            </a:p>
          </p:txBody>
        </p: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xmlns="" id="{E4C3EBDD-DD28-4A4F-803C-BE09994DBBCE}"/>
                </a:ext>
              </a:extLst>
            </p:cNvPr>
            <p:cNvGrpSpPr/>
            <p:nvPr/>
          </p:nvGrpSpPr>
          <p:grpSpPr>
            <a:xfrm>
              <a:off x="689113" y="2438399"/>
              <a:ext cx="410817" cy="461665"/>
              <a:chOff x="2292626" y="5618921"/>
              <a:chExt cx="410817" cy="461665"/>
            </a:xfrm>
          </p:grpSpPr>
          <p:sp>
            <p:nvSpPr>
              <p:cNvPr id="21" name="Oval 20">
                <a:extLst>
                  <a:ext uri="{FF2B5EF4-FFF2-40B4-BE49-F238E27FC236}">
                    <a16:creationId xmlns:a16="http://schemas.microsoft.com/office/drawing/2014/main" xmlns="" id="{081A63FD-6640-2C4D-94F4-10E452F85558}"/>
                  </a:ext>
                </a:extLst>
              </p:cNvPr>
              <p:cNvSpPr/>
              <p:nvPr/>
            </p:nvSpPr>
            <p:spPr>
              <a:xfrm>
                <a:off x="2292626" y="5645426"/>
                <a:ext cx="410817" cy="410817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rgbClr val="0000A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xmlns="" id="{887B0C99-1512-F84B-A71F-D0B8F31B18C6}"/>
                  </a:ext>
                </a:extLst>
              </p:cNvPr>
              <p:cNvSpPr txBox="1"/>
              <p:nvPr/>
            </p:nvSpPr>
            <p:spPr>
              <a:xfrm>
                <a:off x="2319130" y="5618921"/>
                <a:ext cx="3401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1</a:t>
                </a:r>
              </a:p>
            </p:txBody>
          </p:sp>
        </p:grp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xmlns="" id="{6F779ACC-F55E-B048-8458-7327E343FDD1}"/>
              </a:ext>
            </a:extLst>
          </p:cNvPr>
          <p:cNvGrpSpPr/>
          <p:nvPr/>
        </p:nvGrpSpPr>
        <p:grpSpPr>
          <a:xfrm>
            <a:off x="6633558" y="2781868"/>
            <a:ext cx="4272980" cy="1554072"/>
            <a:chOff x="7269663" y="106017"/>
            <a:chExt cx="4272980" cy="1554072"/>
          </a:xfrm>
        </p:grpSpPr>
        <p:sp>
          <p:nvSpPr>
            <p:cNvPr id="94" name="Freeform 93">
              <a:extLst>
                <a:ext uri="{FF2B5EF4-FFF2-40B4-BE49-F238E27FC236}">
                  <a16:creationId xmlns:a16="http://schemas.microsoft.com/office/drawing/2014/main" xmlns="" id="{CD86198F-C5C2-D246-A036-CEC67763694B}"/>
                </a:ext>
              </a:extLst>
            </p:cNvPr>
            <p:cNvSpPr/>
            <p:nvPr/>
          </p:nvSpPr>
          <p:spPr>
            <a:xfrm>
              <a:off x="7269663" y="168712"/>
              <a:ext cx="3357443" cy="1491377"/>
            </a:xfrm>
            <a:custGeom>
              <a:avLst/>
              <a:gdLst>
                <a:gd name="connsiteX0" fmla="*/ 0 w 1615044"/>
                <a:gd name="connsiteY0" fmla="*/ 64126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641268 h 890650"/>
                <a:gd name="connsiteX0" fmla="*/ 0 w 1615044"/>
                <a:gd name="connsiteY0" fmla="*/ 64126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641268 h 890650"/>
                <a:gd name="connsiteX0" fmla="*/ 0 w 1615044"/>
                <a:gd name="connsiteY0" fmla="*/ 64126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641268 h 890650"/>
                <a:gd name="connsiteX0" fmla="*/ 0 w 1615044"/>
                <a:gd name="connsiteY0" fmla="*/ 64126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641268 h 890650"/>
                <a:gd name="connsiteX0" fmla="*/ 0 w 1615044"/>
                <a:gd name="connsiteY0" fmla="*/ 64126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641268 h 890650"/>
                <a:gd name="connsiteX0" fmla="*/ 0 w 1615044"/>
                <a:gd name="connsiteY0" fmla="*/ 46313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463138 h 890650"/>
                <a:gd name="connsiteX0" fmla="*/ 0 w 1615044"/>
                <a:gd name="connsiteY0" fmla="*/ 46313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463138 h 890650"/>
                <a:gd name="connsiteX0" fmla="*/ 59377 w 1674421"/>
                <a:gd name="connsiteY0" fmla="*/ 463138 h 700645"/>
                <a:gd name="connsiteX1" fmla="*/ 344384 w 1674421"/>
                <a:gd name="connsiteY1" fmla="*/ 0 h 700645"/>
                <a:gd name="connsiteX2" fmla="*/ 1674421 w 1674421"/>
                <a:gd name="connsiteY2" fmla="*/ 83128 h 700645"/>
                <a:gd name="connsiteX3" fmla="*/ 0 w 1674421"/>
                <a:gd name="connsiteY3" fmla="*/ 700645 h 700645"/>
                <a:gd name="connsiteX4" fmla="*/ 59377 w 1674421"/>
                <a:gd name="connsiteY4" fmla="*/ 463138 h 700645"/>
                <a:gd name="connsiteX0" fmla="*/ 59377 w 1674421"/>
                <a:gd name="connsiteY0" fmla="*/ 463138 h 700645"/>
                <a:gd name="connsiteX1" fmla="*/ 344384 w 1674421"/>
                <a:gd name="connsiteY1" fmla="*/ 0 h 700645"/>
                <a:gd name="connsiteX2" fmla="*/ 1674421 w 1674421"/>
                <a:gd name="connsiteY2" fmla="*/ 83128 h 700645"/>
                <a:gd name="connsiteX3" fmla="*/ 0 w 1674421"/>
                <a:gd name="connsiteY3" fmla="*/ 700645 h 700645"/>
                <a:gd name="connsiteX4" fmla="*/ 59377 w 1674421"/>
                <a:gd name="connsiteY4" fmla="*/ 463138 h 700645"/>
                <a:gd name="connsiteX0" fmla="*/ 59377 w 1294411"/>
                <a:gd name="connsiteY0" fmla="*/ 463138 h 700645"/>
                <a:gd name="connsiteX1" fmla="*/ 344384 w 1294411"/>
                <a:gd name="connsiteY1" fmla="*/ 0 h 700645"/>
                <a:gd name="connsiteX2" fmla="*/ 1294411 w 1294411"/>
                <a:gd name="connsiteY2" fmla="*/ 296884 h 700645"/>
                <a:gd name="connsiteX3" fmla="*/ 0 w 1294411"/>
                <a:gd name="connsiteY3" fmla="*/ 700645 h 700645"/>
                <a:gd name="connsiteX4" fmla="*/ 59377 w 1294411"/>
                <a:gd name="connsiteY4" fmla="*/ 463138 h 700645"/>
                <a:gd name="connsiteX0" fmla="*/ 59377 w 1294411"/>
                <a:gd name="connsiteY0" fmla="*/ 463138 h 700645"/>
                <a:gd name="connsiteX1" fmla="*/ 344384 w 1294411"/>
                <a:gd name="connsiteY1" fmla="*/ 0 h 700645"/>
                <a:gd name="connsiteX2" fmla="*/ 1294411 w 1294411"/>
                <a:gd name="connsiteY2" fmla="*/ 296884 h 700645"/>
                <a:gd name="connsiteX3" fmla="*/ 0 w 1294411"/>
                <a:gd name="connsiteY3" fmla="*/ 700645 h 700645"/>
                <a:gd name="connsiteX4" fmla="*/ 59377 w 1294411"/>
                <a:gd name="connsiteY4" fmla="*/ 463138 h 700645"/>
                <a:gd name="connsiteX0" fmla="*/ 59377 w 1389414"/>
                <a:gd name="connsiteY0" fmla="*/ 463138 h 700645"/>
                <a:gd name="connsiteX1" fmla="*/ 344384 w 1389414"/>
                <a:gd name="connsiteY1" fmla="*/ 0 h 700645"/>
                <a:gd name="connsiteX2" fmla="*/ 1389414 w 1389414"/>
                <a:gd name="connsiteY2" fmla="*/ 439388 h 700645"/>
                <a:gd name="connsiteX3" fmla="*/ 0 w 1389414"/>
                <a:gd name="connsiteY3" fmla="*/ 700645 h 700645"/>
                <a:gd name="connsiteX4" fmla="*/ 59377 w 1389414"/>
                <a:gd name="connsiteY4" fmla="*/ 463138 h 700645"/>
                <a:gd name="connsiteX0" fmla="*/ 59377 w 1389414"/>
                <a:gd name="connsiteY0" fmla="*/ 463138 h 700645"/>
                <a:gd name="connsiteX1" fmla="*/ 344384 w 1389414"/>
                <a:gd name="connsiteY1" fmla="*/ 0 h 700645"/>
                <a:gd name="connsiteX2" fmla="*/ 1389414 w 1389414"/>
                <a:gd name="connsiteY2" fmla="*/ 439388 h 700645"/>
                <a:gd name="connsiteX3" fmla="*/ 0 w 1389414"/>
                <a:gd name="connsiteY3" fmla="*/ 700645 h 700645"/>
                <a:gd name="connsiteX4" fmla="*/ 59377 w 1389414"/>
                <a:gd name="connsiteY4" fmla="*/ 463138 h 700645"/>
                <a:gd name="connsiteX0" fmla="*/ 59377 w 1389414"/>
                <a:gd name="connsiteY0" fmla="*/ 415637 h 653144"/>
                <a:gd name="connsiteX1" fmla="*/ 605641 w 1389414"/>
                <a:gd name="connsiteY1" fmla="*/ 0 h 653144"/>
                <a:gd name="connsiteX2" fmla="*/ 1389414 w 1389414"/>
                <a:gd name="connsiteY2" fmla="*/ 391887 h 653144"/>
                <a:gd name="connsiteX3" fmla="*/ 0 w 1389414"/>
                <a:gd name="connsiteY3" fmla="*/ 653144 h 653144"/>
                <a:gd name="connsiteX4" fmla="*/ 59377 w 1389414"/>
                <a:gd name="connsiteY4" fmla="*/ 415637 h 653144"/>
                <a:gd name="connsiteX0" fmla="*/ 59377 w 1389414"/>
                <a:gd name="connsiteY0" fmla="*/ 415637 h 653144"/>
                <a:gd name="connsiteX1" fmla="*/ 605641 w 1389414"/>
                <a:gd name="connsiteY1" fmla="*/ 0 h 653144"/>
                <a:gd name="connsiteX2" fmla="*/ 1389414 w 1389414"/>
                <a:gd name="connsiteY2" fmla="*/ 391887 h 653144"/>
                <a:gd name="connsiteX3" fmla="*/ 0 w 1389414"/>
                <a:gd name="connsiteY3" fmla="*/ 653144 h 653144"/>
                <a:gd name="connsiteX4" fmla="*/ 59377 w 1389414"/>
                <a:gd name="connsiteY4" fmla="*/ 415637 h 653144"/>
                <a:gd name="connsiteX0" fmla="*/ 59377 w 1389414"/>
                <a:gd name="connsiteY0" fmla="*/ 591907 h 829414"/>
                <a:gd name="connsiteX1" fmla="*/ 429371 w 1389414"/>
                <a:gd name="connsiteY1" fmla="*/ 0 h 829414"/>
                <a:gd name="connsiteX2" fmla="*/ 1389414 w 1389414"/>
                <a:gd name="connsiteY2" fmla="*/ 568157 h 829414"/>
                <a:gd name="connsiteX3" fmla="*/ 0 w 1389414"/>
                <a:gd name="connsiteY3" fmla="*/ 829414 h 829414"/>
                <a:gd name="connsiteX4" fmla="*/ 59377 w 1389414"/>
                <a:gd name="connsiteY4" fmla="*/ 591907 h 829414"/>
                <a:gd name="connsiteX0" fmla="*/ 59377 w 1786022"/>
                <a:gd name="connsiteY0" fmla="*/ 591907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59377 w 1786022"/>
                <a:gd name="connsiteY4" fmla="*/ 591907 h 829414"/>
                <a:gd name="connsiteX0" fmla="*/ 59377 w 1786022"/>
                <a:gd name="connsiteY0" fmla="*/ 591907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59377 w 1786022"/>
                <a:gd name="connsiteY4" fmla="*/ 591907 h 829414"/>
                <a:gd name="connsiteX0" fmla="*/ 59377 w 1786022"/>
                <a:gd name="connsiteY0" fmla="*/ 591907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59377 w 1786022"/>
                <a:gd name="connsiteY4" fmla="*/ 591907 h 829414"/>
                <a:gd name="connsiteX0" fmla="*/ 59377 w 1786022"/>
                <a:gd name="connsiteY0" fmla="*/ 591907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59377 w 1786022"/>
                <a:gd name="connsiteY4" fmla="*/ 591907 h 829414"/>
                <a:gd name="connsiteX0" fmla="*/ 59377 w 1786022"/>
                <a:gd name="connsiteY0" fmla="*/ 591907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59377 w 1786022"/>
                <a:gd name="connsiteY4" fmla="*/ 591907 h 829414"/>
                <a:gd name="connsiteX0" fmla="*/ 81411 w 1786022"/>
                <a:gd name="connsiteY0" fmla="*/ 393603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81411 w 1786022"/>
                <a:gd name="connsiteY4" fmla="*/ 393603 h 829414"/>
                <a:gd name="connsiteX0" fmla="*/ 81411 w 1786022"/>
                <a:gd name="connsiteY0" fmla="*/ 393603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81411 w 1786022"/>
                <a:gd name="connsiteY4" fmla="*/ 393603 h 829414"/>
                <a:gd name="connsiteX0" fmla="*/ 81411 w 1786022"/>
                <a:gd name="connsiteY0" fmla="*/ 393603 h 829414"/>
                <a:gd name="connsiteX1" fmla="*/ 429371 w 1786022"/>
                <a:gd name="connsiteY1" fmla="*/ 0 h 829414"/>
                <a:gd name="connsiteX2" fmla="*/ 1786022 w 1786022"/>
                <a:gd name="connsiteY2" fmla="*/ 325786 h 829414"/>
                <a:gd name="connsiteX3" fmla="*/ 0 w 1786022"/>
                <a:gd name="connsiteY3" fmla="*/ 829414 h 829414"/>
                <a:gd name="connsiteX4" fmla="*/ 81411 w 1786022"/>
                <a:gd name="connsiteY4" fmla="*/ 393603 h 829414"/>
                <a:gd name="connsiteX0" fmla="*/ 81411 w 1665100"/>
                <a:gd name="connsiteY0" fmla="*/ 393603 h 829414"/>
                <a:gd name="connsiteX1" fmla="*/ 429371 w 1665100"/>
                <a:gd name="connsiteY1" fmla="*/ 0 h 829414"/>
                <a:gd name="connsiteX2" fmla="*/ 1665100 w 1665100"/>
                <a:gd name="connsiteY2" fmla="*/ 303752 h 829414"/>
                <a:gd name="connsiteX3" fmla="*/ 0 w 1665100"/>
                <a:gd name="connsiteY3" fmla="*/ 829414 h 829414"/>
                <a:gd name="connsiteX4" fmla="*/ 81411 w 1665100"/>
                <a:gd name="connsiteY4" fmla="*/ 393603 h 829414"/>
                <a:gd name="connsiteX0" fmla="*/ 81411 w 1665100"/>
                <a:gd name="connsiteY0" fmla="*/ 228350 h 664161"/>
                <a:gd name="connsiteX1" fmla="*/ 419294 w 1665100"/>
                <a:gd name="connsiteY1" fmla="*/ 0 h 664161"/>
                <a:gd name="connsiteX2" fmla="*/ 1665100 w 1665100"/>
                <a:gd name="connsiteY2" fmla="*/ 138499 h 664161"/>
                <a:gd name="connsiteX3" fmla="*/ 0 w 1665100"/>
                <a:gd name="connsiteY3" fmla="*/ 664161 h 664161"/>
                <a:gd name="connsiteX4" fmla="*/ 81411 w 1665100"/>
                <a:gd name="connsiteY4" fmla="*/ 228350 h 664161"/>
                <a:gd name="connsiteX0" fmla="*/ 81411 w 1503869"/>
                <a:gd name="connsiteY0" fmla="*/ 228350 h 664161"/>
                <a:gd name="connsiteX1" fmla="*/ 419294 w 1503869"/>
                <a:gd name="connsiteY1" fmla="*/ 0 h 664161"/>
                <a:gd name="connsiteX2" fmla="*/ 1503869 w 1503869"/>
                <a:gd name="connsiteY2" fmla="*/ 105448 h 664161"/>
                <a:gd name="connsiteX3" fmla="*/ 0 w 1503869"/>
                <a:gd name="connsiteY3" fmla="*/ 664161 h 664161"/>
                <a:gd name="connsiteX4" fmla="*/ 81411 w 1503869"/>
                <a:gd name="connsiteY4" fmla="*/ 228350 h 664161"/>
                <a:gd name="connsiteX0" fmla="*/ 81411 w 1503869"/>
                <a:gd name="connsiteY0" fmla="*/ 228350 h 664161"/>
                <a:gd name="connsiteX1" fmla="*/ 419294 w 1503869"/>
                <a:gd name="connsiteY1" fmla="*/ 0 h 664161"/>
                <a:gd name="connsiteX2" fmla="*/ 1503869 w 1503869"/>
                <a:gd name="connsiteY2" fmla="*/ 105448 h 664161"/>
                <a:gd name="connsiteX3" fmla="*/ 0 w 1503869"/>
                <a:gd name="connsiteY3" fmla="*/ 664161 h 664161"/>
                <a:gd name="connsiteX4" fmla="*/ 81411 w 1503869"/>
                <a:gd name="connsiteY4" fmla="*/ 228350 h 664161"/>
                <a:gd name="connsiteX0" fmla="*/ 81411 w 1503869"/>
                <a:gd name="connsiteY0" fmla="*/ 228350 h 664161"/>
                <a:gd name="connsiteX1" fmla="*/ 419294 w 1503869"/>
                <a:gd name="connsiteY1" fmla="*/ 0 h 664161"/>
                <a:gd name="connsiteX2" fmla="*/ 1503869 w 1503869"/>
                <a:gd name="connsiteY2" fmla="*/ 105448 h 664161"/>
                <a:gd name="connsiteX3" fmla="*/ 0 w 1503869"/>
                <a:gd name="connsiteY3" fmla="*/ 664161 h 664161"/>
                <a:gd name="connsiteX4" fmla="*/ 81411 w 1503869"/>
                <a:gd name="connsiteY4" fmla="*/ 228350 h 664161"/>
                <a:gd name="connsiteX0" fmla="*/ 81411 w 1503869"/>
                <a:gd name="connsiteY0" fmla="*/ 219599 h 655410"/>
                <a:gd name="connsiteX1" fmla="*/ 351263 w 1503869"/>
                <a:gd name="connsiteY1" fmla="*/ 0 h 655410"/>
                <a:gd name="connsiteX2" fmla="*/ 1503869 w 1503869"/>
                <a:gd name="connsiteY2" fmla="*/ 96697 h 655410"/>
                <a:gd name="connsiteX3" fmla="*/ 0 w 1503869"/>
                <a:gd name="connsiteY3" fmla="*/ 655410 h 655410"/>
                <a:gd name="connsiteX4" fmla="*/ 81411 w 1503869"/>
                <a:gd name="connsiteY4" fmla="*/ 219599 h 655410"/>
                <a:gd name="connsiteX0" fmla="*/ 81411 w 1503869"/>
                <a:gd name="connsiteY0" fmla="*/ 219599 h 655410"/>
                <a:gd name="connsiteX1" fmla="*/ 351263 w 1503869"/>
                <a:gd name="connsiteY1" fmla="*/ 0 h 655410"/>
                <a:gd name="connsiteX2" fmla="*/ 1503869 w 1503869"/>
                <a:gd name="connsiteY2" fmla="*/ 96697 h 655410"/>
                <a:gd name="connsiteX3" fmla="*/ 0 w 1503869"/>
                <a:gd name="connsiteY3" fmla="*/ 655410 h 655410"/>
                <a:gd name="connsiteX4" fmla="*/ 81411 w 1503869"/>
                <a:gd name="connsiteY4" fmla="*/ 219599 h 655410"/>
                <a:gd name="connsiteX0" fmla="*/ 81411 w 1503869"/>
                <a:gd name="connsiteY0" fmla="*/ 206474 h 642285"/>
                <a:gd name="connsiteX1" fmla="*/ 339258 w 1503869"/>
                <a:gd name="connsiteY1" fmla="*/ 0 h 642285"/>
                <a:gd name="connsiteX2" fmla="*/ 1503869 w 1503869"/>
                <a:gd name="connsiteY2" fmla="*/ 83572 h 642285"/>
                <a:gd name="connsiteX3" fmla="*/ 0 w 1503869"/>
                <a:gd name="connsiteY3" fmla="*/ 642285 h 642285"/>
                <a:gd name="connsiteX4" fmla="*/ 81411 w 1503869"/>
                <a:gd name="connsiteY4" fmla="*/ 206474 h 642285"/>
                <a:gd name="connsiteX0" fmla="*/ 81411 w 1503869"/>
                <a:gd name="connsiteY0" fmla="*/ 206474 h 642285"/>
                <a:gd name="connsiteX1" fmla="*/ 339258 w 1503869"/>
                <a:gd name="connsiteY1" fmla="*/ 0 h 642285"/>
                <a:gd name="connsiteX2" fmla="*/ 1503869 w 1503869"/>
                <a:gd name="connsiteY2" fmla="*/ 83572 h 642285"/>
                <a:gd name="connsiteX3" fmla="*/ 0 w 1503869"/>
                <a:gd name="connsiteY3" fmla="*/ 642285 h 642285"/>
                <a:gd name="connsiteX4" fmla="*/ 81411 w 1503869"/>
                <a:gd name="connsiteY4" fmla="*/ 206474 h 642285"/>
                <a:gd name="connsiteX0" fmla="*/ 81411 w 1503869"/>
                <a:gd name="connsiteY0" fmla="*/ 206474 h 642285"/>
                <a:gd name="connsiteX1" fmla="*/ 339258 w 1503869"/>
                <a:gd name="connsiteY1" fmla="*/ 0 h 642285"/>
                <a:gd name="connsiteX2" fmla="*/ 1503869 w 1503869"/>
                <a:gd name="connsiteY2" fmla="*/ 83572 h 642285"/>
                <a:gd name="connsiteX3" fmla="*/ 0 w 1503869"/>
                <a:gd name="connsiteY3" fmla="*/ 642285 h 642285"/>
                <a:gd name="connsiteX4" fmla="*/ 81411 w 1503869"/>
                <a:gd name="connsiteY4" fmla="*/ 206474 h 642285"/>
                <a:gd name="connsiteX0" fmla="*/ 41393 w 1463851"/>
                <a:gd name="connsiteY0" fmla="*/ 206474 h 585409"/>
                <a:gd name="connsiteX1" fmla="*/ 299240 w 1463851"/>
                <a:gd name="connsiteY1" fmla="*/ 0 h 585409"/>
                <a:gd name="connsiteX2" fmla="*/ 1463851 w 1463851"/>
                <a:gd name="connsiteY2" fmla="*/ 83572 h 585409"/>
                <a:gd name="connsiteX3" fmla="*/ 0 w 1463851"/>
                <a:gd name="connsiteY3" fmla="*/ 585409 h 585409"/>
                <a:gd name="connsiteX4" fmla="*/ 41393 w 1463851"/>
                <a:gd name="connsiteY4" fmla="*/ 206474 h 585409"/>
                <a:gd name="connsiteX0" fmla="*/ 41393 w 1463851"/>
                <a:gd name="connsiteY0" fmla="*/ 649820 h 1028755"/>
                <a:gd name="connsiteX1" fmla="*/ 387948 w 1463851"/>
                <a:gd name="connsiteY1" fmla="*/ 0 h 1028755"/>
                <a:gd name="connsiteX2" fmla="*/ 1463851 w 1463851"/>
                <a:gd name="connsiteY2" fmla="*/ 526918 h 1028755"/>
                <a:gd name="connsiteX3" fmla="*/ 0 w 1463851"/>
                <a:gd name="connsiteY3" fmla="*/ 1028755 h 1028755"/>
                <a:gd name="connsiteX4" fmla="*/ 41393 w 1463851"/>
                <a:gd name="connsiteY4" fmla="*/ 649820 h 1028755"/>
                <a:gd name="connsiteX0" fmla="*/ 41393 w 1463851"/>
                <a:gd name="connsiteY0" fmla="*/ 649820 h 1028755"/>
                <a:gd name="connsiteX1" fmla="*/ 387948 w 1463851"/>
                <a:gd name="connsiteY1" fmla="*/ 0 h 1028755"/>
                <a:gd name="connsiteX2" fmla="*/ 1463851 w 1463851"/>
                <a:gd name="connsiteY2" fmla="*/ 526918 h 1028755"/>
                <a:gd name="connsiteX3" fmla="*/ 0 w 1463851"/>
                <a:gd name="connsiteY3" fmla="*/ 1028755 h 1028755"/>
                <a:gd name="connsiteX4" fmla="*/ 41393 w 1463851"/>
                <a:gd name="connsiteY4" fmla="*/ 649820 h 1028755"/>
                <a:gd name="connsiteX0" fmla="*/ 41393 w 2566355"/>
                <a:gd name="connsiteY0" fmla="*/ 649820 h 1028755"/>
                <a:gd name="connsiteX1" fmla="*/ 387948 w 2566355"/>
                <a:gd name="connsiteY1" fmla="*/ 0 h 1028755"/>
                <a:gd name="connsiteX2" fmla="*/ 2566355 w 2566355"/>
                <a:gd name="connsiteY2" fmla="*/ 776300 h 1028755"/>
                <a:gd name="connsiteX3" fmla="*/ 0 w 2566355"/>
                <a:gd name="connsiteY3" fmla="*/ 1028755 h 1028755"/>
                <a:gd name="connsiteX4" fmla="*/ 41393 w 2566355"/>
                <a:gd name="connsiteY4" fmla="*/ 649820 h 1028755"/>
                <a:gd name="connsiteX0" fmla="*/ 0 w 2524962"/>
                <a:gd name="connsiteY0" fmla="*/ 649820 h 1014901"/>
                <a:gd name="connsiteX1" fmla="*/ 346555 w 2524962"/>
                <a:gd name="connsiteY1" fmla="*/ 0 h 1014901"/>
                <a:gd name="connsiteX2" fmla="*/ 2524962 w 2524962"/>
                <a:gd name="connsiteY2" fmla="*/ 776300 h 1014901"/>
                <a:gd name="connsiteX3" fmla="*/ 9297 w 2524962"/>
                <a:gd name="connsiteY3" fmla="*/ 1014901 h 1014901"/>
                <a:gd name="connsiteX4" fmla="*/ 0 w 2524962"/>
                <a:gd name="connsiteY4" fmla="*/ 649820 h 1014901"/>
                <a:gd name="connsiteX0" fmla="*/ 16048 w 2541010"/>
                <a:gd name="connsiteY0" fmla="*/ 649820 h 1278137"/>
                <a:gd name="connsiteX1" fmla="*/ 362603 w 2541010"/>
                <a:gd name="connsiteY1" fmla="*/ 0 h 1278137"/>
                <a:gd name="connsiteX2" fmla="*/ 2541010 w 2541010"/>
                <a:gd name="connsiteY2" fmla="*/ 776300 h 1278137"/>
                <a:gd name="connsiteX3" fmla="*/ 0 w 2541010"/>
                <a:gd name="connsiteY3" fmla="*/ 1278137 h 1278137"/>
                <a:gd name="connsiteX4" fmla="*/ 16048 w 2541010"/>
                <a:gd name="connsiteY4" fmla="*/ 649820 h 1278137"/>
                <a:gd name="connsiteX0" fmla="*/ 3375 w 2541010"/>
                <a:gd name="connsiteY0" fmla="*/ 899202 h 1278137"/>
                <a:gd name="connsiteX1" fmla="*/ 362603 w 2541010"/>
                <a:gd name="connsiteY1" fmla="*/ 0 h 1278137"/>
                <a:gd name="connsiteX2" fmla="*/ 2541010 w 2541010"/>
                <a:gd name="connsiteY2" fmla="*/ 776300 h 1278137"/>
                <a:gd name="connsiteX3" fmla="*/ 0 w 2541010"/>
                <a:gd name="connsiteY3" fmla="*/ 1278137 h 1278137"/>
                <a:gd name="connsiteX4" fmla="*/ 3375 w 2541010"/>
                <a:gd name="connsiteY4" fmla="*/ 899202 h 1278137"/>
                <a:gd name="connsiteX0" fmla="*/ 3375 w 2541010"/>
                <a:gd name="connsiteY0" fmla="*/ 899202 h 1278137"/>
                <a:gd name="connsiteX1" fmla="*/ 362603 w 2541010"/>
                <a:gd name="connsiteY1" fmla="*/ 0 h 1278137"/>
                <a:gd name="connsiteX2" fmla="*/ 2541010 w 2541010"/>
                <a:gd name="connsiteY2" fmla="*/ 776300 h 1278137"/>
                <a:gd name="connsiteX3" fmla="*/ 0 w 2541010"/>
                <a:gd name="connsiteY3" fmla="*/ 1278137 h 1278137"/>
                <a:gd name="connsiteX4" fmla="*/ 3375 w 2541010"/>
                <a:gd name="connsiteY4" fmla="*/ 899202 h 1278137"/>
                <a:gd name="connsiteX0" fmla="*/ 3375 w 2541010"/>
                <a:gd name="connsiteY0" fmla="*/ 926911 h 1305846"/>
                <a:gd name="connsiteX1" fmla="*/ 337258 w 2541010"/>
                <a:gd name="connsiteY1" fmla="*/ 0 h 1305846"/>
                <a:gd name="connsiteX2" fmla="*/ 2541010 w 2541010"/>
                <a:gd name="connsiteY2" fmla="*/ 804009 h 1305846"/>
                <a:gd name="connsiteX3" fmla="*/ 0 w 2541010"/>
                <a:gd name="connsiteY3" fmla="*/ 1305846 h 1305846"/>
                <a:gd name="connsiteX4" fmla="*/ 3375 w 2541010"/>
                <a:gd name="connsiteY4" fmla="*/ 926911 h 1305846"/>
                <a:gd name="connsiteX0" fmla="*/ 3375 w 2541010"/>
                <a:gd name="connsiteY0" fmla="*/ 926911 h 1305846"/>
                <a:gd name="connsiteX1" fmla="*/ 337258 w 2541010"/>
                <a:gd name="connsiteY1" fmla="*/ 0 h 1305846"/>
                <a:gd name="connsiteX2" fmla="*/ 2541010 w 2541010"/>
                <a:gd name="connsiteY2" fmla="*/ 804009 h 1305846"/>
                <a:gd name="connsiteX3" fmla="*/ 0 w 2541010"/>
                <a:gd name="connsiteY3" fmla="*/ 1305846 h 1305846"/>
                <a:gd name="connsiteX4" fmla="*/ 3375 w 2541010"/>
                <a:gd name="connsiteY4" fmla="*/ 926911 h 1305846"/>
                <a:gd name="connsiteX0" fmla="*/ 3 w 2852797"/>
                <a:gd name="connsiteY0" fmla="*/ 979920 h 1305846"/>
                <a:gd name="connsiteX1" fmla="*/ 649045 w 2852797"/>
                <a:gd name="connsiteY1" fmla="*/ 0 h 1305846"/>
                <a:gd name="connsiteX2" fmla="*/ 2852797 w 2852797"/>
                <a:gd name="connsiteY2" fmla="*/ 804009 h 1305846"/>
                <a:gd name="connsiteX3" fmla="*/ 311787 w 2852797"/>
                <a:gd name="connsiteY3" fmla="*/ 1305846 h 1305846"/>
                <a:gd name="connsiteX4" fmla="*/ 3 w 2852797"/>
                <a:gd name="connsiteY4" fmla="*/ 979920 h 1305846"/>
                <a:gd name="connsiteX0" fmla="*/ 3 w 2852797"/>
                <a:gd name="connsiteY0" fmla="*/ 1284720 h 1610646"/>
                <a:gd name="connsiteX1" fmla="*/ 1315727 w 2852797"/>
                <a:gd name="connsiteY1" fmla="*/ 0 h 1610646"/>
                <a:gd name="connsiteX2" fmla="*/ 2852797 w 2852797"/>
                <a:gd name="connsiteY2" fmla="*/ 1108809 h 1610646"/>
                <a:gd name="connsiteX3" fmla="*/ 311787 w 2852797"/>
                <a:gd name="connsiteY3" fmla="*/ 1610646 h 1610646"/>
                <a:gd name="connsiteX4" fmla="*/ 3 w 2852797"/>
                <a:gd name="connsiteY4" fmla="*/ 1284720 h 1610646"/>
                <a:gd name="connsiteX0" fmla="*/ 3 w 3070984"/>
                <a:gd name="connsiteY0" fmla="*/ 1284720 h 1610646"/>
                <a:gd name="connsiteX1" fmla="*/ 1315727 w 3070984"/>
                <a:gd name="connsiteY1" fmla="*/ 0 h 1610646"/>
                <a:gd name="connsiteX2" fmla="*/ 3070984 w 3070984"/>
                <a:gd name="connsiteY2" fmla="*/ 1042548 h 1610646"/>
                <a:gd name="connsiteX3" fmla="*/ 311787 w 3070984"/>
                <a:gd name="connsiteY3" fmla="*/ 1610646 h 1610646"/>
                <a:gd name="connsiteX4" fmla="*/ 3 w 3070984"/>
                <a:gd name="connsiteY4" fmla="*/ 1284720 h 1610646"/>
                <a:gd name="connsiteX0" fmla="*/ 3 w 3070984"/>
                <a:gd name="connsiteY0" fmla="*/ 1165451 h 1491377"/>
                <a:gd name="connsiteX1" fmla="*/ 1279362 w 3070984"/>
                <a:gd name="connsiteY1" fmla="*/ 0 h 1491377"/>
                <a:gd name="connsiteX2" fmla="*/ 3070984 w 3070984"/>
                <a:gd name="connsiteY2" fmla="*/ 923279 h 1491377"/>
                <a:gd name="connsiteX3" fmla="*/ 311787 w 3070984"/>
                <a:gd name="connsiteY3" fmla="*/ 1491377 h 1491377"/>
                <a:gd name="connsiteX4" fmla="*/ 3 w 3070984"/>
                <a:gd name="connsiteY4" fmla="*/ 1165451 h 1491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70984" h="1491377">
                  <a:moveTo>
                    <a:pt x="3" y="1165451"/>
                  </a:moveTo>
                  <a:cubicBezTo>
                    <a:pt x="145598" y="1121700"/>
                    <a:pt x="1219590" y="114212"/>
                    <a:pt x="1279362" y="0"/>
                  </a:cubicBezTo>
                  <a:cubicBezTo>
                    <a:pt x="1163476" y="1035639"/>
                    <a:pt x="985249" y="923350"/>
                    <a:pt x="3070984" y="923279"/>
                  </a:cubicBezTo>
                  <a:cubicBezTo>
                    <a:pt x="2279368" y="1124493"/>
                    <a:pt x="913470" y="1245953"/>
                    <a:pt x="311787" y="1491377"/>
                  </a:cubicBezTo>
                  <a:cubicBezTo>
                    <a:pt x="312912" y="1365065"/>
                    <a:pt x="-1122" y="1291763"/>
                    <a:pt x="3" y="1165451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alpha val="68000"/>
                  </a:schemeClr>
                </a:gs>
                <a:gs pos="99000">
                  <a:schemeClr val="bg1">
                    <a:lumMod val="75000"/>
                  </a:scheme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xmlns="" id="{28E7519B-EA19-2A46-9C38-1BDDEE668E91}"/>
                </a:ext>
              </a:extLst>
            </p:cNvPr>
            <p:cNvSpPr/>
            <p:nvPr/>
          </p:nvSpPr>
          <p:spPr>
            <a:xfrm>
              <a:off x="8613913" y="106017"/>
              <a:ext cx="2743200" cy="102041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xmlns="" id="{87C44C06-ADBC-1A45-BC93-524B58513C91}"/>
                </a:ext>
              </a:extLst>
            </p:cNvPr>
            <p:cNvSpPr txBox="1"/>
            <p:nvPr/>
          </p:nvSpPr>
          <p:spPr>
            <a:xfrm>
              <a:off x="8610903" y="117460"/>
              <a:ext cx="2931740" cy="10464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cs typeface="Courier New" panose="02070309020205020404" pitchFamily="49" charset="0"/>
                </a:rPr>
                <a:t>Source MAC:  </a:t>
              </a:r>
              <a:r>
                <a:rPr lang="en-US" sz="1600" dirty="0">
                  <a:solidFill>
                    <a:srgbClr val="000000"/>
                  </a:solidFill>
                </a:rPr>
                <a:t>71-65-F7-2B-08-53</a:t>
              </a:r>
            </a:p>
            <a:p>
              <a:r>
                <a:rPr lang="en-US" sz="1600" dirty="0">
                  <a:cs typeface="Courier New" panose="02070309020205020404" pitchFamily="49" charset="0"/>
                </a:rPr>
                <a:t>Source IP: </a:t>
              </a:r>
              <a:r>
                <a:rPr lang="en-US" sz="1600" dirty="0"/>
                <a:t>137.196.7.23</a:t>
              </a:r>
              <a:r>
                <a:rPr lang="en-US" sz="1600" dirty="0">
                  <a:cs typeface="Courier New" panose="02070309020205020404" pitchFamily="49" charset="0"/>
                </a:rPr>
                <a:t> </a:t>
              </a:r>
            </a:p>
            <a:p>
              <a:r>
                <a:rPr lang="en-US" sz="1600" dirty="0"/>
                <a:t>Target IP address: </a:t>
              </a:r>
              <a:r>
                <a:rPr lang="en-US" sz="1400" dirty="0"/>
                <a:t>137.196.7.14</a:t>
              </a:r>
            </a:p>
            <a:p>
              <a:r>
                <a:rPr lang="en-US" sz="1400" dirty="0">
                  <a:latin typeface="Arial" charset="0"/>
                </a:rPr>
                <a:t>…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xmlns="" id="{F92BD21F-B726-4F40-9D4F-27BF9ABCB338}"/>
              </a:ext>
            </a:extLst>
          </p:cNvPr>
          <p:cNvGrpSpPr/>
          <p:nvPr/>
        </p:nvGrpSpPr>
        <p:grpSpPr>
          <a:xfrm>
            <a:off x="5367131" y="3596877"/>
            <a:ext cx="2849218" cy="2007707"/>
            <a:chOff x="437322" y="4803913"/>
            <a:chExt cx="2849218" cy="2007707"/>
          </a:xfrm>
        </p:grpSpPr>
        <p:sp>
          <p:nvSpPr>
            <p:cNvPr id="102" name="Right Arrow 101">
              <a:extLst>
                <a:ext uri="{FF2B5EF4-FFF2-40B4-BE49-F238E27FC236}">
                  <a16:creationId xmlns:a16="http://schemas.microsoft.com/office/drawing/2014/main" xmlns="" id="{F6B69C75-3517-234C-9022-322822C8ECE4}"/>
                </a:ext>
              </a:extLst>
            </p:cNvPr>
            <p:cNvSpPr/>
            <p:nvPr/>
          </p:nvSpPr>
          <p:spPr>
            <a:xfrm rot="5400000">
              <a:off x="1335154" y="6172202"/>
              <a:ext cx="1073429" cy="205408"/>
            </a:xfrm>
            <a:prstGeom prst="rightArrow">
              <a:avLst/>
            </a:prstGeom>
            <a:gradFill>
              <a:gsLst>
                <a:gs pos="49500">
                  <a:schemeClr val="accent1">
                    <a:lumMod val="40000"/>
                    <a:lumOff val="60000"/>
                  </a:schemeClr>
                </a:gs>
                <a:gs pos="0">
                  <a:schemeClr val="bg1">
                    <a:alpha val="68000"/>
                  </a:schemeClr>
                </a:gs>
                <a:gs pos="98000">
                  <a:srgbClr val="0000A8"/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1" name="Right Arrow 100">
              <a:extLst>
                <a:ext uri="{FF2B5EF4-FFF2-40B4-BE49-F238E27FC236}">
                  <a16:creationId xmlns:a16="http://schemas.microsoft.com/office/drawing/2014/main" xmlns="" id="{E2103C84-F9BB-754A-8DB4-9EED1407A0E5}"/>
                </a:ext>
              </a:extLst>
            </p:cNvPr>
            <p:cNvSpPr/>
            <p:nvPr/>
          </p:nvSpPr>
          <p:spPr>
            <a:xfrm rot="16200000">
              <a:off x="1408044" y="5105399"/>
              <a:ext cx="775252" cy="172279"/>
            </a:xfrm>
            <a:prstGeom prst="rightArrow">
              <a:avLst/>
            </a:prstGeom>
            <a:gradFill>
              <a:gsLst>
                <a:gs pos="49500">
                  <a:schemeClr val="accent1">
                    <a:lumMod val="40000"/>
                    <a:lumOff val="60000"/>
                  </a:schemeClr>
                </a:gs>
                <a:gs pos="0">
                  <a:schemeClr val="bg1">
                    <a:alpha val="68000"/>
                  </a:schemeClr>
                </a:gs>
                <a:gs pos="98000">
                  <a:srgbClr val="0000A8"/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Right Arrow 34">
              <a:extLst>
                <a:ext uri="{FF2B5EF4-FFF2-40B4-BE49-F238E27FC236}">
                  <a16:creationId xmlns:a16="http://schemas.microsoft.com/office/drawing/2014/main" xmlns="" id="{8E8C1703-14D3-ED45-A5E7-3C816D2C6A36}"/>
                </a:ext>
              </a:extLst>
            </p:cNvPr>
            <p:cNvSpPr/>
            <p:nvPr/>
          </p:nvSpPr>
          <p:spPr>
            <a:xfrm>
              <a:off x="437322" y="5499652"/>
              <a:ext cx="2849218" cy="159027"/>
            </a:xfrm>
            <a:prstGeom prst="rightArrow">
              <a:avLst/>
            </a:prstGeom>
            <a:gradFill>
              <a:gsLst>
                <a:gs pos="49500">
                  <a:schemeClr val="accent1">
                    <a:lumMod val="40000"/>
                    <a:lumOff val="60000"/>
                  </a:schemeClr>
                </a:gs>
                <a:gs pos="0">
                  <a:schemeClr val="bg1">
                    <a:alpha val="68000"/>
                  </a:schemeClr>
                </a:gs>
                <a:gs pos="98000">
                  <a:srgbClr val="0000A8"/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5" name="Group 201">
              <a:extLst>
                <a:ext uri="{FF2B5EF4-FFF2-40B4-BE49-F238E27FC236}">
                  <a16:creationId xmlns:a16="http://schemas.microsoft.com/office/drawing/2014/main" xmlns="" id="{84F90531-593C-9146-AEE5-BEFEDB4FC6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7255" y="5177985"/>
              <a:ext cx="587606" cy="741718"/>
              <a:chOff x="375561" y="297711"/>
              <a:chExt cx="1252683" cy="2138362"/>
            </a:xfrm>
          </p:grpSpPr>
          <p:sp>
            <p:nvSpPr>
              <p:cNvPr id="96" name="Freeform 95">
                <a:extLst>
                  <a:ext uri="{FF2B5EF4-FFF2-40B4-BE49-F238E27FC236}">
                    <a16:creationId xmlns:a16="http://schemas.microsoft.com/office/drawing/2014/main" xmlns="" id="{BB8D2B43-252A-154B-B33F-48E245DE4C33}"/>
                  </a:ext>
                </a:extLst>
              </p:cNvPr>
              <p:cNvSpPr/>
              <p:nvPr/>
            </p:nvSpPr>
            <p:spPr>
              <a:xfrm>
                <a:off x="375561" y="297711"/>
                <a:ext cx="971072" cy="2138362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7" name="Freeform 96">
                <a:extLst>
                  <a:ext uri="{FF2B5EF4-FFF2-40B4-BE49-F238E27FC236}">
                    <a16:creationId xmlns:a16="http://schemas.microsoft.com/office/drawing/2014/main" xmlns="" id="{BCDE178B-CBB7-904E-8D77-3C5E1D8D1367}"/>
                  </a:ext>
                </a:extLst>
              </p:cNvPr>
              <p:cNvSpPr/>
              <p:nvPr/>
            </p:nvSpPr>
            <p:spPr>
              <a:xfrm>
                <a:off x="375561" y="309724"/>
                <a:ext cx="1247826" cy="768849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48448" h="758069">
                    <a:moveTo>
                      <a:pt x="243561" y="573"/>
                    </a:moveTo>
                    <a:cubicBezTo>
                      <a:pt x="162374" y="382"/>
                      <a:pt x="235530" y="6639"/>
                      <a:pt x="0" y="0"/>
                    </a:cubicBezTo>
                    <a:lnTo>
                      <a:pt x="962698" y="753308"/>
                    </a:lnTo>
                    <a:cubicBezTo>
                      <a:pt x="1114838" y="758721"/>
                      <a:pt x="1045247" y="751718"/>
                      <a:pt x="1248448" y="758069"/>
                    </a:cubicBezTo>
                    <a:lnTo>
                      <a:pt x="243561" y="573"/>
                    </a:lnTo>
                    <a:close/>
                  </a:path>
                </a:pathLst>
              </a:custGeom>
              <a:solidFill>
                <a:srgbClr val="00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xmlns="" id="{B5F298EC-5C7C-804F-B1E9-F0A0E4E57C02}"/>
                  </a:ext>
                </a:extLst>
              </p:cNvPr>
              <p:cNvSpPr/>
              <p:nvPr/>
            </p:nvSpPr>
            <p:spPr>
              <a:xfrm>
                <a:off x="1332065" y="1066560"/>
                <a:ext cx="296179" cy="136350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</p:grpSp>
      <p:grpSp>
        <p:nvGrpSpPr>
          <p:cNvPr id="108" name="Group 107">
            <a:extLst>
              <a:ext uri="{FF2B5EF4-FFF2-40B4-BE49-F238E27FC236}">
                <a16:creationId xmlns:a16="http://schemas.microsoft.com/office/drawing/2014/main" xmlns="" id="{A9DD04DE-490A-BF4D-A7E2-3A174C7DB200}"/>
              </a:ext>
            </a:extLst>
          </p:cNvPr>
          <p:cNvGrpSpPr/>
          <p:nvPr/>
        </p:nvGrpSpPr>
        <p:grpSpPr>
          <a:xfrm>
            <a:off x="5817705" y="4121995"/>
            <a:ext cx="410817" cy="461665"/>
            <a:chOff x="2292626" y="5618921"/>
            <a:chExt cx="410817" cy="461665"/>
          </a:xfrm>
        </p:grpSpPr>
        <p:sp>
          <p:nvSpPr>
            <p:cNvPr id="109" name="Oval 108">
              <a:extLst>
                <a:ext uri="{FF2B5EF4-FFF2-40B4-BE49-F238E27FC236}">
                  <a16:creationId xmlns:a16="http://schemas.microsoft.com/office/drawing/2014/main" xmlns="" id="{56289879-A092-1D48-94AB-CCE5CC88B4FF}"/>
                </a:ext>
              </a:extLst>
            </p:cNvPr>
            <p:cNvSpPr/>
            <p:nvPr/>
          </p:nvSpPr>
          <p:spPr>
            <a:xfrm>
              <a:off x="2292626" y="5645426"/>
              <a:ext cx="410817" cy="410817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A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TextBox 109">
              <a:extLst>
                <a:ext uri="{FF2B5EF4-FFF2-40B4-BE49-F238E27FC236}">
                  <a16:creationId xmlns:a16="http://schemas.microsoft.com/office/drawing/2014/main" xmlns="" id="{B6F7794D-4F3F-5742-9DD7-7030CC3F326A}"/>
                </a:ext>
              </a:extLst>
            </p:cNvPr>
            <p:cNvSpPr txBox="1"/>
            <p:nvPr/>
          </p:nvSpPr>
          <p:spPr>
            <a:xfrm>
              <a:off x="2319130" y="5618921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</a:t>
              </a:r>
            </a:p>
          </p:txBody>
        </p:sp>
      </p:grpSp>
      <p:sp>
        <p:nvSpPr>
          <p:cNvPr id="111" name="TextBox 110">
            <a:extLst>
              <a:ext uri="{FF2B5EF4-FFF2-40B4-BE49-F238E27FC236}">
                <a16:creationId xmlns:a16="http://schemas.microsoft.com/office/drawing/2014/main" xmlns="" id="{B70654DC-D6ED-4743-B90B-BBDA82CBF7C1}"/>
              </a:ext>
            </a:extLst>
          </p:cNvPr>
          <p:cNvSpPr txBox="1"/>
          <p:nvPr/>
        </p:nvSpPr>
        <p:spPr>
          <a:xfrm>
            <a:off x="7623617" y="2453566"/>
            <a:ext cx="3985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cs typeface="Courier New" panose="02070309020205020404" pitchFamily="49" charset="0"/>
              </a:rPr>
              <a:t>Ethernet frame (sent to </a:t>
            </a:r>
            <a:r>
              <a:rPr lang="en-US" sz="1600" dirty="0"/>
              <a:t>FF-FF-FF-FF-FF-FF)</a:t>
            </a:r>
            <a:endParaRPr lang="en-US" sz="1400" dirty="0">
              <a:latin typeface="Arial" charset="0"/>
            </a:endParaRP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xmlns="" id="{7055D6AD-8C03-499F-8579-6BA5B069B1DB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xmlns="" id="{201B4C79-A41C-4C25-885B-FEE04090350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Rectangle 77">
            <a:extLst>
              <a:ext uri="{FF2B5EF4-FFF2-40B4-BE49-F238E27FC236}">
                <a16:creationId xmlns:a16="http://schemas.microsoft.com/office/drawing/2014/main" xmlns="" id="{2C3B7561-316F-4095-A55A-CCAA44832892}"/>
              </a:ext>
            </a:extLst>
          </p:cNvPr>
          <p:cNvSpPr/>
          <p:nvPr/>
        </p:nvSpPr>
        <p:spPr>
          <a:xfrm>
            <a:off x="393111" y="727493"/>
            <a:ext cx="30185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RP Protocol in action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1634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1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Line 19">
            <a:extLst>
              <a:ext uri="{FF2B5EF4-FFF2-40B4-BE49-F238E27FC236}">
                <a16:creationId xmlns:a16="http://schemas.microsoft.com/office/drawing/2014/main" xmlns="" id="{F64820FD-43AE-524F-92B3-2C996E99E03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3533" y="4310144"/>
            <a:ext cx="901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9" name="Line 20">
            <a:extLst>
              <a:ext uri="{FF2B5EF4-FFF2-40B4-BE49-F238E27FC236}">
                <a16:creationId xmlns:a16="http://schemas.microsoft.com/office/drawing/2014/main" xmlns="" id="{671BEEC6-B648-BD41-8A64-91771D85E6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88024" y="3390291"/>
            <a:ext cx="0" cy="655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1" name="Line 22">
            <a:extLst>
              <a:ext uri="{FF2B5EF4-FFF2-40B4-BE49-F238E27FC236}">
                <a16:creationId xmlns:a16="http://schemas.microsoft.com/office/drawing/2014/main" xmlns="" id="{4BD049D1-92B4-8841-8329-453013A739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64393" y="5337533"/>
            <a:ext cx="0" cy="438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47" name="Freeform 8">
            <a:extLst>
              <a:ext uri="{FF2B5EF4-FFF2-40B4-BE49-F238E27FC236}">
                <a16:creationId xmlns:a16="http://schemas.microsoft.com/office/drawing/2014/main" xmlns="" id="{F57007A4-9929-8C47-B54D-D1B70F2B48AD}"/>
              </a:ext>
            </a:extLst>
          </p:cNvPr>
          <p:cNvSpPr>
            <a:spLocks/>
          </p:cNvSpPr>
          <p:nvPr/>
        </p:nvSpPr>
        <p:spPr bwMode="auto">
          <a:xfrm>
            <a:off x="5730736" y="3632282"/>
            <a:ext cx="2046288" cy="2049462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0" name="Line 21">
            <a:extLst>
              <a:ext uri="{FF2B5EF4-FFF2-40B4-BE49-F238E27FC236}">
                <a16:creationId xmlns:a16="http://schemas.microsoft.com/office/drawing/2014/main" xmlns="" id="{8EE12B75-B162-D046-8610-F469FA2F14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51624" y="4359151"/>
            <a:ext cx="796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4" name="Line 26">
            <a:extLst>
              <a:ext uri="{FF2B5EF4-FFF2-40B4-BE49-F238E27FC236}">
                <a16:creationId xmlns:a16="http://schemas.microsoft.com/office/drawing/2014/main" xmlns="" id="{D34196EA-878C-BD4B-B367-A871F347D7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10126" y="4475169"/>
            <a:ext cx="0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5" name="Text Box 27">
            <a:extLst>
              <a:ext uri="{FF2B5EF4-FFF2-40B4-BE49-F238E27FC236}">
                <a16:creationId xmlns:a16="http://schemas.microsoft.com/office/drawing/2014/main" xmlns="" id="{9E6E8FDA-5A5E-0F42-B9A3-C2819201F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13996" y="4817733"/>
            <a:ext cx="1739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58-23-D7-FA-20-B0</a:t>
            </a:r>
          </a:p>
        </p:txBody>
      </p:sp>
      <p:sp>
        <p:nvSpPr>
          <p:cNvPr id="61" name="Rectangle 37">
            <a:extLst>
              <a:ext uri="{FF2B5EF4-FFF2-40B4-BE49-F238E27FC236}">
                <a16:creationId xmlns:a16="http://schemas.microsoft.com/office/drawing/2014/main" xmlns="" id="{BD959ED9-514E-BB43-A03D-9610B0A43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3652" y="3392113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74" name="Group 44">
            <a:extLst>
              <a:ext uri="{FF2B5EF4-FFF2-40B4-BE49-F238E27FC236}">
                <a16:creationId xmlns:a16="http://schemas.microsoft.com/office/drawing/2014/main" xmlns="" id="{F28A69E5-B425-D84E-A92A-1BF2AE27083E}"/>
              </a:ext>
            </a:extLst>
          </p:cNvPr>
          <p:cNvGrpSpPr>
            <a:grpSpLocks/>
          </p:cNvGrpSpPr>
          <p:nvPr/>
        </p:nvGrpSpPr>
        <p:grpSpPr bwMode="auto">
          <a:xfrm>
            <a:off x="6335022" y="2859441"/>
            <a:ext cx="812800" cy="658813"/>
            <a:chOff x="-44" y="1473"/>
            <a:chExt cx="981" cy="1105"/>
          </a:xfrm>
        </p:grpSpPr>
        <p:pic>
          <p:nvPicPr>
            <p:cNvPr id="75" name="Picture 45" descr="desktop_computer_stylized_medium">
              <a:extLst>
                <a:ext uri="{FF2B5EF4-FFF2-40B4-BE49-F238E27FC236}">
                  <a16:creationId xmlns:a16="http://schemas.microsoft.com/office/drawing/2014/main" xmlns="" id="{28306720-28D9-9C4C-8C6D-B304BB9A44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Freeform 46">
              <a:extLst>
                <a:ext uri="{FF2B5EF4-FFF2-40B4-BE49-F238E27FC236}">
                  <a16:creationId xmlns:a16="http://schemas.microsoft.com/office/drawing/2014/main" xmlns="" id="{12165CA3-A696-A94F-A6BA-D9ECFB265DB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84" name="Rectangle 37">
            <a:extLst>
              <a:ext uri="{FF2B5EF4-FFF2-40B4-BE49-F238E27FC236}">
                <a16:creationId xmlns:a16="http://schemas.microsoft.com/office/drawing/2014/main" xmlns="" id="{820D05A1-5D97-6B44-A956-45C339CD6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2477" y="5645423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85" name="Rectangle 37">
            <a:extLst>
              <a:ext uri="{FF2B5EF4-FFF2-40B4-BE49-F238E27FC236}">
                <a16:creationId xmlns:a16="http://schemas.microsoft.com/office/drawing/2014/main" xmlns="" id="{95FE12BC-DAAC-5848-8DA7-F4CB324AD8A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336659" y="4240368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79" name="Group 47">
            <a:extLst>
              <a:ext uri="{FF2B5EF4-FFF2-40B4-BE49-F238E27FC236}">
                <a16:creationId xmlns:a16="http://schemas.microsoft.com/office/drawing/2014/main" xmlns="" id="{44746C07-410E-1F4F-91B6-1B430F3CFA31}"/>
              </a:ext>
            </a:extLst>
          </p:cNvPr>
          <p:cNvGrpSpPr>
            <a:grpSpLocks/>
          </p:cNvGrpSpPr>
          <p:nvPr/>
        </p:nvGrpSpPr>
        <p:grpSpPr bwMode="auto">
          <a:xfrm>
            <a:off x="8184868" y="4087689"/>
            <a:ext cx="812800" cy="658812"/>
            <a:chOff x="-26" y="1473"/>
            <a:chExt cx="981" cy="1105"/>
          </a:xfrm>
        </p:grpSpPr>
        <p:pic>
          <p:nvPicPr>
            <p:cNvPr id="80" name="Picture 48" descr="desktop_computer_stylized_medium">
              <a:extLst>
                <a:ext uri="{FF2B5EF4-FFF2-40B4-BE49-F238E27FC236}">
                  <a16:creationId xmlns:a16="http://schemas.microsoft.com/office/drawing/2014/main" xmlns="" id="{3B33B5E2-E8CC-3C46-9F6A-AA84F47194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26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1" name="Freeform 49">
              <a:extLst>
                <a:ext uri="{FF2B5EF4-FFF2-40B4-BE49-F238E27FC236}">
                  <a16:creationId xmlns:a16="http://schemas.microsoft.com/office/drawing/2014/main" xmlns="" id="{7DA23775-D4E8-F544-B835-C7A71FAB6CE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69" name="Group 41">
            <a:extLst>
              <a:ext uri="{FF2B5EF4-FFF2-40B4-BE49-F238E27FC236}">
                <a16:creationId xmlns:a16="http://schemas.microsoft.com/office/drawing/2014/main" xmlns="" id="{27B89BCB-87CA-7640-BC2D-65A05B519E96}"/>
              </a:ext>
            </a:extLst>
          </p:cNvPr>
          <p:cNvGrpSpPr>
            <a:grpSpLocks/>
          </p:cNvGrpSpPr>
          <p:nvPr/>
        </p:nvGrpSpPr>
        <p:grpSpPr bwMode="auto">
          <a:xfrm>
            <a:off x="6137343" y="5838977"/>
            <a:ext cx="812800" cy="658813"/>
            <a:chOff x="-44" y="1473"/>
            <a:chExt cx="981" cy="1105"/>
          </a:xfrm>
        </p:grpSpPr>
        <p:pic>
          <p:nvPicPr>
            <p:cNvPr id="70" name="Picture 42" descr="desktop_computer_stylized_medium">
              <a:extLst>
                <a:ext uri="{FF2B5EF4-FFF2-40B4-BE49-F238E27FC236}">
                  <a16:creationId xmlns:a16="http://schemas.microsoft.com/office/drawing/2014/main" xmlns="" id="{0C82CFB4-3428-8647-99DD-3B6C59F3E2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" name="Freeform 43">
              <a:extLst>
                <a:ext uri="{FF2B5EF4-FFF2-40B4-BE49-F238E27FC236}">
                  <a16:creationId xmlns:a16="http://schemas.microsoft.com/office/drawing/2014/main" xmlns="" id="{04A0D4C8-54E1-0E46-B711-36765520B5F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88" name="Text Box 36">
            <a:extLst>
              <a:ext uri="{FF2B5EF4-FFF2-40B4-BE49-F238E27FC236}">
                <a16:creationId xmlns:a16="http://schemas.microsoft.com/office/drawing/2014/main" xmlns="" id="{DD4B55F8-6951-BB48-93B1-8A8C712F3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8408" y="5016515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  <a:cs typeface="+mn-cs"/>
              </a:rPr>
              <a:t>137.196.7.14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xmlns="" id="{03975A74-FFE9-0245-9159-E13D4A71F8FF}"/>
              </a:ext>
            </a:extLst>
          </p:cNvPr>
          <p:cNvSpPr txBox="1"/>
          <p:nvPr/>
        </p:nvSpPr>
        <p:spPr>
          <a:xfrm>
            <a:off x="8196469" y="3835414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B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74B0E3B9-F445-2E4A-B8D9-5F1BEA2D72DF}"/>
              </a:ext>
            </a:extLst>
          </p:cNvPr>
          <p:cNvSpPr txBox="1"/>
          <p:nvPr/>
        </p:nvSpPr>
        <p:spPr>
          <a:xfrm>
            <a:off x="7116417" y="2702353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C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xmlns="" id="{784875AD-DADA-E849-ABCB-F9455A5A60CE}"/>
              </a:ext>
            </a:extLst>
          </p:cNvPr>
          <p:cNvSpPr txBox="1"/>
          <p:nvPr/>
        </p:nvSpPr>
        <p:spPr>
          <a:xfrm>
            <a:off x="6871252" y="6088283"/>
            <a:ext cx="3738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D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xmlns="" id="{2E9B16A5-AC1C-0A48-BE4F-A199BCB6FFA7}"/>
              </a:ext>
            </a:extLst>
          </p:cNvPr>
          <p:cNvSpPr txBox="1"/>
          <p:nvPr/>
        </p:nvSpPr>
        <p:spPr>
          <a:xfrm>
            <a:off x="3664223" y="3615962"/>
            <a:ext cx="1166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TL</a:t>
            </a:r>
          </a:p>
        </p:txBody>
      </p:sp>
      <p:sp>
        <p:nvSpPr>
          <p:cNvPr id="58" name="Line 30">
            <a:extLst>
              <a:ext uri="{FF2B5EF4-FFF2-40B4-BE49-F238E27FC236}">
                <a16:creationId xmlns:a16="http://schemas.microsoft.com/office/drawing/2014/main" xmlns="" id="{A3219F56-0BCF-1141-92E9-42AADFF292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05073" y="4465719"/>
            <a:ext cx="0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9" name="Text Box 31">
            <a:extLst>
              <a:ext uri="{FF2B5EF4-FFF2-40B4-BE49-F238E27FC236}">
                <a16:creationId xmlns:a16="http://schemas.microsoft.com/office/drawing/2014/main" xmlns="" id="{2EFE11A4-7F50-BB42-A3B3-7827175F34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7498" y="4840369"/>
            <a:ext cx="1689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71-65-F7-2B-08-53</a:t>
            </a:r>
          </a:p>
        </p:txBody>
      </p:sp>
      <p:sp>
        <p:nvSpPr>
          <p:cNvPr id="83" name="Rectangle 37">
            <a:extLst>
              <a:ext uri="{FF2B5EF4-FFF2-40B4-BE49-F238E27FC236}">
                <a16:creationId xmlns:a16="http://schemas.microsoft.com/office/drawing/2014/main" xmlns="" id="{CD202D37-460B-D748-8210-605E1AE082D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166994" y="4178448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64" name="Group 38">
            <a:extLst>
              <a:ext uri="{FF2B5EF4-FFF2-40B4-BE49-F238E27FC236}">
                <a16:creationId xmlns:a16="http://schemas.microsoft.com/office/drawing/2014/main" xmlns="" id="{90CD0E16-8B92-9A4D-9A85-FA76287C25CA}"/>
              </a:ext>
            </a:extLst>
          </p:cNvPr>
          <p:cNvGrpSpPr>
            <a:grpSpLocks/>
          </p:cNvGrpSpPr>
          <p:nvPr/>
        </p:nvGrpSpPr>
        <p:grpSpPr bwMode="auto">
          <a:xfrm>
            <a:off x="4479021" y="3932319"/>
            <a:ext cx="812800" cy="658813"/>
            <a:chOff x="-44" y="1473"/>
            <a:chExt cx="981" cy="1105"/>
          </a:xfrm>
        </p:grpSpPr>
        <p:pic>
          <p:nvPicPr>
            <p:cNvPr id="65" name="Picture 39" descr="desktop_computer_stylized_medium">
              <a:extLst>
                <a:ext uri="{FF2B5EF4-FFF2-40B4-BE49-F238E27FC236}">
                  <a16:creationId xmlns:a16="http://schemas.microsoft.com/office/drawing/2014/main" xmlns="" id="{8751C04C-5F67-E747-BB72-C6A175F351E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" name="Freeform 40">
              <a:extLst>
                <a:ext uri="{FF2B5EF4-FFF2-40B4-BE49-F238E27FC236}">
                  <a16:creationId xmlns:a16="http://schemas.microsoft.com/office/drawing/2014/main" xmlns="" id="{42DD46F7-3C85-0143-8A1D-B7410F2B0D0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90" name="Text Box 31">
            <a:extLst>
              <a:ext uri="{FF2B5EF4-FFF2-40B4-BE49-F238E27FC236}">
                <a16:creationId xmlns:a16="http://schemas.microsoft.com/office/drawing/2014/main" xmlns="" id="{CD5A8CEC-3E57-A944-A0C6-256AED094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191" y="5056271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  <a:cs typeface="+mn-cs"/>
              </a:rPr>
              <a:t>137.196.7.23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AE490856-D387-9F4E-92DD-613E16C75F36}"/>
              </a:ext>
            </a:extLst>
          </p:cNvPr>
          <p:cNvSpPr txBox="1"/>
          <p:nvPr/>
        </p:nvSpPr>
        <p:spPr>
          <a:xfrm>
            <a:off x="5274361" y="3775779"/>
            <a:ext cx="370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A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xmlns="" id="{2C4CA1B8-D7B0-FE45-9DAE-1BE097F0A873}"/>
              </a:ext>
            </a:extLst>
          </p:cNvPr>
          <p:cNvGrpSpPr/>
          <p:nvPr/>
        </p:nvGrpSpPr>
        <p:grpSpPr>
          <a:xfrm>
            <a:off x="1186072" y="3311953"/>
            <a:ext cx="3690728" cy="1373671"/>
            <a:chOff x="404194" y="2544417"/>
            <a:chExt cx="3690728" cy="1373671"/>
          </a:xfrm>
        </p:grpSpPr>
        <p:sp>
          <p:nvSpPr>
            <p:cNvPr id="16" name="Freeform 15">
              <a:extLst>
                <a:ext uri="{FF2B5EF4-FFF2-40B4-BE49-F238E27FC236}">
                  <a16:creationId xmlns:a16="http://schemas.microsoft.com/office/drawing/2014/main" xmlns="" id="{DA69A91A-6B5A-764F-8871-0FBCD21B5E20}"/>
                </a:ext>
              </a:extLst>
            </p:cNvPr>
            <p:cNvSpPr/>
            <p:nvPr/>
          </p:nvSpPr>
          <p:spPr>
            <a:xfrm>
              <a:off x="3617843" y="2842867"/>
              <a:ext cx="477079" cy="1075221"/>
            </a:xfrm>
            <a:custGeom>
              <a:avLst/>
              <a:gdLst>
                <a:gd name="connsiteX0" fmla="*/ 477079 w 477079"/>
                <a:gd name="connsiteY0" fmla="*/ 357808 h 1166191"/>
                <a:gd name="connsiteX1" fmla="*/ 0 w 477079"/>
                <a:gd name="connsiteY1" fmla="*/ 0 h 1166191"/>
                <a:gd name="connsiteX2" fmla="*/ 13253 w 477079"/>
                <a:gd name="connsiteY2" fmla="*/ 1166191 h 1166191"/>
                <a:gd name="connsiteX3" fmla="*/ 384314 w 477079"/>
                <a:gd name="connsiteY3" fmla="*/ 649356 h 1166191"/>
                <a:gd name="connsiteX0" fmla="*/ 477079 w 477079"/>
                <a:gd name="connsiteY0" fmla="*/ 357808 h 1051327"/>
                <a:gd name="connsiteX1" fmla="*/ 0 w 477079"/>
                <a:gd name="connsiteY1" fmla="*/ 0 h 1051327"/>
                <a:gd name="connsiteX2" fmla="*/ 13253 w 477079"/>
                <a:gd name="connsiteY2" fmla="*/ 1051327 h 1051327"/>
                <a:gd name="connsiteX3" fmla="*/ 384314 w 477079"/>
                <a:gd name="connsiteY3" fmla="*/ 649356 h 10513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77079" h="1051327">
                  <a:moveTo>
                    <a:pt x="477079" y="357808"/>
                  </a:moveTo>
                  <a:lnTo>
                    <a:pt x="0" y="0"/>
                  </a:lnTo>
                  <a:lnTo>
                    <a:pt x="13253" y="1051327"/>
                  </a:lnTo>
                  <a:lnTo>
                    <a:pt x="384314" y="649356"/>
                  </a:lnTo>
                </a:path>
              </a:pathLst>
            </a:custGeom>
            <a:gradFill>
              <a:gsLst>
                <a:gs pos="0">
                  <a:schemeClr val="bg1"/>
                </a:gs>
                <a:gs pos="99000">
                  <a:schemeClr val="bg1">
                    <a:lumMod val="75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xmlns="" id="{EF6BEDD3-2381-F342-8772-EF22B2DD6391}"/>
                </a:ext>
              </a:extLst>
            </p:cNvPr>
            <p:cNvGrpSpPr/>
            <p:nvPr/>
          </p:nvGrpSpPr>
          <p:grpSpPr>
            <a:xfrm>
              <a:off x="404194" y="2544417"/>
              <a:ext cx="3379301" cy="1368152"/>
              <a:chOff x="404194" y="2544417"/>
              <a:chExt cx="3379301" cy="1368152"/>
            </a:xfrm>
          </p:grpSpPr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xmlns="" id="{9F0EA35A-16E9-6647-B826-0BDF18B31CE6}"/>
                  </a:ext>
                </a:extLst>
              </p:cNvPr>
              <p:cNvSpPr/>
              <p:nvPr/>
            </p:nvSpPr>
            <p:spPr>
              <a:xfrm>
                <a:off x="450575" y="2849217"/>
                <a:ext cx="3180521" cy="106017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xmlns="" id="{003A6087-C978-A74F-82FC-80BB9BB4CE42}"/>
                  </a:ext>
                </a:extLst>
              </p:cNvPr>
              <p:cNvSpPr txBox="1"/>
              <p:nvPr/>
            </p:nvSpPr>
            <p:spPr>
              <a:xfrm>
                <a:off x="530088" y="2544417"/>
                <a:ext cx="279620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ARP table in </a:t>
                </a:r>
                <a:r>
                  <a:rPr lang="en-US" dirty="0">
                    <a:solidFill>
                      <a:srgbClr val="0000A8"/>
                    </a:solidFill>
                  </a:rPr>
                  <a:t>A</a:t>
                </a:r>
              </a:p>
            </p:txBody>
          </p:sp>
          <p:cxnSp>
            <p:nvCxnSpPr>
              <p:cNvPr id="8" name="Straight Connector 7">
                <a:extLst>
                  <a:ext uri="{FF2B5EF4-FFF2-40B4-BE49-F238E27FC236}">
                    <a16:creationId xmlns:a16="http://schemas.microsoft.com/office/drawing/2014/main" xmlns="" id="{97ADA725-CF65-9446-A6E5-99769F3E858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37324" y="3173896"/>
                <a:ext cx="318052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xmlns="" id="{AD1A36C2-C660-CC48-A801-8B13046993C8}"/>
                  </a:ext>
                </a:extLst>
              </p:cNvPr>
              <p:cNvSpPr txBox="1"/>
              <p:nvPr/>
            </p:nvSpPr>
            <p:spPr>
              <a:xfrm>
                <a:off x="404194" y="2829339"/>
                <a:ext cx="93427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IP </a:t>
                </a:r>
                <a:r>
                  <a:rPr lang="en-US" dirty="0" err="1"/>
                  <a:t>addr</a:t>
                </a:r>
                <a:endParaRPr lang="en-US" dirty="0"/>
              </a:p>
            </p:txBody>
          </p:sp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xmlns="" id="{39275495-9FB2-BE4E-99AA-073302DC06EF}"/>
                  </a:ext>
                </a:extLst>
              </p:cNvPr>
              <p:cNvSpPr txBox="1"/>
              <p:nvPr/>
            </p:nvSpPr>
            <p:spPr>
              <a:xfrm>
                <a:off x="1616766" y="2849217"/>
                <a:ext cx="116618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MAC </a:t>
                </a:r>
                <a:r>
                  <a:rPr lang="en-US" dirty="0" err="1"/>
                  <a:t>addr</a:t>
                </a:r>
                <a:endParaRPr lang="en-US" dirty="0"/>
              </a:p>
            </p:txBody>
          </p: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xmlns="" id="{8C873D52-0E3A-984E-872F-2E5F1E49C4B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325218" y="2849218"/>
                <a:ext cx="0" cy="106335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xmlns="" id="{0F3D9DE6-1B37-F249-9BD4-104B41CEFDA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40152" y="2848944"/>
                <a:ext cx="0" cy="106045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xmlns="" id="{8971A2F5-ACB5-294E-8846-0F74DE6EB747}"/>
                  </a:ext>
                </a:extLst>
              </p:cNvPr>
              <p:cNvSpPr txBox="1"/>
              <p:nvPr/>
            </p:nvSpPr>
            <p:spPr>
              <a:xfrm>
                <a:off x="3074505" y="2855842"/>
                <a:ext cx="70899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TTL</a:t>
                </a:r>
              </a:p>
            </p:txBody>
          </p:sp>
        </p:grpSp>
      </p:grpSp>
      <p:sp>
        <p:nvSpPr>
          <p:cNvPr id="68" name="Rectangle 3">
            <a:extLst>
              <a:ext uri="{FF2B5EF4-FFF2-40B4-BE49-F238E27FC236}">
                <a16:creationId xmlns:a16="http://schemas.microsoft.com/office/drawing/2014/main" xmlns="" id="{3E190205-EEDA-4A4B-922E-882CB0024C81}"/>
              </a:ext>
            </a:extLst>
          </p:cNvPr>
          <p:cNvSpPr txBox="1">
            <a:spLocks noChangeArrowheads="1"/>
          </p:cNvSpPr>
          <p:nvPr/>
        </p:nvSpPr>
        <p:spPr>
          <a:xfrm>
            <a:off x="575392" y="1398440"/>
            <a:ext cx="10068822" cy="9618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dirty="0"/>
              <a:t>Example: A wants to send datagram to B</a:t>
            </a:r>
          </a:p>
          <a:p>
            <a:pPr marL="352425" lvl="1" indent="-234950">
              <a:defRPr/>
            </a:pPr>
            <a:r>
              <a:rPr lang="en-US" sz="2000" dirty="0"/>
              <a:t>B</a:t>
            </a:r>
            <a:r>
              <a:rPr lang="ja-JP" altLang="en-US" sz="2000" dirty="0"/>
              <a:t>’</a:t>
            </a:r>
            <a:r>
              <a:rPr lang="en-US" sz="2000" dirty="0"/>
              <a:t>s MAC address not in A</a:t>
            </a:r>
            <a:r>
              <a:rPr lang="en-US" altLang="ja-JP" sz="2000" dirty="0"/>
              <a:t>’</a:t>
            </a:r>
            <a:r>
              <a:rPr lang="en-US" sz="2000" dirty="0"/>
              <a:t>s ARP table, so A uses ARP to find B’s MAC address</a:t>
            </a:r>
            <a:endParaRPr lang="en-US" sz="2400" dirty="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xmlns="" id="{013DE118-29AE-1147-9673-7A7F3BEC6EF7}"/>
              </a:ext>
            </a:extLst>
          </p:cNvPr>
          <p:cNvGrpSpPr/>
          <p:nvPr/>
        </p:nvGrpSpPr>
        <p:grpSpPr>
          <a:xfrm>
            <a:off x="7730987" y="5422150"/>
            <a:ext cx="4222474" cy="769441"/>
            <a:chOff x="689113" y="2308977"/>
            <a:chExt cx="4222474" cy="769441"/>
          </a:xfrm>
        </p:grpSpPr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xmlns="" id="{7230726C-A09E-6C44-A2D0-4B4AC64FB4B2}"/>
                </a:ext>
              </a:extLst>
            </p:cNvPr>
            <p:cNvSpPr txBox="1"/>
            <p:nvPr/>
          </p:nvSpPr>
          <p:spPr>
            <a:xfrm>
              <a:off x="1007166" y="2308977"/>
              <a:ext cx="3904421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34950">
                <a:defRPr/>
              </a:pPr>
              <a:r>
                <a:rPr lang="en-US" sz="2400" dirty="0">
                  <a:solidFill>
                    <a:srgbClr val="0000A8"/>
                  </a:solidFill>
                </a:rPr>
                <a:t>B</a:t>
              </a:r>
              <a:r>
                <a:rPr lang="en-US" sz="2000" dirty="0"/>
                <a:t> replies to A with ARP response, giving its MAC address</a:t>
              </a:r>
            </a:p>
          </p:txBody>
        </p: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xmlns="" id="{E4C3EBDD-DD28-4A4F-803C-BE09994DBBCE}"/>
                </a:ext>
              </a:extLst>
            </p:cNvPr>
            <p:cNvGrpSpPr/>
            <p:nvPr/>
          </p:nvGrpSpPr>
          <p:grpSpPr>
            <a:xfrm>
              <a:off x="689113" y="2438399"/>
              <a:ext cx="410817" cy="461665"/>
              <a:chOff x="2292626" y="5618921"/>
              <a:chExt cx="410817" cy="461665"/>
            </a:xfrm>
          </p:grpSpPr>
          <p:sp>
            <p:nvSpPr>
              <p:cNvPr id="21" name="Oval 20">
                <a:extLst>
                  <a:ext uri="{FF2B5EF4-FFF2-40B4-BE49-F238E27FC236}">
                    <a16:creationId xmlns:a16="http://schemas.microsoft.com/office/drawing/2014/main" xmlns="" id="{081A63FD-6640-2C4D-94F4-10E452F85558}"/>
                  </a:ext>
                </a:extLst>
              </p:cNvPr>
              <p:cNvSpPr/>
              <p:nvPr/>
            </p:nvSpPr>
            <p:spPr>
              <a:xfrm>
                <a:off x="2292626" y="5645426"/>
                <a:ext cx="410817" cy="410817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rgbClr val="0000A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xmlns="" id="{887B0C99-1512-F84B-A71F-D0B8F31B18C6}"/>
                  </a:ext>
                </a:extLst>
              </p:cNvPr>
              <p:cNvSpPr txBox="1"/>
              <p:nvPr/>
            </p:nvSpPr>
            <p:spPr>
              <a:xfrm>
                <a:off x="2319130" y="5618921"/>
                <a:ext cx="3401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2</a:t>
                </a:r>
              </a:p>
            </p:txBody>
          </p:sp>
        </p:grp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xmlns="" id="{6F779ACC-F55E-B048-8458-7327E343FDD1}"/>
              </a:ext>
            </a:extLst>
          </p:cNvPr>
          <p:cNvGrpSpPr/>
          <p:nvPr/>
        </p:nvGrpSpPr>
        <p:grpSpPr>
          <a:xfrm>
            <a:off x="6633558" y="2781868"/>
            <a:ext cx="4272980" cy="1554072"/>
            <a:chOff x="7269663" y="106017"/>
            <a:chExt cx="4272980" cy="1554072"/>
          </a:xfrm>
        </p:grpSpPr>
        <p:sp>
          <p:nvSpPr>
            <p:cNvPr id="94" name="Freeform 93">
              <a:extLst>
                <a:ext uri="{FF2B5EF4-FFF2-40B4-BE49-F238E27FC236}">
                  <a16:creationId xmlns:a16="http://schemas.microsoft.com/office/drawing/2014/main" xmlns="" id="{CD86198F-C5C2-D246-A036-CEC67763694B}"/>
                </a:ext>
              </a:extLst>
            </p:cNvPr>
            <p:cNvSpPr/>
            <p:nvPr/>
          </p:nvSpPr>
          <p:spPr>
            <a:xfrm>
              <a:off x="7269663" y="168712"/>
              <a:ext cx="3357443" cy="1491377"/>
            </a:xfrm>
            <a:custGeom>
              <a:avLst/>
              <a:gdLst>
                <a:gd name="connsiteX0" fmla="*/ 0 w 1615044"/>
                <a:gd name="connsiteY0" fmla="*/ 64126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641268 h 890650"/>
                <a:gd name="connsiteX0" fmla="*/ 0 w 1615044"/>
                <a:gd name="connsiteY0" fmla="*/ 64126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641268 h 890650"/>
                <a:gd name="connsiteX0" fmla="*/ 0 w 1615044"/>
                <a:gd name="connsiteY0" fmla="*/ 64126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641268 h 890650"/>
                <a:gd name="connsiteX0" fmla="*/ 0 w 1615044"/>
                <a:gd name="connsiteY0" fmla="*/ 64126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641268 h 890650"/>
                <a:gd name="connsiteX0" fmla="*/ 0 w 1615044"/>
                <a:gd name="connsiteY0" fmla="*/ 64126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641268 h 890650"/>
                <a:gd name="connsiteX0" fmla="*/ 0 w 1615044"/>
                <a:gd name="connsiteY0" fmla="*/ 46313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463138 h 890650"/>
                <a:gd name="connsiteX0" fmla="*/ 0 w 1615044"/>
                <a:gd name="connsiteY0" fmla="*/ 463138 h 890650"/>
                <a:gd name="connsiteX1" fmla="*/ 285007 w 1615044"/>
                <a:gd name="connsiteY1" fmla="*/ 0 h 890650"/>
                <a:gd name="connsiteX2" fmla="*/ 1615044 w 1615044"/>
                <a:gd name="connsiteY2" fmla="*/ 83128 h 890650"/>
                <a:gd name="connsiteX3" fmla="*/ 166254 w 1615044"/>
                <a:gd name="connsiteY3" fmla="*/ 890650 h 890650"/>
                <a:gd name="connsiteX4" fmla="*/ 0 w 1615044"/>
                <a:gd name="connsiteY4" fmla="*/ 463138 h 890650"/>
                <a:gd name="connsiteX0" fmla="*/ 59377 w 1674421"/>
                <a:gd name="connsiteY0" fmla="*/ 463138 h 700645"/>
                <a:gd name="connsiteX1" fmla="*/ 344384 w 1674421"/>
                <a:gd name="connsiteY1" fmla="*/ 0 h 700645"/>
                <a:gd name="connsiteX2" fmla="*/ 1674421 w 1674421"/>
                <a:gd name="connsiteY2" fmla="*/ 83128 h 700645"/>
                <a:gd name="connsiteX3" fmla="*/ 0 w 1674421"/>
                <a:gd name="connsiteY3" fmla="*/ 700645 h 700645"/>
                <a:gd name="connsiteX4" fmla="*/ 59377 w 1674421"/>
                <a:gd name="connsiteY4" fmla="*/ 463138 h 700645"/>
                <a:gd name="connsiteX0" fmla="*/ 59377 w 1674421"/>
                <a:gd name="connsiteY0" fmla="*/ 463138 h 700645"/>
                <a:gd name="connsiteX1" fmla="*/ 344384 w 1674421"/>
                <a:gd name="connsiteY1" fmla="*/ 0 h 700645"/>
                <a:gd name="connsiteX2" fmla="*/ 1674421 w 1674421"/>
                <a:gd name="connsiteY2" fmla="*/ 83128 h 700645"/>
                <a:gd name="connsiteX3" fmla="*/ 0 w 1674421"/>
                <a:gd name="connsiteY3" fmla="*/ 700645 h 700645"/>
                <a:gd name="connsiteX4" fmla="*/ 59377 w 1674421"/>
                <a:gd name="connsiteY4" fmla="*/ 463138 h 700645"/>
                <a:gd name="connsiteX0" fmla="*/ 59377 w 1294411"/>
                <a:gd name="connsiteY0" fmla="*/ 463138 h 700645"/>
                <a:gd name="connsiteX1" fmla="*/ 344384 w 1294411"/>
                <a:gd name="connsiteY1" fmla="*/ 0 h 700645"/>
                <a:gd name="connsiteX2" fmla="*/ 1294411 w 1294411"/>
                <a:gd name="connsiteY2" fmla="*/ 296884 h 700645"/>
                <a:gd name="connsiteX3" fmla="*/ 0 w 1294411"/>
                <a:gd name="connsiteY3" fmla="*/ 700645 h 700645"/>
                <a:gd name="connsiteX4" fmla="*/ 59377 w 1294411"/>
                <a:gd name="connsiteY4" fmla="*/ 463138 h 700645"/>
                <a:gd name="connsiteX0" fmla="*/ 59377 w 1294411"/>
                <a:gd name="connsiteY0" fmla="*/ 463138 h 700645"/>
                <a:gd name="connsiteX1" fmla="*/ 344384 w 1294411"/>
                <a:gd name="connsiteY1" fmla="*/ 0 h 700645"/>
                <a:gd name="connsiteX2" fmla="*/ 1294411 w 1294411"/>
                <a:gd name="connsiteY2" fmla="*/ 296884 h 700645"/>
                <a:gd name="connsiteX3" fmla="*/ 0 w 1294411"/>
                <a:gd name="connsiteY3" fmla="*/ 700645 h 700645"/>
                <a:gd name="connsiteX4" fmla="*/ 59377 w 1294411"/>
                <a:gd name="connsiteY4" fmla="*/ 463138 h 700645"/>
                <a:gd name="connsiteX0" fmla="*/ 59377 w 1389414"/>
                <a:gd name="connsiteY0" fmla="*/ 463138 h 700645"/>
                <a:gd name="connsiteX1" fmla="*/ 344384 w 1389414"/>
                <a:gd name="connsiteY1" fmla="*/ 0 h 700645"/>
                <a:gd name="connsiteX2" fmla="*/ 1389414 w 1389414"/>
                <a:gd name="connsiteY2" fmla="*/ 439388 h 700645"/>
                <a:gd name="connsiteX3" fmla="*/ 0 w 1389414"/>
                <a:gd name="connsiteY3" fmla="*/ 700645 h 700645"/>
                <a:gd name="connsiteX4" fmla="*/ 59377 w 1389414"/>
                <a:gd name="connsiteY4" fmla="*/ 463138 h 700645"/>
                <a:gd name="connsiteX0" fmla="*/ 59377 w 1389414"/>
                <a:gd name="connsiteY0" fmla="*/ 463138 h 700645"/>
                <a:gd name="connsiteX1" fmla="*/ 344384 w 1389414"/>
                <a:gd name="connsiteY1" fmla="*/ 0 h 700645"/>
                <a:gd name="connsiteX2" fmla="*/ 1389414 w 1389414"/>
                <a:gd name="connsiteY2" fmla="*/ 439388 h 700645"/>
                <a:gd name="connsiteX3" fmla="*/ 0 w 1389414"/>
                <a:gd name="connsiteY3" fmla="*/ 700645 h 700645"/>
                <a:gd name="connsiteX4" fmla="*/ 59377 w 1389414"/>
                <a:gd name="connsiteY4" fmla="*/ 463138 h 700645"/>
                <a:gd name="connsiteX0" fmla="*/ 59377 w 1389414"/>
                <a:gd name="connsiteY0" fmla="*/ 415637 h 653144"/>
                <a:gd name="connsiteX1" fmla="*/ 605641 w 1389414"/>
                <a:gd name="connsiteY1" fmla="*/ 0 h 653144"/>
                <a:gd name="connsiteX2" fmla="*/ 1389414 w 1389414"/>
                <a:gd name="connsiteY2" fmla="*/ 391887 h 653144"/>
                <a:gd name="connsiteX3" fmla="*/ 0 w 1389414"/>
                <a:gd name="connsiteY3" fmla="*/ 653144 h 653144"/>
                <a:gd name="connsiteX4" fmla="*/ 59377 w 1389414"/>
                <a:gd name="connsiteY4" fmla="*/ 415637 h 653144"/>
                <a:gd name="connsiteX0" fmla="*/ 59377 w 1389414"/>
                <a:gd name="connsiteY0" fmla="*/ 415637 h 653144"/>
                <a:gd name="connsiteX1" fmla="*/ 605641 w 1389414"/>
                <a:gd name="connsiteY1" fmla="*/ 0 h 653144"/>
                <a:gd name="connsiteX2" fmla="*/ 1389414 w 1389414"/>
                <a:gd name="connsiteY2" fmla="*/ 391887 h 653144"/>
                <a:gd name="connsiteX3" fmla="*/ 0 w 1389414"/>
                <a:gd name="connsiteY3" fmla="*/ 653144 h 653144"/>
                <a:gd name="connsiteX4" fmla="*/ 59377 w 1389414"/>
                <a:gd name="connsiteY4" fmla="*/ 415637 h 653144"/>
                <a:gd name="connsiteX0" fmla="*/ 59377 w 1389414"/>
                <a:gd name="connsiteY0" fmla="*/ 591907 h 829414"/>
                <a:gd name="connsiteX1" fmla="*/ 429371 w 1389414"/>
                <a:gd name="connsiteY1" fmla="*/ 0 h 829414"/>
                <a:gd name="connsiteX2" fmla="*/ 1389414 w 1389414"/>
                <a:gd name="connsiteY2" fmla="*/ 568157 h 829414"/>
                <a:gd name="connsiteX3" fmla="*/ 0 w 1389414"/>
                <a:gd name="connsiteY3" fmla="*/ 829414 h 829414"/>
                <a:gd name="connsiteX4" fmla="*/ 59377 w 1389414"/>
                <a:gd name="connsiteY4" fmla="*/ 591907 h 829414"/>
                <a:gd name="connsiteX0" fmla="*/ 59377 w 1786022"/>
                <a:gd name="connsiteY0" fmla="*/ 591907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59377 w 1786022"/>
                <a:gd name="connsiteY4" fmla="*/ 591907 h 829414"/>
                <a:gd name="connsiteX0" fmla="*/ 59377 w 1786022"/>
                <a:gd name="connsiteY0" fmla="*/ 591907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59377 w 1786022"/>
                <a:gd name="connsiteY4" fmla="*/ 591907 h 829414"/>
                <a:gd name="connsiteX0" fmla="*/ 59377 w 1786022"/>
                <a:gd name="connsiteY0" fmla="*/ 591907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59377 w 1786022"/>
                <a:gd name="connsiteY4" fmla="*/ 591907 h 829414"/>
                <a:gd name="connsiteX0" fmla="*/ 59377 w 1786022"/>
                <a:gd name="connsiteY0" fmla="*/ 591907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59377 w 1786022"/>
                <a:gd name="connsiteY4" fmla="*/ 591907 h 829414"/>
                <a:gd name="connsiteX0" fmla="*/ 59377 w 1786022"/>
                <a:gd name="connsiteY0" fmla="*/ 591907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59377 w 1786022"/>
                <a:gd name="connsiteY4" fmla="*/ 591907 h 829414"/>
                <a:gd name="connsiteX0" fmla="*/ 81411 w 1786022"/>
                <a:gd name="connsiteY0" fmla="*/ 393603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81411 w 1786022"/>
                <a:gd name="connsiteY4" fmla="*/ 393603 h 829414"/>
                <a:gd name="connsiteX0" fmla="*/ 81411 w 1786022"/>
                <a:gd name="connsiteY0" fmla="*/ 393603 h 829414"/>
                <a:gd name="connsiteX1" fmla="*/ 429371 w 1786022"/>
                <a:gd name="connsiteY1" fmla="*/ 0 h 829414"/>
                <a:gd name="connsiteX2" fmla="*/ 1786022 w 1786022"/>
                <a:gd name="connsiteY2" fmla="*/ 369854 h 829414"/>
                <a:gd name="connsiteX3" fmla="*/ 0 w 1786022"/>
                <a:gd name="connsiteY3" fmla="*/ 829414 h 829414"/>
                <a:gd name="connsiteX4" fmla="*/ 81411 w 1786022"/>
                <a:gd name="connsiteY4" fmla="*/ 393603 h 829414"/>
                <a:gd name="connsiteX0" fmla="*/ 81411 w 1786022"/>
                <a:gd name="connsiteY0" fmla="*/ 393603 h 829414"/>
                <a:gd name="connsiteX1" fmla="*/ 429371 w 1786022"/>
                <a:gd name="connsiteY1" fmla="*/ 0 h 829414"/>
                <a:gd name="connsiteX2" fmla="*/ 1786022 w 1786022"/>
                <a:gd name="connsiteY2" fmla="*/ 325786 h 829414"/>
                <a:gd name="connsiteX3" fmla="*/ 0 w 1786022"/>
                <a:gd name="connsiteY3" fmla="*/ 829414 h 829414"/>
                <a:gd name="connsiteX4" fmla="*/ 81411 w 1786022"/>
                <a:gd name="connsiteY4" fmla="*/ 393603 h 829414"/>
                <a:gd name="connsiteX0" fmla="*/ 81411 w 1665100"/>
                <a:gd name="connsiteY0" fmla="*/ 393603 h 829414"/>
                <a:gd name="connsiteX1" fmla="*/ 429371 w 1665100"/>
                <a:gd name="connsiteY1" fmla="*/ 0 h 829414"/>
                <a:gd name="connsiteX2" fmla="*/ 1665100 w 1665100"/>
                <a:gd name="connsiteY2" fmla="*/ 303752 h 829414"/>
                <a:gd name="connsiteX3" fmla="*/ 0 w 1665100"/>
                <a:gd name="connsiteY3" fmla="*/ 829414 h 829414"/>
                <a:gd name="connsiteX4" fmla="*/ 81411 w 1665100"/>
                <a:gd name="connsiteY4" fmla="*/ 393603 h 829414"/>
                <a:gd name="connsiteX0" fmla="*/ 81411 w 1665100"/>
                <a:gd name="connsiteY0" fmla="*/ 228350 h 664161"/>
                <a:gd name="connsiteX1" fmla="*/ 419294 w 1665100"/>
                <a:gd name="connsiteY1" fmla="*/ 0 h 664161"/>
                <a:gd name="connsiteX2" fmla="*/ 1665100 w 1665100"/>
                <a:gd name="connsiteY2" fmla="*/ 138499 h 664161"/>
                <a:gd name="connsiteX3" fmla="*/ 0 w 1665100"/>
                <a:gd name="connsiteY3" fmla="*/ 664161 h 664161"/>
                <a:gd name="connsiteX4" fmla="*/ 81411 w 1665100"/>
                <a:gd name="connsiteY4" fmla="*/ 228350 h 664161"/>
                <a:gd name="connsiteX0" fmla="*/ 81411 w 1503869"/>
                <a:gd name="connsiteY0" fmla="*/ 228350 h 664161"/>
                <a:gd name="connsiteX1" fmla="*/ 419294 w 1503869"/>
                <a:gd name="connsiteY1" fmla="*/ 0 h 664161"/>
                <a:gd name="connsiteX2" fmla="*/ 1503869 w 1503869"/>
                <a:gd name="connsiteY2" fmla="*/ 105448 h 664161"/>
                <a:gd name="connsiteX3" fmla="*/ 0 w 1503869"/>
                <a:gd name="connsiteY3" fmla="*/ 664161 h 664161"/>
                <a:gd name="connsiteX4" fmla="*/ 81411 w 1503869"/>
                <a:gd name="connsiteY4" fmla="*/ 228350 h 664161"/>
                <a:gd name="connsiteX0" fmla="*/ 81411 w 1503869"/>
                <a:gd name="connsiteY0" fmla="*/ 228350 h 664161"/>
                <a:gd name="connsiteX1" fmla="*/ 419294 w 1503869"/>
                <a:gd name="connsiteY1" fmla="*/ 0 h 664161"/>
                <a:gd name="connsiteX2" fmla="*/ 1503869 w 1503869"/>
                <a:gd name="connsiteY2" fmla="*/ 105448 h 664161"/>
                <a:gd name="connsiteX3" fmla="*/ 0 w 1503869"/>
                <a:gd name="connsiteY3" fmla="*/ 664161 h 664161"/>
                <a:gd name="connsiteX4" fmla="*/ 81411 w 1503869"/>
                <a:gd name="connsiteY4" fmla="*/ 228350 h 664161"/>
                <a:gd name="connsiteX0" fmla="*/ 81411 w 1503869"/>
                <a:gd name="connsiteY0" fmla="*/ 228350 h 664161"/>
                <a:gd name="connsiteX1" fmla="*/ 419294 w 1503869"/>
                <a:gd name="connsiteY1" fmla="*/ 0 h 664161"/>
                <a:gd name="connsiteX2" fmla="*/ 1503869 w 1503869"/>
                <a:gd name="connsiteY2" fmla="*/ 105448 h 664161"/>
                <a:gd name="connsiteX3" fmla="*/ 0 w 1503869"/>
                <a:gd name="connsiteY3" fmla="*/ 664161 h 664161"/>
                <a:gd name="connsiteX4" fmla="*/ 81411 w 1503869"/>
                <a:gd name="connsiteY4" fmla="*/ 228350 h 664161"/>
                <a:gd name="connsiteX0" fmla="*/ 81411 w 1503869"/>
                <a:gd name="connsiteY0" fmla="*/ 219599 h 655410"/>
                <a:gd name="connsiteX1" fmla="*/ 351263 w 1503869"/>
                <a:gd name="connsiteY1" fmla="*/ 0 h 655410"/>
                <a:gd name="connsiteX2" fmla="*/ 1503869 w 1503869"/>
                <a:gd name="connsiteY2" fmla="*/ 96697 h 655410"/>
                <a:gd name="connsiteX3" fmla="*/ 0 w 1503869"/>
                <a:gd name="connsiteY3" fmla="*/ 655410 h 655410"/>
                <a:gd name="connsiteX4" fmla="*/ 81411 w 1503869"/>
                <a:gd name="connsiteY4" fmla="*/ 219599 h 655410"/>
                <a:gd name="connsiteX0" fmla="*/ 81411 w 1503869"/>
                <a:gd name="connsiteY0" fmla="*/ 219599 h 655410"/>
                <a:gd name="connsiteX1" fmla="*/ 351263 w 1503869"/>
                <a:gd name="connsiteY1" fmla="*/ 0 h 655410"/>
                <a:gd name="connsiteX2" fmla="*/ 1503869 w 1503869"/>
                <a:gd name="connsiteY2" fmla="*/ 96697 h 655410"/>
                <a:gd name="connsiteX3" fmla="*/ 0 w 1503869"/>
                <a:gd name="connsiteY3" fmla="*/ 655410 h 655410"/>
                <a:gd name="connsiteX4" fmla="*/ 81411 w 1503869"/>
                <a:gd name="connsiteY4" fmla="*/ 219599 h 655410"/>
                <a:gd name="connsiteX0" fmla="*/ 81411 w 1503869"/>
                <a:gd name="connsiteY0" fmla="*/ 206474 h 642285"/>
                <a:gd name="connsiteX1" fmla="*/ 339258 w 1503869"/>
                <a:gd name="connsiteY1" fmla="*/ 0 h 642285"/>
                <a:gd name="connsiteX2" fmla="*/ 1503869 w 1503869"/>
                <a:gd name="connsiteY2" fmla="*/ 83572 h 642285"/>
                <a:gd name="connsiteX3" fmla="*/ 0 w 1503869"/>
                <a:gd name="connsiteY3" fmla="*/ 642285 h 642285"/>
                <a:gd name="connsiteX4" fmla="*/ 81411 w 1503869"/>
                <a:gd name="connsiteY4" fmla="*/ 206474 h 642285"/>
                <a:gd name="connsiteX0" fmla="*/ 81411 w 1503869"/>
                <a:gd name="connsiteY0" fmla="*/ 206474 h 642285"/>
                <a:gd name="connsiteX1" fmla="*/ 339258 w 1503869"/>
                <a:gd name="connsiteY1" fmla="*/ 0 h 642285"/>
                <a:gd name="connsiteX2" fmla="*/ 1503869 w 1503869"/>
                <a:gd name="connsiteY2" fmla="*/ 83572 h 642285"/>
                <a:gd name="connsiteX3" fmla="*/ 0 w 1503869"/>
                <a:gd name="connsiteY3" fmla="*/ 642285 h 642285"/>
                <a:gd name="connsiteX4" fmla="*/ 81411 w 1503869"/>
                <a:gd name="connsiteY4" fmla="*/ 206474 h 642285"/>
                <a:gd name="connsiteX0" fmla="*/ 81411 w 1503869"/>
                <a:gd name="connsiteY0" fmla="*/ 206474 h 642285"/>
                <a:gd name="connsiteX1" fmla="*/ 339258 w 1503869"/>
                <a:gd name="connsiteY1" fmla="*/ 0 h 642285"/>
                <a:gd name="connsiteX2" fmla="*/ 1503869 w 1503869"/>
                <a:gd name="connsiteY2" fmla="*/ 83572 h 642285"/>
                <a:gd name="connsiteX3" fmla="*/ 0 w 1503869"/>
                <a:gd name="connsiteY3" fmla="*/ 642285 h 642285"/>
                <a:gd name="connsiteX4" fmla="*/ 81411 w 1503869"/>
                <a:gd name="connsiteY4" fmla="*/ 206474 h 642285"/>
                <a:gd name="connsiteX0" fmla="*/ 41393 w 1463851"/>
                <a:gd name="connsiteY0" fmla="*/ 206474 h 585409"/>
                <a:gd name="connsiteX1" fmla="*/ 299240 w 1463851"/>
                <a:gd name="connsiteY1" fmla="*/ 0 h 585409"/>
                <a:gd name="connsiteX2" fmla="*/ 1463851 w 1463851"/>
                <a:gd name="connsiteY2" fmla="*/ 83572 h 585409"/>
                <a:gd name="connsiteX3" fmla="*/ 0 w 1463851"/>
                <a:gd name="connsiteY3" fmla="*/ 585409 h 585409"/>
                <a:gd name="connsiteX4" fmla="*/ 41393 w 1463851"/>
                <a:gd name="connsiteY4" fmla="*/ 206474 h 585409"/>
                <a:gd name="connsiteX0" fmla="*/ 41393 w 1463851"/>
                <a:gd name="connsiteY0" fmla="*/ 649820 h 1028755"/>
                <a:gd name="connsiteX1" fmla="*/ 387948 w 1463851"/>
                <a:gd name="connsiteY1" fmla="*/ 0 h 1028755"/>
                <a:gd name="connsiteX2" fmla="*/ 1463851 w 1463851"/>
                <a:gd name="connsiteY2" fmla="*/ 526918 h 1028755"/>
                <a:gd name="connsiteX3" fmla="*/ 0 w 1463851"/>
                <a:gd name="connsiteY3" fmla="*/ 1028755 h 1028755"/>
                <a:gd name="connsiteX4" fmla="*/ 41393 w 1463851"/>
                <a:gd name="connsiteY4" fmla="*/ 649820 h 1028755"/>
                <a:gd name="connsiteX0" fmla="*/ 41393 w 1463851"/>
                <a:gd name="connsiteY0" fmla="*/ 649820 h 1028755"/>
                <a:gd name="connsiteX1" fmla="*/ 387948 w 1463851"/>
                <a:gd name="connsiteY1" fmla="*/ 0 h 1028755"/>
                <a:gd name="connsiteX2" fmla="*/ 1463851 w 1463851"/>
                <a:gd name="connsiteY2" fmla="*/ 526918 h 1028755"/>
                <a:gd name="connsiteX3" fmla="*/ 0 w 1463851"/>
                <a:gd name="connsiteY3" fmla="*/ 1028755 h 1028755"/>
                <a:gd name="connsiteX4" fmla="*/ 41393 w 1463851"/>
                <a:gd name="connsiteY4" fmla="*/ 649820 h 1028755"/>
                <a:gd name="connsiteX0" fmla="*/ 41393 w 2566355"/>
                <a:gd name="connsiteY0" fmla="*/ 649820 h 1028755"/>
                <a:gd name="connsiteX1" fmla="*/ 387948 w 2566355"/>
                <a:gd name="connsiteY1" fmla="*/ 0 h 1028755"/>
                <a:gd name="connsiteX2" fmla="*/ 2566355 w 2566355"/>
                <a:gd name="connsiteY2" fmla="*/ 776300 h 1028755"/>
                <a:gd name="connsiteX3" fmla="*/ 0 w 2566355"/>
                <a:gd name="connsiteY3" fmla="*/ 1028755 h 1028755"/>
                <a:gd name="connsiteX4" fmla="*/ 41393 w 2566355"/>
                <a:gd name="connsiteY4" fmla="*/ 649820 h 1028755"/>
                <a:gd name="connsiteX0" fmla="*/ 0 w 2524962"/>
                <a:gd name="connsiteY0" fmla="*/ 649820 h 1014901"/>
                <a:gd name="connsiteX1" fmla="*/ 346555 w 2524962"/>
                <a:gd name="connsiteY1" fmla="*/ 0 h 1014901"/>
                <a:gd name="connsiteX2" fmla="*/ 2524962 w 2524962"/>
                <a:gd name="connsiteY2" fmla="*/ 776300 h 1014901"/>
                <a:gd name="connsiteX3" fmla="*/ 9297 w 2524962"/>
                <a:gd name="connsiteY3" fmla="*/ 1014901 h 1014901"/>
                <a:gd name="connsiteX4" fmla="*/ 0 w 2524962"/>
                <a:gd name="connsiteY4" fmla="*/ 649820 h 1014901"/>
                <a:gd name="connsiteX0" fmla="*/ 16048 w 2541010"/>
                <a:gd name="connsiteY0" fmla="*/ 649820 h 1278137"/>
                <a:gd name="connsiteX1" fmla="*/ 362603 w 2541010"/>
                <a:gd name="connsiteY1" fmla="*/ 0 h 1278137"/>
                <a:gd name="connsiteX2" fmla="*/ 2541010 w 2541010"/>
                <a:gd name="connsiteY2" fmla="*/ 776300 h 1278137"/>
                <a:gd name="connsiteX3" fmla="*/ 0 w 2541010"/>
                <a:gd name="connsiteY3" fmla="*/ 1278137 h 1278137"/>
                <a:gd name="connsiteX4" fmla="*/ 16048 w 2541010"/>
                <a:gd name="connsiteY4" fmla="*/ 649820 h 1278137"/>
                <a:gd name="connsiteX0" fmla="*/ 3375 w 2541010"/>
                <a:gd name="connsiteY0" fmla="*/ 899202 h 1278137"/>
                <a:gd name="connsiteX1" fmla="*/ 362603 w 2541010"/>
                <a:gd name="connsiteY1" fmla="*/ 0 h 1278137"/>
                <a:gd name="connsiteX2" fmla="*/ 2541010 w 2541010"/>
                <a:gd name="connsiteY2" fmla="*/ 776300 h 1278137"/>
                <a:gd name="connsiteX3" fmla="*/ 0 w 2541010"/>
                <a:gd name="connsiteY3" fmla="*/ 1278137 h 1278137"/>
                <a:gd name="connsiteX4" fmla="*/ 3375 w 2541010"/>
                <a:gd name="connsiteY4" fmla="*/ 899202 h 1278137"/>
                <a:gd name="connsiteX0" fmla="*/ 3375 w 2541010"/>
                <a:gd name="connsiteY0" fmla="*/ 899202 h 1278137"/>
                <a:gd name="connsiteX1" fmla="*/ 362603 w 2541010"/>
                <a:gd name="connsiteY1" fmla="*/ 0 h 1278137"/>
                <a:gd name="connsiteX2" fmla="*/ 2541010 w 2541010"/>
                <a:gd name="connsiteY2" fmla="*/ 776300 h 1278137"/>
                <a:gd name="connsiteX3" fmla="*/ 0 w 2541010"/>
                <a:gd name="connsiteY3" fmla="*/ 1278137 h 1278137"/>
                <a:gd name="connsiteX4" fmla="*/ 3375 w 2541010"/>
                <a:gd name="connsiteY4" fmla="*/ 899202 h 1278137"/>
                <a:gd name="connsiteX0" fmla="*/ 3375 w 2541010"/>
                <a:gd name="connsiteY0" fmla="*/ 926911 h 1305846"/>
                <a:gd name="connsiteX1" fmla="*/ 337258 w 2541010"/>
                <a:gd name="connsiteY1" fmla="*/ 0 h 1305846"/>
                <a:gd name="connsiteX2" fmla="*/ 2541010 w 2541010"/>
                <a:gd name="connsiteY2" fmla="*/ 804009 h 1305846"/>
                <a:gd name="connsiteX3" fmla="*/ 0 w 2541010"/>
                <a:gd name="connsiteY3" fmla="*/ 1305846 h 1305846"/>
                <a:gd name="connsiteX4" fmla="*/ 3375 w 2541010"/>
                <a:gd name="connsiteY4" fmla="*/ 926911 h 1305846"/>
                <a:gd name="connsiteX0" fmla="*/ 3375 w 2541010"/>
                <a:gd name="connsiteY0" fmla="*/ 926911 h 1305846"/>
                <a:gd name="connsiteX1" fmla="*/ 337258 w 2541010"/>
                <a:gd name="connsiteY1" fmla="*/ 0 h 1305846"/>
                <a:gd name="connsiteX2" fmla="*/ 2541010 w 2541010"/>
                <a:gd name="connsiteY2" fmla="*/ 804009 h 1305846"/>
                <a:gd name="connsiteX3" fmla="*/ 0 w 2541010"/>
                <a:gd name="connsiteY3" fmla="*/ 1305846 h 1305846"/>
                <a:gd name="connsiteX4" fmla="*/ 3375 w 2541010"/>
                <a:gd name="connsiteY4" fmla="*/ 926911 h 1305846"/>
                <a:gd name="connsiteX0" fmla="*/ 3 w 2852797"/>
                <a:gd name="connsiteY0" fmla="*/ 979920 h 1305846"/>
                <a:gd name="connsiteX1" fmla="*/ 649045 w 2852797"/>
                <a:gd name="connsiteY1" fmla="*/ 0 h 1305846"/>
                <a:gd name="connsiteX2" fmla="*/ 2852797 w 2852797"/>
                <a:gd name="connsiteY2" fmla="*/ 804009 h 1305846"/>
                <a:gd name="connsiteX3" fmla="*/ 311787 w 2852797"/>
                <a:gd name="connsiteY3" fmla="*/ 1305846 h 1305846"/>
                <a:gd name="connsiteX4" fmla="*/ 3 w 2852797"/>
                <a:gd name="connsiteY4" fmla="*/ 979920 h 1305846"/>
                <a:gd name="connsiteX0" fmla="*/ 3 w 2852797"/>
                <a:gd name="connsiteY0" fmla="*/ 1284720 h 1610646"/>
                <a:gd name="connsiteX1" fmla="*/ 1315727 w 2852797"/>
                <a:gd name="connsiteY1" fmla="*/ 0 h 1610646"/>
                <a:gd name="connsiteX2" fmla="*/ 2852797 w 2852797"/>
                <a:gd name="connsiteY2" fmla="*/ 1108809 h 1610646"/>
                <a:gd name="connsiteX3" fmla="*/ 311787 w 2852797"/>
                <a:gd name="connsiteY3" fmla="*/ 1610646 h 1610646"/>
                <a:gd name="connsiteX4" fmla="*/ 3 w 2852797"/>
                <a:gd name="connsiteY4" fmla="*/ 1284720 h 1610646"/>
                <a:gd name="connsiteX0" fmla="*/ 3 w 3070984"/>
                <a:gd name="connsiteY0" fmla="*/ 1284720 h 1610646"/>
                <a:gd name="connsiteX1" fmla="*/ 1315727 w 3070984"/>
                <a:gd name="connsiteY1" fmla="*/ 0 h 1610646"/>
                <a:gd name="connsiteX2" fmla="*/ 3070984 w 3070984"/>
                <a:gd name="connsiteY2" fmla="*/ 1042548 h 1610646"/>
                <a:gd name="connsiteX3" fmla="*/ 311787 w 3070984"/>
                <a:gd name="connsiteY3" fmla="*/ 1610646 h 1610646"/>
                <a:gd name="connsiteX4" fmla="*/ 3 w 3070984"/>
                <a:gd name="connsiteY4" fmla="*/ 1284720 h 1610646"/>
                <a:gd name="connsiteX0" fmla="*/ 3 w 3070984"/>
                <a:gd name="connsiteY0" fmla="*/ 1165451 h 1491377"/>
                <a:gd name="connsiteX1" fmla="*/ 1279362 w 3070984"/>
                <a:gd name="connsiteY1" fmla="*/ 0 h 1491377"/>
                <a:gd name="connsiteX2" fmla="*/ 3070984 w 3070984"/>
                <a:gd name="connsiteY2" fmla="*/ 923279 h 1491377"/>
                <a:gd name="connsiteX3" fmla="*/ 311787 w 3070984"/>
                <a:gd name="connsiteY3" fmla="*/ 1491377 h 1491377"/>
                <a:gd name="connsiteX4" fmla="*/ 3 w 3070984"/>
                <a:gd name="connsiteY4" fmla="*/ 1165451 h 1491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70984" h="1491377">
                  <a:moveTo>
                    <a:pt x="3" y="1165451"/>
                  </a:moveTo>
                  <a:cubicBezTo>
                    <a:pt x="145598" y="1121700"/>
                    <a:pt x="1219590" y="114212"/>
                    <a:pt x="1279362" y="0"/>
                  </a:cubicBezTo>
                  <a:cubicBezTo>
                    <a:pt x="1163476" y="1035639"/>
                    <a:pt x="985249" y="923350"/>
                    <a:pt x="3070984" y="923279"/>
                  </a:cubicBezTo>
                  <a:cubicBezTo>
                    <a:pt x="2279368" y="1124493"/>
                    <a:pt x="913470" y="1245953"/>
                    <a:pt x="311787" y="1491377"/>
                  </a:cubicBezTo>
                  <a:cubicBezTo>
                    <a:pt x="312912" y="1365065"/>
                    <a:pt x="-1122" y="1291763"/>
                    <a:pt x="3" y="1165451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alpha val="68000"/>
                  </a:schemeClr>
                </a:gs>
                <a:gs pos="99000">
                  <a:schemeClr val="bg1">
                    <a:lumMod val="75000"/>
                  </a:scheme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xmlns="" id="{28E7519B-EA19-2A46-9C38-1BDDEE668E91}"/>
                </a:ext>
              </a:extLst>
            </p:cNvPr>
            <p:cNvSpPr/>
            <p:nvPr/>
          </p:nvSpPr>
          <p:spPr>
            <a:xfrm>
              <a:off x="8613913" y="106017"/>
              <a:ext cx="2743200" cy="102041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xmlns="" id="{87C44C06-ADBC-1A45-BC93-524B58513C91}"/>
                </a:ext>
              </a:extLst>
            </p:cNvPr>
            <p:cNvSpPr txBox="1"/>
            <p:nvPr/>
          </p:nvSpPr>
          <p:spPr>
            <a:xfrm>
              <a:off x="8610903" y="117460"/>
              <a:ext cx="2931740" cy="10464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Target IP address: </a:t>
              </a:r>
              <a:r>
                <a:rPr lang="en-US" sz="1400" dirty="0"/>
                <a:t>137.196.7.14</a:t>
              </a:r>
            </a:p>
            <a:p>
              <a:r>
                <a:rPr lang="en-US" sz="1600" dirty="0"/>
                <a:t>Target MAC address: </a:t>
              </a:r>
              <a:endParaRPr lang="en-US" sz="1400" dirty="0"/>
            </a:p>
            <a:p>
              <a:r>
                <a:rPr lang="en-US" sz="1600" dirty="0">
                  <a:solidFill>
                    <a:srgbClr val="000000"/>
                  </a:solidFill>
                </a:rPr>
                <a:t>                    58-23-D7-FA-20-B0</a:t>
              </a:r>
              <a:endParaRPr lang="en-US" sz="1600" dirty="0"/>
            </a:p>
            <a:p>
              <a:r>
                <a:rPr lang="en-US" sz="1400" dirty="0">
                  <a:latin typeface="Arial" charset="0"/>
                </a:rPr>
                <a:t>…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5DE12D9A-FE4D-0A48-A641-DB2148309CA9}"/>
              </a:ext>
            </a:extLst>
          </p:cNvPr>
          <p:cNvGrpSpPr/>
          <p:nvPr/>
        </p:nvGrpSpPr>
        <p:grpSpPr>
          <a:xfrm>
            <a:off x="5367131" y="3970949"/>
            <a:ext cx="2849218" cy="741718"/>
            <a:chOff x="5367131" y="3866019"/>
            <a:chExt cx="2849218" cy="741718"/>
          </a:xfrm>
        </p:grpSpPr>
        <p:sp>
          <p:nvSpPr>
            <p:cNvPr id="35" name="Right Arrow 34">
              <a:extLst>
                <a:ext uri="{FF2B5EF4-FFF2-40B4-BE49-F238E27FC236}">
                  <a16:creationId xmlns:a16="http://schemas.microsoft.com/office/drawing/2014/main" xmlns="" id="{8E8C1703-14D3-ED45-A5E7-3C816D2C6A36}"/>
                </a:ext>
              </a:extLst>
            </p:cNvPr>
            <p:cNvSpPr/>
            <p:nvPr/>
          </p:nvSpPr>
          <p:spPr>
            <a:xfrm rot="10800000">
              <a:off x="5367131" y="4187686"/>
              <a:ext cx="2849218" cy="159027"/>
            </a:xfrm>
            <a:prstGeom prst="rightArrow">
              <a:avLst/>
            </a:prstGeom>
            <a:gradFill>
              <a:gsLst>
                <a:gs pos="49500">
                  <a:schemeClr val="accent1">
                    <a:lumMod val="40000"/>
                    <a:lumOff val="60000"/>
                  </a:schemeClr>
                </a:gs>
                <a:gs pos="0">
                  <a:schemeClr val="bg1">
                    <a:alpha val="68000"/>
                  </a:schemeClr>
                </a:gs>
                <a:gs pos="98000">
                  <a:srgbClr val="0000A8"/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5" name="Group 201">
              <a:extLst>
                <a:ext uri="{FF2B5EF4-FFF2-40B4-BE49-F238E27FC236}">
                  <a16:creationId xmlns:a16="http://schemas.microsoft.com/office/drawing/2014/main" xmlns="" id="{84F90531-593C-9146-AEE5-BEFEDB4FC6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17064" y="3866019"/>
              <a:ext cx="587606" cy="741718"/>
              <a:chOff x="375561" y="297711"/>
              <a:chExt cx="1252683" cy="2138362"/>
            </a:xfrm>
          </p:grpSpPr>
          <p:sp>
            <p:nvSpPr>
              <p:cNvPr id="96" name="Freeform 95">
                <a:extLst>
                  <a:ext uri="{FF2B5EF4-FFF2-40B4-BE49-F238E27FC236}">
                    <a16:creationId xmlns:a16="http://schemas.microsoft.com/office/drawing/2014/main" xmlns="" id="{BB8D2B43-252A-154B-B33F-48E245DE4C33}"/>
                  </a:ext>
                </a:extLst>
              </p:cNvPr>
              <p:cNvSpPr/>
              <p:nvPr/>
            </p:nvSpPr>
            <p:spPr>
              <a:xfrm>
                <a:off x="375561" y="297711"/>
                <a:ext cx="971072" cy="2138362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7" name="Freeform 96">
                <a:extLst>
                  <a:ext uri="{FF2B5EF4-FFF2-40B4-BE49-F238E27FC236}">
                    <a16:creationId xmlns:a16="http://schemas.microsoft.com/office/drawing/2014/main" xmlns="" id="{BCDE178B-CBB7-904E-8D77-3C5E1D8D1367}"/>
                  </a:ext>
                </a:extLst>
              </p:cNvPr>
              <p:cNvSpPr/>
              <p:nvPr/>
            </p:nvSpPr>
            <p:spPr>
              <a:xfrm>
                <a:off x="375561" y="309724"/>
                <a:ext cx="1247826" cy="768849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48448" h="758069">
                    <a:moveTo>
                      <a:pt x="243561" y="573"/>
                    </a:moveTo>
                    <a:cubicBezTo>
                      <a:pt x="162374" y="382"/>
                      <a:pt x="235530" y="6639"/>
                      <a:pt x="0" y="0"/>
                    </a:cubicBezTo>
                    <a:lnTo>
                      <a:pt x="962698" y="753308"/>
                    </a:lnTo>
                    <a:cubicBezTo>
                      <a:pt x="1114838" y="758721"/>
                      <a:pt x="1045247" y="751718"/>
                      <a:pt x="1248448" y="758069"/>
                    </a:cubicBezTo>
                    <a:lnTo>
                      <a:pt x="243561" y="573"/>
                    </a:lnTo>
                    <a:close/>
                  </a:path>
                </a:pathLst>
              </a:custGeom>
              <a:solidFill>
                <a:srgbClr val="00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xmlns="" id="{B5F298EC-5C7C-804F-B1E9-F0A0E4E57C02}"/>
                  </a:ext>
                </a:extLst>
              </p:cNvPr>
              <p:cNvSpPr/>
              <p:nvPr/>
            </p:nvSpPr>
            <p:spPr>
              <a:xfrm>
                <a:off x="1332065" y="1066560"/>
                <a:ext cx="296179" cy="136350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108" name="Group 107">
              <a:extLst>
                <a:ext uri="{FF2B5EF4-FFF2-40B4-BE49-F238E27FC236}">
                  <a16:creationId xmlns:a16="http://schemas.microsoft.com/office/drawing/2014/main" xmlns="" id="{A9DD04DE-490A-BF4D-A7E2-3A174C7DB200}"/>
                </a:ext>
              </a:extLst>
            </p:cNvPr>
            <p:cNvGrpSpPr/>
            <p:nvPr/>
          </p:nvGrpSpPr>
          <p:grpSpPr>
            <a:xfrm>
              <a:off x="7434470" y="4043570"/>
              <a:ext cx="410817" cy="461665"/>
              <a:chOff x="2292626" y="5618921"/>
              <a:chExt cx="410817" cy="461665"/>
            </a:xfrm>
          </p:grpSpPr>
          <p:sp>
            <p:nvSpPr>
              <p:cNvPr id="109" name="Oval 108">
                <a:extLst>
                  <a:ext uri="{FF2B5EF4-FFF2-40B4-BE49-F238E27FC236}">
                    <a16:creationId xmlns:a16="http://schemas.microsoft.com/office/drawing/2014/main" xmlns="" id="{56289879-A092-1D48-94AB-CCE5CC88B4FF}"/>
                  </a:ext>
                </a:extLst>
              </p:cNvPr>
              <p:cNvSpPr/>
              <p:nvPr/>
            </p:nvSpPr>
            <p:spPr>
              <a:xfrm>
                <a:off x="2292626" y="5645426"/>
                <a:ext cx="410817" cy="410817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rgbClr val="0000A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0" name="TextBox 109">
                <a:extLst>
                  <a:ext uri="{FF2B5EF4-FFF2-40B4-BE49-F238E27FC236}">
                    <a16:creationId xmlns:a16="http://schemas.microsoft.com/office/drawing/2014/main" xmlns="" id="{B6F7794D-4F3F-5742-9DD7-7030CC3F326A}"/>
                  </a:ext>
                </a:extLst>
              </p:cNvPr>
              <p:cNvSpPr txBox="1"/>
              <p:nvPr/>
            </p:nvSpPr>
            <p:spPr>
              <a:xfrm>
                <a:off x="2319130" y="5618921"/>
                <a:ext cx="3401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2</a:t>
                </a:r>
              </a:p>
            </p:txBody>
          </p:sp>
        </p:grpSp>
      </p:grpSp>
      <p:sp>
        <p:nvSpPr>
          <p:cNvPr id="111" name="TextBox 110">
            <a:extLst>
              <a:ext uri="{FF2B5EF4-FFF2-40B4-BE49-F238E27FC236}">
                <a16:creationId xmlns:a16="http://schemas.microsoft.com/office/drawing/2014/main" xmlns="" id="{B70654DC-D6ED-4743-B90B-BBDA82CBF7C1}"/>
              </a:ext>
            </a:extLst>
          </p:cNvPr>
          <p:cNvSpPr txBox="1"/>
          <p:nvPr/>
        </p:nvSpPr>
        <p:spPr>
          <a:xfrm>
            <a:off x="7901911" y="2228279"/>
            <a:ext cx="295161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cs typeface="Courier New" panose="02070309020205020404" pitchFamily="49" charset="0"/>
              </a:rPr>
              <a:t>ARP message into Ethernet frame (sent to </a:t>
            </a:r>
            <a:r>
              <a:rPr lang="en-US" sz="1600" dirty="0">
                <a:solidFill>
                  <a:srgbClr val="000000"/>
                </a:solidFill>
              </a:rPr>
              <a:t>71-65-F7-2B-08-53</a:t>
            </a:r>
            <a:r>
              <a:rPr lang="en-US" sz="1600" dirty="0"/>
              <a:t>)</a:t>
            </a:r>
            <a:endParaRPr lang="en-US" sz="1400" dirty="0">
              <a:latin typeface="Arial" charset="0"/>
            </a:endParaRP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xmlns="" id="{9F8EDB71-15B4-4718-85DE-0E290E1A6084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xmlns="" id="{CDFB95D6-09B9-4781-B836-054E5566E2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Rectangle 77">
            <a:extLst>
              <a:ext uri="{FF2B5EF4-FFF2-40B4-BE49-F238E27FC236}">
                <a16:creationId xmlns:a16="http://schemas.microsoft.com/office/drawing/2014/main" xmlns="" id="{A89804FF-9AD7-411E-B207-1422D455E4DA}"/>
              </a:ext>
            </a:extLst>
          </p:cNvPr>
          <p:cNvSpPr/>
          <p:nvPr/>
        </p:nvSpPr>
        <p:spPr>
          <a:xfrm>
            <a:off x="393111" y="727493"/>
            <a:ext cx="30185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RP Protocol in action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034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Line 19">
            <a:extLst>
              <a:ext uri="{FF2B5EF4-FFF2-40B4-BE49-F238E27FC236}">
                <a16:creationId xmlns:a16="http://schemas.microsoft.com/office/drawing/2014/main" xmlns="" id="{F64820FD-43AE-524F-92B3-2C996E99E03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3533" y="4310144"/>
            <a:ext cx="901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9" name="Line 20">
            <a:extLst>
              <a:ext uri="{FF2B5EF4-FFF2-40B4-BE49-F238E27FC236}">
                <a16:creationId xmlns:a16="http://schemas.microsoft.com/office/drawing/2014/main" xmlns="" id="{671BEEC6-B648-BD41-8A64-91771D85E6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88024" y="3390291"/>
            <a:ext cx="0" cy="655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1" name="Line 22">
            <a:extLst>
              <a:ext uri="{FF2B5EF4-FFF2-40B4-BE49-F238E27FC236}">
                <a16:creationId xmlns:a16="http://schemas.microsoft.com/office/drawing/2014/main" xmlns="" id="{4BD049D1-92B4-8841-8329-453013A739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64393" y="5337533"/>
            <a:ext cx="0" cy="438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47" name="Freeform 8">
            <a:extLst>
              <a:ext uri="{FF2B5EF4-FFF2-40B4-BE49-F238E27FC236}">
                <a16:creationId xmlns:a16="http://schemas.microsoft.com/office/drawing/2014/main" xmlns="" id="{F57007A4-9929-8C47-B54D-D1B70F2B48AD}"/>
              </a:ext>
            </a:extLst>
          </p:cNvPr>
          <p:cNvSpPr>
            <a:spLocks/>
          </p:cNvSpPr>
          <p:nvPr/>
        </p:nvSpPr>
        <p:spPr bwMode="auto">
          <a:xfrm>
            <a:off x="5730736" y="3632282"/>
            <a:ext cx="2046288" cy="2049462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0" name="Line 21">
            <a:extLst>
              <a:ext uri="{FF2B5EF4-FFF2-40B4-BE49-F238E27FC236}">
                <a16:creationId xmlns:a16="http://schemas.microsoft.com/office/drawing/2014/main" xmlns="" id="{8EE12B75-B162-D046-8610-F469FA2F14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51624" y="4359151"/>
            <a:ext cx="796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4" name="Line 26">
            <a:extLst>
              <a:ext uri="{FF2B5EF4-FFF2-40B4-BE49-F238E27FC236}">
                <a16:creationId xmlns:a16="http://schemas.microsoft.com/office/drawing/2014/main" xmlns="" id="{D34196EA-878C-BD4B-B367-A871F347D7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10126" y="4475169"/>
            <a:ext cx="0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5" name="Text Box 27">
            <a:extLst>
              <a:ext uri="{FF2B5EF4-FFF2-40B4-BE49-F238E27FC236}">
                <a16:creationId xmlns:a16="http://schemas.microsoft.com/office/drawing/2014/main" xmlns="" id="{9E6E8FDA-5A5E-0F42-B9A3-C2819201F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13996" y="4817733"/>
            <a:ext cx="1739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58-23-D7-FA-20-B0</a:t>
            </a:r>
          </a:p>
        </p:txBody>
      </p:sp>
      <p:sp>
        <p:nvSpPr>
          <p:cNvPr id="61" name="Rectangle 37">
            <a:extLst>
              <a:ext uri="{FF2B5EF4-FFF2-40B4-BE49-F238E27FC236}">
                <a16:creationId xmlns:a16="http://schemas.microsoft.com/office/drawing/2014/main" xmlns="" id="{BD959ED9-514E-BB43-A03D-9610B0A43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3652" y="3392113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74" name="Group 44">
            <a:extLst>
              <a:ext uri="{FF2B5EF4-FFF2-40B4-BE49-F238E27FC236}">
                <a16:creationId xmlns:a16="http://schemas.microsoft.com/office/drawing/2014/main" xmlns="" id="{F28A69E5-B425-D84E-A92A-1BF2AE27083E}"/>
              </a:ext>
            </a:extLst>
          </p:cNvPr>
          <p:cNvGrpSpPr>
            <a:grpSpLocks/>
          </p:cNvGrpSpPr>
          <p:nvPr/>
        </p:nvGrpSpPr>
        <p:grpSpPr bwMode="auto">
          <a:xfrm>
            <a:off x="6335022" y="2859441"/>
            <a:ext cx="812800" cy="658813"/>
            <a:chOff x="-44" y="1473"/>
            <a:chExt cx="981" cy="1105"/>
          </a:xfrm>
        </p:grpSpPr>
        <p:pic>
          <p:nvPicPr>
            <p:cNvPr id="75" name="Picture 45" descr="desktop_computer_stylized_medium">
              <a:extLst>
                <a:ext uri="{FF2B5EF4-FFF2-40B4-BE49-F238E27FC236}">
                  <a16:creationId xmlns:a16="http://schemas.microsoft.com/office/drawing/2014/main" xmlns="" id="{28306720-28D9-9C4C-8C6D-B304BB9A44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Freeform 46">
              <a:extLst>
                <a:ext uri="{FF2B5EF4-FFF2-40B4-BE49-F238E27FC236}">
                  <a16:creationId xmlns:a16="http://schemas.microsoft.com/office/drawing/2014/main" xmlns="" id="{12165CA3-A696-A94F-A6BA-D9ECFB265DB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84" name="Rectangle 37">
            <a:extLst>
              <a:ext uri="{FF2B5EF4-FFF2-40B4-BE49-F238E27FC236}">
                <a16:creationId xmlns:a16="http://schemas.microsoft.com/office/drawing/2014/main" xmlns="" id="{820D05A1-5D97-6B44-A956-45C339CD6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2477" y="5645423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85" name="Rectangle 37">
            <a:extLst>
              <a:ext uri="{FF2B5EF4-FFF2-40B4-BE49-F238E27FC236}">
                <a16:creationId xmlns:a16="http://schemas.microsoft.com/office/drawing/2014/main" xmlns="" id="{95FE12BC-DAAC-5848-8DA7-F4CB324AD8A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336659" y="4240368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79" name="Group 47">
            <a:extLst>
              <a:ext uri="{FF2B5EF4-FFF2-40B4-BE49-F238E27FC236}">
                <a16:creationId xmlns:a16="http://schemas.microsoft.com/office/drawing/2014/main" xmlns="" id="{44746C07-410E-1F4F-91B6-1B430F3CFA31}"/>
              </a:ext>
            </a:extLst>
          </p:cNvPr>
          <p:cNvGrpSpPr>
            <a:grpSpLocks/>
          </p:cNvGrpSpPr>
          <p:nvPr/>
        </p:nvGrpSpPr>
        <p:grpSpPr bwMode="auto">
          <a:xfrm>
            <a:off x="8184868" y="4087689"/>
            <a:ext cx="812800" cy="658812"/>
            <a:chOff x="-26" y="1473"/>
            <a:chExt cx="981" cy="1105"/>
          </a:xfrm>
        </p:grpSpPr>
        <p:pic>
          <p:nvPicPr>
            <p:cNvPr id="80" name="Picture 48" descr="desktop_computer_stylized_medium">
              <a:extLst>
                <a:ext uri="{FF2B5EF4-FFF2-40B4-BE49-F238E27FC236}">
                  <a16:creationId xmlns:a16="http://schemas.microsoft.com/office/drawing/2014/main" xmlns="" id="{3B33B5E2-E8CC-3C46-9F6A-AA84F47194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26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1" name="Freeform 49">
              <a:extLst>
                <a:ext uri="{FF2B5EF4-FFF2-40B4-BE49-F238E27FC236}">
                  <a16:creationId xmlns:a16="http://schemas.microsoft.com/office/drawing/2014/main" xmlns="" id="{7DA23775-D4E8-F544-B835-C7A71FAB6CE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69" name="Group 41">
            <a:extLst>
              <a:ext uri="{FF2B5EF4-FFF2-40B4-BE49-F238E27FC236}">
                <a16:creationId xmlns:a16="http://schemas.microsoft.com/office/drawing/2014/main" xmlns="" id="{27B89BCB-87CA-7640-BC2D-65A05B519E96}"/>
              </a:ext>
            </a:extLst>
          </p:cNvPr>
          <p:cNvGrpSpPr>
            <a:grpSpLocks/>
          </p:cNvGrpSpPr>
          <p:nvPr/>
        </p:nvGrpSpPr>
        <p:grpSpPr bwMode="auto">
          <a:xfrm>
            <a:off x="6137343" y="5838977"/>
            <a:ext cx="812800" cy="658813"/>
            <a:chOff x="-44" y="1473"/>
            <a:chExt cx="981" cy="1105"/>
          </a:xfrm>
        </p:grpSpPr>
        <p:pic>
          <p:nvPicPr>
            <p:cNvPr id="70" name="Picture 42" descr="desktop_computer_stylized_medium">
              <a:extLst>
                <a:ext uri="{FF2B5EF4-FFF2-40B4-BE49-F238E27FC236}">
                  <a16:creationId xmlns:a16="http://schemas.microsoft.com/office/drawing/2014/main" xmlns="" id="{0C82CFB4-3428-8647-99DD-3B6C59F3E2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" name="Freeform 43">
              <a:extLst>
                <a:ext uri="{FF2B5EF4-FFF2-40B4-BE49-F238E27FC236}">
                  <a16:creationId xmlns:a16="http://schemas.microsoft.com/office/drawing/2014/main" xmlns="" id="{04A0D4C8-54E1-0E46-B711-36765520B5F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88" name="Text Box 36">
            <a:extLst>
              <a:ext uri="{FF2B5EF4-FFF2-40B4-BE49-F238E27FC236}">
                <a16:creationId xmlns:a16="http://schemas.microsoft.com/office/drawing/2014/main" xmlns="" id="{DD4B55F8-6951-BB48-93B1-8A8C712F3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8408" y="5016515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  <a:cs typeface="+mn-cs"/>
              </a:rPr>
              <a:t>137.196.7.14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xmlns="" id="{03975A74-FFE9-0245-9159-E13D4A71F8FF}"/>
              </a:ext>
            </a:extLst>
          </p:cNvPr>
          <p:cNvSpPr txBox="1"/>
          <p:nvPr/>
        </p:nvSpPr>
        <p:spPr>
          <a:xfrm>
            <a:off x="8196469" y="3835414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B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74B0E3B9-F445-2E4A-B8D9-5F1BEA2D72DF}"/>
              </a:ext>
            </a:extLst>
          </p:cNvPr>
          <p:cNvSpPr txBox="1"/>
          <p:nvPr/>
        </p:nvSpPr>
        <p:spPr>
          <a:xfrm>
            <a:off x="7116417" y="2702353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C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xmlns="" id="{784875AD-DADA-E849-ABCB-F9455A5A60CE}"/>
              </a:ext>
            </a:extLst>
          </p:cNvPr>
          <p:cNvSpPr txBox="1"/>
          <p:nvPr/>
        </p:nvSpPr>
        <p:spPr>
          <a:xfrm>
            <a:off x="6871252" y="6088283"/>
            <a:ext cx="3738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D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xmlns="" id="{2E9B16A5-AC1C-0A48-BE4F-A199BCB6FFA7}"/>
              </a:ext>
            </a:extLst>
          </p:cNvPr>
          <p:cNvSpPr txBox="1"/>
          <p:nvPr/>
        </p:nvSpPr>
        <p:spPr>
          <a:xfrm>
            <a:off x="3664223" y="3615962"/>
            <a:ext cx="1166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TL</a:t>
            </a:r>
          </a:p>
        </p:txBody>
      </p:sp>
      <p:sp>
        <p:nvSpPr>
          <p:cNvPr id="58" name="Line 30">
            <a:extLst>
              <a:ext uri="{FF2B5EF4-FFF2-40B4-BE49-F238E27FC236}">
                <a16:creationId xmlns:a16="http://schemas.microsoft.com/office/drawing/2014/main" xmlns="" id="{A3219F56-0BCF-1141-92E9-42AADFF292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05073" y="4465719"/>
            <a:ext cx="0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59" name="Text Box 31">
            <a:extLst>
              <a:ext uri="{FF2B5EF4-FFF2-40B4-BE49-F238E27FC236}">
                <a16:creationId xmlns:a16="http://schemas.microsoft.com/office/drawing/2014/main" xmlns="" id="{2EFE11A4-7F50-BB42-A3B3-7827175F34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7498" y="4840369"/>
            <a:ext cx="1689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i="0" dirty="0">
                <a:solidFill>
                  <a:srgbClr val="000000"/>
                </a:solidFill>
                <a:latin typeface="Arial" charset="0"/>
              </a:rPr>
              <a:t>71-65-F7-2B-08-53</a:t>
            </a:r>
          </a:p>
        </p:txBody>
      </p:sp>
      <p:sp>
        <p:nvSpPr>
          <p:cNvPr id="83" name="Rectangle 37">
            <a:extLst>
              <a:ext uri="{FF2B5EF4-FFF2-40B4-BE49-F238E27FC236}">
                <a16:creationId xmlns:a16="http://schemas.microsoft.com/office/drawing/2014/main" xmlns="" id="{CD202D37-460B-D748-8210-605E1AE082D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166994" y="4178448"/>
            <a:ext cx="16033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64" name="Group 38">
            <a:extLst>
              <a:ext uri="{FF2B5EF4-FFF2-40B4-BE49-F238E27FC236}">
                <a16:creationId xmlns:a16="http://schemas.microsoft.com/office/drawing/2014/main" xmlns="" id="{90CD0E16-8B92-9A4D-9A85-FA76287C25CA}"/>
              </a:ext>
            </a:extLst>
          </p:cNvPr>
          <p:cNvGrpSpPr>
            <a:grpSpLocks/>
          </p:cNvGrpSpPr>
          <p:nvPr/>
        </p:nvGrpSpPr>
        <p:grpSpPr bwMode="auto">
          <a:xfrm>
            <a:off x="4479021" y="3932319"/>
            <a:ext cx="812800" cy="658813"/>
            <a:chOff x="-44" y="1473"/>
            <a:chExt cx="981" cy="1105"/>
          </a:xfrm>
        </p:grpSpPr>
        <p:pic>
          <p:nvPicPr>
            <p:cNvPr id="65" name="Picture 39" descr="desktop_computer_stylized_medium">
              <a:extLst>
                <a:ext uri="{FF2B5EF4-FFF2-40B4-BE49-F238E27FC236}">
                  <a16:creationId xmlns:a16="http://schemas.microsoft.com/office/drawing/2014/main" xmlns="" id="{8751C04C-5F67-E747-BB72-C6A175F351E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" name="Freeform 40">
              <a:extLst>
                <a:ext uri="{FF2B5EF4-FFF2-40B4-BE49-F238E27FC236}">
                  <a16:creationId xmlns:a16="http://schemas.microsoft.com/office/drawing/2014/main" xmlns="" id="{42DD46F7-3C85-0143-8A1D-B7410F2B0D0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90" name="Text Box 31">
            <a:extLst>
              <a:ext uri="{FF2B5EF4-FFF2-40B4-BE49-F238E27FC236}">
                <a16:creationId xmlns:a16="http://schemas.microsoft.com/office/drawing/2014/main" xmlns="" id="{CD5A8CEC-3E57-A944-A0C6-256AED094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191" y="5056271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  <a:cs typeface="+mn-cs"/>
              </a:rPr>
              <a:t>137.196.7.23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AE490856-D387-9F4E-92DD-613E16C75F36}"/>
              </a:ext>
            </a:extLst>
          </p:cNvPr>
          <p:cNvSpPr txBox="1"/>
          <p:nvPr/>
        </p:nvSpPr>
        <p:spPr>
          <a:xfrm>
            <a:off x="5274361" y="3775779"/>
            <a:ext cx="370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A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xmlns="" id="{2C4CA1B8-D7B0-FE45-9DAE-1BE097F0A873}"/>
              </a:ext>
            </a:extLst>
          </p:cNvPr>
          <p:cNvGrpSpPr/>
          <p:nvPr/>
        </p:nvGrpSpPr>
        <p:grpSpPr>
          <a:xfrm>
            <a:off x="1186072" y="3311953"/>
            <a:ext cx="3690728" cy="1373671"/>
            <a:chOff x="404194" y="2544417"/>
            <a:chExt cx="3690728" cy="1373671"/>
          </a:xfrm>
        </p:grpSpPr>
        <p:sp>
          <p:nvSpPr>
            <p:cNvPr id="16" name="Freeform 15">
              <a:extLst>
                <a:ext uri="{FF2B5EF4-FFF2-40B4-BE49-F238E27FC236}">
                  <a16:creationId xmlns:a16="http://schemas.microsoft.com/office/drawing/2014/main" xmlns="" id="{DA69A91A-6B5A-764F-8871-0FBCD21B5E20}"/>
                </a:ext>
              </a:extLst>
            </p:cNvPr>
            <p:cNvSpPr/>
            <p:nvPr/>
          </p:nvSpPr>
          <p:spPr>
            <a:xfrm>
              <a:off x="3617843" y="2842867"/>
              <a:ext cx="477079" cy="1075221"/>
            </a:xfrm>
            <a:custGeom>
              <a:avLst/>
              <a:gdLst>
                <a:gd name="connsiteX0" fmla="*/ 477079 w 477079"/>
                <a:gd name="connsiteY0" fmla="*/ 357808 h 1166191"/>
                <a:gd name="connsiteX1" fmla="*/ 0 w 477079"/>
                <a:gd name="connsiteY1" fmla="*/ 0 h 1166191"/>
                <a:gd name="connsiteX2" fmla="*/ 13253 w 477079"/>
                <a:gd name="connsiteY2" fmla="*/ 1166191 h 1166191"/>
                <a:gd name="connsiteX3" fmla="*/ 384314 w 477079"/>
                <a:gd name="connsiteY3" fmla="*/ 649356 h 1166191"/>
                <a:gd name="connsiteX0" fmla="*/ 477079 w 477079"/>
                <a:gd name="connsiteY0" fmla="*/ 357808 h 1051327"/>
                <a:gd name="connsiteX1" fmla="*/ 0 w 477079"/>
                <a:gd name="connsiteY1" fmla="*/ 0 h 1051327"/>
                <a:gd name="connsiteX2" fmla="*/ 13253 w 477079"/>
                <a:gd name="connsiteY2" fmla="*/ 1051327 h 1051327"/>
                <a:gd name="connsiteX3" fmla="*/ 384314 w 477079"/>
                <a:gd name="connsiteY3" fmla="*/ 649356 h 10513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77079" h="1051327">
                  <a:moveTo>
                    <a:pt x="477079" y="357808"/>
                  </a:moveTo>
                  <a:lnTo>
                    <a:pt x="0" y="0"/>
                  </a:lnTo>
                  <a:lnTo>
                    <a:pt x="13253" y="1051327"/>
                  </a:lnTo>
                  <a:lnTo>
                    <a:pt x="384314" y="649356"/>
                  </a:lnTo>
                </a:path>
              </a:pathLst>
            </a:custGeom>
            <a:gradFill>
              <a:gsLst>
                <a:gs pos="0">
                  <a:schemeClr val="bg1"/>
                </a:gs>
                <a:gs pos="99000">
                  <a:schemeClr val="bg1">
                    <a:lumMod val="75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xmlns="" id="{EF6BEDD3-2381-F342-8772-EF22B2DD6391}"/>
                </a:ext>
              </a:extLst>
            </p:cNvPr>
            <p:cNvGrpSpPr/>
            <p:nvPr/>
          </p:nvGrpSpPr>
          <p:grpSpPr>
            <a:xfrm>
              <a:off x="404194" y="2544417"/>
              <a:ext cx="3379301" cy="1368152"/>
              <a:chOff x="404194" y="2544417"/>
              <a:chExt cx="3379301" cy="1368152"/>
            </a:xfrm>
          </p:grpSpPr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xmlns="" id="{9F0EA35A-16E9-6647-B826-0BDF18B31CE6}"/>
                  </a:ext>
                </a:extLst>
              </p:cNvPr>
              <p:cNvSpPr/>
              <p:nvPr/>
            </p:nvSpPr>
            <p:spPr>
              <a:xfrm>
                <a:off x="450575" y="2849217"/>
                <a:ext cx="3180521" cy="106017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xmlns="" id="{003A6087-C978-A74F-82FC-80BB9BB4CE42}"/>
                  </a:ext>
                </a:extLst>
              </p:cNvPr>
              <p:cNvSpPr txBox="1"/>
              <p:nvPr/>
            </p:nvSpPr>
            <p:spPr>
              <a:xfrm>
                <a:off x="530088" y="2544417"/>
                <a:ext cx="279620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ARP table in </a:t>
                </a:r>
                <a:r>
                  <a:rPr lang="en-US" dirty="0">
                    <a:solidFill>
                      <a:srgbClr val="0000A8"/>
                    </a:solidFill>
                  </a:rPr>
                  <a:t>A</a:t>
                </a:r>
              </a:p>
            </p:txBody>
          </p:sp>
          <p:cxnSp>
            <p:nvCxnSpPr>
              <p:cNvPr id="8" name="Straight Connector 7">
                <a:extLst>
                  <a:ext uri="{FF2B5EF4-FFF2-40B4-BE49-F238E27FC236}">
                    <a16:creationId xmlns:a16="http://schemas.microsoft.com/office/drawing/2014/main" xmlns="" id="{97ADA725-CF65-9446-A6E5-99769F3E858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37324" y="3173896"/>
                <a:ext cx="318052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xmlns="" id="{AD1A36C2-C660-CC48-A801-8B13046993C8}"/>
                  </a:ext>
                </a:extLst>
              </p:cNvPr>
              <p:cNvSpPr txBox="1"/>
              <p:nvPr/>
            </p:nvSpPr>
            <p:spPr>
              <a:xfrm>
                <a:off x="404194" y="2829339"/>
                <a:ext cx="93427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IP </a:t>
                </a:r>
                <a:r>
                  <a:rPr lang="en-US" dirty="0" err="1"/>
                  <a:t>addr</a:t>
                </a:r>
                <a:endParaRPr lang="en-US" dirty="0"/>
              </a:p>
            </p:txBody>
          </p:sp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xmlns="" id="{39275495-9FB2-BE4E-99AA-073302DC06EF}"/>
                  </a:ext>
                </a:extLst>
              </p:cNvPr>
              <p:cNvSpPr txBox="1"/>
              <p:nvPr/>
            </p:nvSpPr>
            <p:spPr>
              <a:xfrm>
                <a:off x="1616766" y="2849217"/>
                <a:ext cx="116618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MAC </a:t>
                </a:r>
                <a:r>
                  <a:rPr lang="en-US" dirty="0" err="1"/>
                  <a:t>addr</a:t>
                </a:r>
                <a:endParaRPr lang="en-US" dirty="0"/>
              </a:p>
            </p:txBody>
          </p: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xmlns="" id="{8C873D52-0E3A-984E-872F-2E5F1E49C4B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325218" y="2849218"/>
                <a:ext cx="0" cy="106335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xmlns="" id="{0F3D9DE6-1B37-F249-9BD4-104B41CEFDA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40152" y="2848944"/>
                <a:ext cx="0" cy="106045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xmlns="" id="{8971A2F5-ACB5-294E-8846-0F74DE6EB747}"/>
                  </a:ext>
                </a:extLst>
              </p:cNvPr>
              <p:cNvSpPr txBox="1"/>
              <p:nvPr/>
            </p:nvSpPr>
            <p:spPr>
              <a:xfrm>
                <a:off x="3074505" y="2855842"/>
                <a:ext cx="70899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TTL</a:t>
                </a:r>
              </a:p>
            </p:txBody>
          </p:sp>
        </p:grpSp>
      </p:grpSp>
      <p:sp>
        <p:nvSpPr>
          <p:cNvPr id="68" name="Rectangle 3">
            <a:extLst>
              <a:ext uri="{FF2B5EF4-FFF2-40B4-BE49-F238E27FC236}">
                <a16:creationId xmlns:a16="http://schemas.microsoft.com/office/drawing/2014/main" xmlns="" id="{3E190205-EEDA-4A4B-922E-882CB0024C81}"/>
              </a:ext>
            </a:extLst>
          </p:cNvPr>
          <p:cNvSpPr txBox="1">
            <a:spLocks noChangeArrowheads="1"/>
          </p:cNvSpPr>
          <p:nvPr/>
        </p:nvSpPr>
        <p:spPr>
          <a:xfrm>
            <a:off x="425257" y="1536512"/>
            <a:ext cx="10068822" cy="9469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dirty="0"/>
              <a:t>Example: A wants to send datagram to B</a:t>
            </a:r>
          </a:p>
          <a:p>
            <a:pPr marL="352425" lvl="1" indent="-234950">
              <a:defRPr/>
            </a:pPr>
            <a:r>
              <a:rPr lang="en-US" sz="2000" dirty="0"/>
              <a:t>B</a:t>
            </a:r>
            <a:r>
              <a:rPr lang="ja-JP" altLang="en-US" sz="2000" dirty="0"/>
              <a:t>’</a:t>
            </a:r>
            <a:r>
              <a:rPr lang="en-US" sz="2000" dirty="0"/>
              <a:t>s MAC address not in A</a:t>
            </a:r>
            <a:r>
              <a:rPr lang="en-US" altLang="ja-JP" sz="2000" dirty="0"/>
              <a:t>’</a:t>
            </a:r>
            <a:r>
              <a:rPr lang="en-US" sz="2000" dirty="0"/>
              <a:t>s ARP table, so A uses ARP to find B’s MAC address</a:t>
            </a:r>
            <a:endParaRPr lang="en-US" sz="2400" dirty="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xmlns="" id="{013DE118-29AE-1147-9673-7A7F3BEC6EF7}"/>
              </a:ext>
            </a:extLst>
          </p:cNvPr>
          <p:cNvGrpSpPr/>
          <p:nvPr/>
        </p:nvGrpSpPr>
        <p:grpSpPr>
          <a:xfrm>
            <a:off x="1144656" y="5342636"/>
            <a:ext cx="4222474" cy="769441"/>
            <a:chOff x="689113" y="2308977"/>
            <a:chExt cx="4222474" cy="769441"/>
          </a:xfrm>
        </p:grpSpPr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xmlns="" id="{7230726C-A09E-6C44-A2D0-4B4AC64FB4B2}"/>
                </a:ext>
              </a:extLst>
            </p:cNvPr>
            <p:cNvSpPr txBox="1"/>
            <p:nvPr/>
          </p:nvSpPr>
          <p:spPr>
            <a:xfrm>
              <a:off x="1007166" y="2308977"/>
              <a:ext cx="3904421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34950">
                <a:defRPr/>
              </a:pPr>
              <a:r>
                <a:rPr lang="en-US" sz="2400" dirty="0">
                  <a:solidFill>
                    <a:srgbClr val="0000A8"/>
                  </a:solidFill>
                </a:rPr>
                <a:t>A</a:t>
              </a:r>
              <a:r>
                <a:rPr lang="en-US" sz="2000" dirty="0"/>
                <a:t> receives B’s reply, adds B entry into its local ARP table</a:t>
              </a:r>
            </a:p>
          </p:txBody>
        </p: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xmlns="" id="{E4C3EBDD-DD28-4A4F-803C-BE09994DBBCE}"/>
                </a:ext>
              </a:extLst>
            </p:cNvPr>
            <p:cNvGrpSpPr/>
            <p:nvPr/>
          </p:nvGrpSpPr>
          <p:grpSpPr>
            <a:xfrm>
              <a:off x="689113" y="2438399"/>
              <a:ext cx="410817" cy="461665"/>
              <a:chOff x="2292626" y="5618921"/>
              <a:chExt cx="410817" cy="461665"/>
            </a:xfrm>
          </p:grpSpPr>
          <p:sp>
            <p:nvSpPr>
              <p:cNvPr id="21" name="Oval 20">
                <a:extLst>
                  <a:ext uri="{FF2B5EF4-FFF2-40B4-BE49-F238E27FC236}">
                    <a16:creationId xmlns:a16="http://schemas.microsoft.com/office/drawing/2014/main" xmlns="" id="{081A63FD-6640-2C4D-94F4-10E452F85558}"/>
                  </a:ext>
                </a:extLst>
              </p:cNvPr>
              <p:cNvSpPr/>
              <p:nvPr/>
            </p:nvSpPr>
            <p:spPr>
              <a:xfrm>
                <a:off x="2292626" y="5645426"/>
                <a:ext cx="410817" cy="410817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rgbClr val="0000A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xmlns="" id="{887B0C99-1512-F84B-A71F-D0B8F31B18C6}"/>
                  </a:ext>
                </a:extLst>
              </p:cNvPr>
              <p:cNvSpPr txBox="1"/>
              <p:nvPr/>
            </p:nvSpPr>
            <p:spPr>
              <a:xfrm>
                <a:off x="2319130" y="5618921"/>
                <a:ext cx="3401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3</a:t>
                </a:r>
              </a:p>
            </p:txBody>
          </p:sp>
        </p:grp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5DE12D9A-FE4D-0A48-A641-DB2148309CA9}"/>
              </a:ext>
            </a:extLst>
          </p:cNvPr>
          <p:cNvGrpSpPr/>
          <p:nvPr/>
        </p:nvGrpSpPr>
        <p:grpSpPr>
          <a:xfrm>
            <a:off x="5367131" y="3970949"/>
            <a:ext cx="1637539" cy="741718"/>
            <a:chOff x="5367131" y="3866019"/>
            <a:chExt cx="1637539" cy="741718"/>
          </a:xfrm>
        </p:grpSpPr>
        <p:sp>
          <p:nvSpPr>
            <p:cNvPr id="35" name="Right Arrow 34">
              <a:extLst>
                <a:ext uri="{FF2B5EF4-FFF2-40B4-BE49-F238E27FC236}">
                  <a16:creationId xmlns:a16="http://schemas.microsoft.com/office/drawing/2014/main" xmlns="" id="{8E8C1703-14D3-ED45-A5E7-3C816D2C6A36}"/>
                </a:ext>
              </a:extLst>
            </p:cNvPr>
            <p:cNvSpPr/>
            <p:nvPr/>
          </p:nvSpPr>
          <p:spPr>
            <a:xfrm rot="10800000">
              <a:off x="5367131" y="4187685"/>
              <a:ext cx="1060173" cy="172279"/>
            </a:xfrm>
            <a:prstGeom prst="rightArrow">
              <a:avLst/>
            </a:prstGeom>
            <a:gradFill>
              <a:gsLst>
                <a:gs pos="49500">
                  <a:schemeClr val="accent1">
                    <a:lumMod val="40000"/>
                    <a:lumOff val="60000"/>
                  </a:schemeClr>
                </a:gs>
                <a:gs pos="0">
                  <a:schemeClr val="bg1">
                    <a:alpha val="68000"/>
                  </a:schemeClr>
                </a:gs>
                <a:gs pos="98000">
                  <a:srgbClr val="0000A8"/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5" name="Group 201">
              <a:extLst>
                <a:ext uri="{FF2B5EF4-FFF2-40B4-BE49-F238E27FC236}">
                  <a16:creationId xmlns:a16="http://schemas.microsoft.com/office/drawing/2014/main" xmlns="" id="{84F90531-593C-9146-AEE5-BEFEDB4FC6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17064" y="3866019"/>
              <a:ext cx="587606" cy="741718"/>
              <a:chOff x="375561" y="297711"/>
              <a:chExt cx="1252683" cy="2138362"/>
            </a:xfrm>
          </p:grpSpPr>
          <p:sp>
            <p:nvSpPr>
              <p:cNvPr id="96" name="Freeform 95">
                <a:extLst>
                  <a:ext uri="{FF2B5EF4-FFF2-40B4-BE49-F238E27FC236}">
                    <a16:creationId xmlns:a16="http://schemas.microsoft.com/office/drawing/2014/main" xmlns="" id="{BB8D2B43-252A-154B-B33F-48E245DE4C33}"/>
                  </a:ext>
                </a:extLst>
              </p:cNvPr>
              <p:cNvSpPr/>
              <p:nvPr/>
            </p:nvSpPr>
            <p:spPr>
              <a:xfrm>
                <a:off x="375561" y="297711"/>
                <a:ext cx="971072" cy="2138362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7" name="Freeform 96">
                <a:extLst>
                  <a:ext uri="{FF2B5EF4-FFF2-40B4-BE49-F238E27FC236}">
                    <a16:creationId xmlns:a16="http://schemas.microsoft.com/office/drawing/2014/main" xmlns="" id="{BCDE178B-CBB7-904E-8D77-3C5E1D8D1367}"/>
                  </a:ext>
                </a:extLst>
              </p:cNvPr>
              <p:cNvSpPr/>
              <p:nvPr/>
            </p:nvSpPr>
            <p:spPr>
              <a:xfrm>
                <a:off x="375561" y="309724"/>
                <a:ext cx="1247826" cy="768849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48448" h="758069">
                    <a:moveTo>
                      <a:pt x="243561" y="573"/>
                    </a:moveTo>
                    <a:cubicBezTo>
                      <a:pt x="162374" y="382"/>
                      <a:pt x="235530" y="6639"/>
                      <a:pt x="0" y="0"/>
                    </a:cubicBezTo>
                    <a:lnTo>
                      <a:pt x="962698" y="753308"/>
                    </a:lnTo>
                    <a:cubicBezTo>
                      <a:pt x="1114838" y="758721"/>
                      <a:pt x="1045247" y="751718"/>
                      <a:pt x="1248448" y="758069"/>
                    </a:cubicBezTo>
                    <a:lnTo>
                      <a:pt x="243561" y="573"/>
                    </a:lnTo>
                    <a:close/>
                  </a:path>
                </a:pathLst>
              </a:custGeom>
              <a:solidFill>
                <a:srgbClr val="00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xmlns="" id="{B5F298EC-5C7C-804F-B1E9-F0A0E4E57C02}"/>
                  </a:ext>
                </a:extLst>
              </p:cNvPr>
              <p:cNvSpPr/>
              <p:nvPr/>
            </p:nvSpPr>
            <p:spPr>
              <a:xfrm>
                <a:off x="1332065" y="1066560"/>
                <a:ext cx="296179" cy="136350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xmlns="" id="{45F39055-4138-5345-8C30-F70330025618}"/>
              </a:ext>
            </a:extLst>
          </p:cNvPr>
          <p:cNvGrpSpPr/>
          <p:nvPr/>
        </p:nvGrpSpPr>
        <p:grpSpPr>
          <a:xfrm>
            <a:off x="1217886" y="3923211"/>
            <a:ext cx="3224987" cy="523220"/>
            <a:chOff x="1217886" y="3818281"/>
            <a:chExt cx="3224987" cy="523220"/>
          </a:xfrm>
        </p:grpSpPr>
        <p:sp>
          <p:nvSpPr>
            <p:cNvPr id="73" name="Text Box 36">
              <a:extLst>
                <a:ext uri="{FF2B5EF4-FFF2-40B4-BE49-F238E27FC236}">
                  <a16:creationId xmlns:a16="http://schemas.microsoft.com/office/drawing/2014/main" xmlns="" id="{1DADF13F-2D2F-5443-842A-4A233EADB7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7886" y="3818281"/>
              <a:ext cx="880369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Arial" charset="0"/>
                  <a:cs typeface="+mn-cs"/>
                </a:rPr>
                <a:t>137.196.</a:t>
              </a:r>
            </a:p>
            <a:p>
              <a:pPr>
                <a:defRPr/>
              </a:pPr>
              <a:r>
                <a:rPr lang="en-US" sz="1400" i="0" dirty="0">
                  <a:latin typeface="Arial" charset="0"/>
                </a:rPr>
                <a:t>       </a:t>
              </a:r>
              <a:r>
                <a:rPr lang="en-US" sz="1400" i="0" dirty="0">
                  <a:latin typeface="Arial" charset="0"/>
                  <a:cs typeface="+mn-cs"/>
                </a:rPr>
                <a:t>7.14</a:t>
              </a:r>
            </a:p>
          </p:txBody>
        </p:sp>
        <p:sp>
          <p:nvSpPr>
            <p:cNvPr id="77" name="Text Box 27">
              <a:extLst>
                <a:ext uri="{FF2B5EF4-FFF2-40B4-BE49-F238E27FC236}">
                  <a16:creationId xmlns:a16="http://schemas.microsoft.com/office/drawing/2014/main" xmlns="" id="{82505451-0901-AA46-96C0-FED04AABFA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7388" y="3897795"/>
              <a:ext cx="17399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i="0" dirty="0">
                  <a:solidFill>
                    <a:srgbClr val="000000"/>
                  </a:solidFill>
                  <a:latin typeface="Arial" charset="0"/>
                </a:rPr>
                <a:t>58-23-D7-FA-20-B0</a:t>
              </a:r>
            </a:p>
          </p:txBody>
        </p:sp>
        <p:sp>
          <p:nvSpPr>
            <p:cNvPr id="78" name="Text Box 27">
              <a:extLst>
                <a:ext uri="{FF2B5EF4-FFF2-40B4-BE49-F238E27FC236}">
                  <a16:creationId xmlns:a16="http://schemas.microsoft.com/office/drawing/2014/main" xmlns="" id="{ED5A362E-E35A-6241-9A98-218C818945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0049" y="3891169"/>
              <a:ext cx="48282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i="0" dirty="0">
                  <a:solidFill>
                    <a:srgbClr val="000000"/>
                  </a:solidFill>
                  <a:latin typeface="Arial" charset="0"/>
                </a:rPr>
                <a:t>500</a:t>
              </a:r>
            </a:p>
          </p:txBody>
        </p:sp>
      </p:grpSp>
      <p:sp>
        <p:nvSpPr>
          <p:cNvPr id="82" name="Rectangle 81">
            <a:extLst>
              <a:ext uri="{FF2B5EF4-FFF2-40B4-BE49-F238E27FC236}">
                <a16:creationId xmlns:a16="http://schemas.microsoft.com/office/drawing/2014/main" xmlns="" id="{6F2C7286-2889-41C3-B980-34837C426D1B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xmlns="" id="{3754F2AD-50E7-4F6A-B6F7-35AF77D2E893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ectangle 86">
            <a:extLst>
              <a:ext uri="{FF2B5EF4-FFF2-40B4-BE49-F238E27FC236}">
                <a16:creationId xmlns:a16="http://schemas.microsoft.com/office/drawing/2014/main" xmlns="" id="{E2723B67-4F05-4E96-A095-2C9312D74BA4}"/>
              </a:ext>
            </a:extLst>
          </p:cNvPr>
          <p:cNvSpPr/>
          <p:nvPr/>
        </p:nvSpPr>
        <p:spPr>
          <a:xfrm>
            <a:off x="393111" y="727493"/>
            <a:ext cx="30185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RP Protocol in action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8667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82" name="Rectangle 2">
            <a:extLst>
              <a:ext uri="{FF2B5EF4-FFF2-40B4-BE49-F238E27FC236}">
                <a16:creationId xmlns:a16="http://schemas.microsoft.com/office/drawing/2014/main" xmlns="" id="{75C8B8F2-44A8-AE4D-95ED-0C45E84A2CCD}"/>
              </a:ext>
            </a:extLst>
          </p:cNvPr>
          <p:cNvSpPr txBox="1">
            <a:spLocks noChangeArrowheads="1"/>
          </p:cNvSpPr>
          <p:nvPr/>
        </p:nvSpPr>
        <p:spPr>
          <a:xfrm>
            <a:off x="542850" y="1482270"/>
            <a:ext cx="10831760" cy="11960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1125" indent="-111125">
              <a:buFont typeface="Wingdings" charset="0"/>
              <a:buNone/>
              <a:defRPr/>
            </a:pPr>
            <a:r>
              <a:rPr lang="en-US" sz="2400" dirty="0"/>
              <a:t>Walkthrough</a:t>
            </a:r>
            <a:r>
              <a:rPr lang="en-US" sz="2400" dirty="0">
                <a:solidFill>
                  <a:srgbClr val="CC0000"/>
                </a:solidFill>
              </a:rPr>
              <a:t>: sending a  datagram from </a:t>
            </a:r>
            <a:r>
              <a:rPr lang="en-US" sz="2400" i="1" dirty="0">
                <a:solidFill>
                  <a:srgbClr val="CC0000"/>
                </a:solidFill>
              </a:rPr>
              <a:t>A</a:t>
            </a:r>
            <a:r>
              <a:rPr lang="en-US" sz="2400" dirty="0">
                <a:solidFill>
                  <a:srgbClr val="CC0000"/>
                </a:solidFill>
              </a:rPr>
              <a:t> to </a:t>
            </a:r>
            <a:r>
              <a:rPr lang="en-US" sz="2400" i="1" dirty="0">
                <a:solidFill>
                  <a:srgbClr val="CC0000"/>
                </a:solidFill>
              </a:rPr>
              <a:t>B</a:t>
            </a:r>
            <a:r>
              <a:rPr lang="en-US" sz="2400" dirty="0">
                <a:solidFill>
                  <a:srgbClr val="CC0000"/>
                </a:solidFill>
              </a:rPr>
              <a:t> via </a:t>
            </a:r>
            <a:r>
              <a:rPr lang="en-US" sz="2400" i="1" dirty="0">
                <a:solidFill>
                  <a:srgbClr val="CC0000"/>
                </a:solidFill>
              </a:rPr>
              <a:t>R</a:t>
            </a:r>
          </a:p>
          <a:p>
            <a:pPr marL="457200" lvl="1" indent="-225425">
              <a:buFont typeface="Wingdings" charset="2"/>
              <a:buChar char="§"/>
              <a:defRPr/>
            </a:pPr>
            <a:r>
              <a:rPr lang="en-US" dirty="0"/>
              <a:t>Focus on addressing – at IP (datagram) and MAC layer (frame) levels</a:t>
            </a:r>
          </a:p>
        </p:txBody>
      </p:sp>
      <p:cxnSp>
        <p:nvCxnSpPr>
          <p:cNvPr id="218" name="Straight Connector 217">
            <a:extLst>
              <a:ext uri="{FF2B5EF4-FFF2-40B4-BE49-F238E27FC236}">
                <a16:creationId xmlns:a16="http://schemas.microsoft.com/office/drawing/2014/main" xmlns="" id="{71633948-5785-5849-859F-87310A692F23}"/>
              </a:ext>
            </a:extLst>
          </p:cNvPr>
          <p:cNvCxnSpPr/>
          <p:nvPr/>
        </p:nvCxnSpPr>
        <p:spPr>
          <a:xfrm>
            <a:off x="4293702" y="5340624"/>
            <a:ext cx="3233531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9" name="Text Box 4">
            <a:extLst>
              <a:ext uri="{FF2B5EF4-FFF2-40B4-BE49-F238E27FC236}">
                <a16:creationId xmlns:a16="http://schemas.microsoft.com/office/drawing/2014/main" xmlns="" id="{7AA3B0EC-8E9C-EA40-807D-C0DCADFC5E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6545" y="4606786"/>
            <a:ext cx="3802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R</a:t>
            </a:r>
            <a:endParaRPr lang="en-US" sz="2000" i="0" dirty="0">
              <a:solidFill>
                <a:srgbClr val="0000A8"/>
              </a:solidFill>
              <a:ea typeface="+mn-ea"/>
              <a:cs typeface="+mn-cs"/>
            </a:endParaRPr>
          </a:p>
        </p:txBody>
      </p:sp>
      <p:sp>
        <p:nvSpPr>
          <p:cNvPr id="227" name="Freeform 39">
            <a:extLst>
              <a:ext uri="{FF2B5EF4-FFF2-40B4-BE49-F238E27FC236}">
                <a16:creationId xmlns:a16="http://schemas.microsoft.com/office/drawing/2014/main" xmlns="" id="{877FF5E7-E20D-C343-A6A6-C03781D86E63}"/>
              </a:ext>
            </a:extLst>
          </p:cNvPr>
          <p:cNvSpPr>
            <a:spLocks/>
          </p:cNvSpPr>
          <p:nvPr/>
        </p:nvSpPr>
        <p:spPr bwMode="auto">
          <a:xfrm>
            <a:off x="3637582" y="4808121"/>
            <a:ext cx="839788" cy="1069975"/>
          </a:xfrm>
          <a:custGeom>
            <a:avLst/>
            <a:gdLst>
              <a:gd name="T0" fmla="*/ 2147483647 w 1005"/>
              <a:gd name="T1" fmla="*/ 2147483647 h 996"/>
              <a:gd name="T2" fmla="*/ 2147483647 w 1005"/>
              <a:gd name="T3" fmla="*/ 2147483647 h 996"/>
              <a:gd name="T4" fmla="*/ 2147483647 w 1005"/>
              <a:gd name="T5" fmla="*/ 2147483647 h 996"/>
              <a:gd name="T6" fmla="*/ 2147483647 w 1005"/>
              <a:gd name="T7" fmla="*/ 2147483647 h 996"/>
              <a:gd name="T8" fmla="*/ 2147483647 w 1005"/>
              <a:gd name="T9" fmla="*/ 2147483647 h 996"/>
              <a:gd name="T10" fmla="*/ 2147483647 w 1005"/>
              <a:gd name="T11" fmla="*/ 2147483647 h 996"/>
              <a:gd name="T12" fmla="*/ 2147483647 w 1005"/>
              <a:gd name="T13" fmla="*/ 2147483647 h 996"/>
              <a:gd name="T14" fmla="*/ 2147483647 w 1005"/>
              <a:gd name="T15" fmla="*/ 2147483647 h 996"/>
              <a:gd name="T16" fmla="*/ 2147483647 w 1005"/>
              <a:gd name="T17" fmla="*/ 2147483647 h 996"/>
              <a:gd name="T18" fmla="*/ 2147483647 w 1005"/>
              <a:gd name="T19" fmla="*/ 2147483647 h 996"/>
              <a:gd name="T20" fmla="*/ 2147483647 w 1005"/>
              <a:gd name="T21" fmla="*/ 2147483647 h 996"/>
              <a:gd name="T22" fmla="*/ 2147483647 w 1005"/>
              <a:gd name="T23" fmla="*/ 2147483647 h 996"/>
              <a:gd name="T24" fmla="*/ 2147483647 w 1005"/>
              <a:gd name="T25" fmla="*/ 2147483647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9CE0FA"/>
          </a:solidFill>
          <a:ln w="9525" cap="flat" cmpd="sng">
            <a:noFill/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28" name="Line 40">
            <a:extLst>
              <a:ext uri="{FF2B5EF4-FFF2-40B4-BE49-F238E27FC236}">
                <a16:creationId xmlns:a16="http://schemas.microsoft.com/office/drawing/2014/main" xmlns="" id="{F783F2B5-328E-0E4F-B70F-C2AE78E3D8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4370" y="4787483"/>
            <a:ext cx="438150" cy="230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29" name="Line 41">
            <a:extLst>
              <a:ext uri="{FF2B5EF4-FFF2-40B4-BE49-F238E27FC236}">
                <a16:creationId xmlns:a16="http://schemas.microsoft.com/office/drawing/2014/main" xmlns="" id="{C060EFA7-8C6E-3D40-B474-D7EA7BAB1B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06935" y="5732045"/>
            <a:ext cx="283036" cy="544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234" name="Text Box 58">
            <a:extLst>
              <a:ext uri="{FF2B5EF4-FFF2-40B4-BE49-F238E27FC236}">
                <a16:creationId xmlns:a16="http://schemas.microsoft.com/office/drawing/2014/main" xmlns="" id="{DB5EE02A-B01A-5E4C-B702-F6EBFE4688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3136" y="4315099"/>
            <a:ext cx="3930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A</a:t>
            </a:r>
          </a:p>
        </p:txBody>
      </p:sp>
      <p:sp>
        <p:nvSpPr>
          <p:cNvPr id="236" name="Line 67">
            <a:extLst>
              <a:ext uri="{FF2B5EF4-FFF2-40B4-BE49-F238E27FC236}">
                <a16:creationId xmlns:a16="http://schemas.microsoft.com/office/drawing/2014/main" xmlns="" id="{C65C148F-06BF-C940-B2DD-A67AC4BE273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15932" y="4787483"/>
            <a:ext cx="45085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39" name="Line 73">
            <a:extLst>
              <a:ext uri="{FF2B5EF4-FFF2-40B4-BE49-F238E27FC236}">
                <a16:creationId xmlns:a16="http://schemas.microsoft.com/office/drawing/2014/main" xmlns="" id="{2E33E508-B8D6-3E44-B5AA-A6A307EEE1B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56672" y="5684421"/>
            <a:ext cx="267105" cy="2009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240" name="Freeform 75">
            <a:extLst>
              <a:ext uri="{FF2B5EF4-FFF2-40B4-BE49-F238E27FC236}">
                <a16:creationId xmlns:a16="http://schemas.microsoft.com/office/drawing/2014/main" xmlns="" id="{25EB896A-E2EC-F64E-82DF-14D4BB8B17FF}"/>
              </a:ext>
            </a:extLst>
          </p:cNvPr>
          <p:cNvSpPr>
            <a:spLocks/>
          </p:cNvSpPr>
          <p:nvPr/>
        </p:nvSpPr>
        <p:spPr bwMode="auto">
          <a:xfrm>
            <a:off x="7476157" y="4811296"/>
            <a:ext cx="765175" cy="1081088"/>
          </a:xfrm>
          <a:custGeom>
            <a:avLst/>
            <a:gdLst>
              <a:gd name="T0" fmla="*/ 2147483647 w 1005"/>
              <a:gd name="T1" fmla="*/ 2147483647 h 996"/>
              <a:gd name="T2" fmla="*/ 2147483647 w 1005"/>
              <a:gd name="T3" fmla="*/ 2147483647 h 996"/>
              <a:gd name="T4" fmla="*/ 2147483647 w 1005"/>
              <a:gd name="T5" fmla="*/ 2147483647 h 996"/>
              <a:gd name="T6" fmla="*/ 2147483647 w 1005"/>
              <a:gd name="T7" fmla="*/ 2147483647 h 996"/>
              <a:gd name="T8" fmla="*/ 2147483647 w 1005"/>
              <a:gd name="T9" fmla="*/ 2147483647 h 996"/>
              <a:gd name="T10" fmla="*/ 2147483647 w 1005"/>
              <a:gd name="T11" fmla="*/ 2147483647 h 996"/>
              <a:gd name="T12" fmla="*/ 2147483647 w 1005"/>
              <a:gd name="T13" fmla="*/ 2147483647 h 996"/>
              <a:gd name="T14" fmla="*/ 2147483647 w 1005"/>
              <a:gd name="T15" fmla="*/ 2147483647 h 996"/>
              <a:gd name="T16" fmla="*/ 2147483647 w 1005"/>
              <a:gd name="T17" fmla="*/ 2147483647 h 996"/>
              <a:gd name="T18" fmla="*/ 2147483647 w 1005"/>
              <a:gd name="T19" fmla="*/ 2147483647 h 996"/>
              <a:gd name="T20" fmla="*/ 2147483647 w 1005"/>
              <a:gd name="T21" fmla="*/ 2147483647 h 996"/>
              <a:gd name="T22" fmla="*/ 2147483647 w 1005"/>
              <a:gd name="T23" fmla="*/ 2147483647 h 996"/>
              <a:gd name="T24" fmla="*/ 2147483647 w 1005"/>
              <a:gd name="T25" fmla="*/ 2147483647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9CE0FA"/>
          </a:solidFill>
          <a:ln w="9525" cap="flat" cmpd="sng">
            <a:noFill/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41" name="Text Box 76">
            <a:extLst>
              <a:ext uri="{FF2B5EF4-FFF2-40B4-BE49-F238E27FC236}">
                <a16:creationId xmlns:a16="http://schemas.microsoft.com/office/drawing/2014/main" xmlns="" id="{6209BBA1-3ADB-DD4E-98BA-16778788F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7316" y="4484341"/>
            <a:ext cx="3802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B</a:t>
            </a:r>
          </a:p>
        </p:txBody>
      </p:sp>
      <p:grpSp>
        <p:nvGrpSpPr>
          <p:cNvPr id="242" name="Group 241">
            <a:extLst>
              <a:ext uri="{FF2B5EF4-FFF2-40B4-BE49-F238E27FC236}">
                <a16:creationId xmlns:a16="http://schemas.microsoft.com/office/drawing/2014/main" xmlns="" id="{31F04776-CE9C-1440-B37F-242C3E190A98}"/>
              </a:ext>
            </a:extLst>
          </p:cNvPr>
          <p:cNvGrpSpPr/>
          <p:nvPr/>
        </p:nvGrpSpPr>
        <p:grpSpPr>
          <a:xfrm>
            <a:off x="5001868" y="5038254"/>
            <a:ext cx="1310631" cy="501151"/>
            <a:chOff x="4909105" y="5767126"/>
            <a:chExt cx="1310631" cy="501151"/>
          </a:xfrm>
        </p:grpSpPr>
        <p:sp>
          <p:nvSpPr>
            <p:cNvPr id="261" name="Rectangle 37">
              <a:extLst>
                <a:ext uri="{FF2B5EF4-FFF2-40B4-BE49-F238E27FC236}">
                  <a16:creationId xmlns:a16="http://schemas.microsoft.com/office/drawing/2014/main" xmlns="" id="{7820489A-5549-C442-BF3C-BC1AC11B6FE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6024859" y="5937451"/>
              <a:ext cx="134168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62" name="Rectangle 37">
              <a:extLst>
                <a:ext uri="{FF2B5EF4-FFF2-40B4-BE49-F238E27FC236}">
                  <a16:creationId xmlns:a16="http://schemas.microsoft.com/office/drawing/2014/main" xmlns="" id="{9AF76EFA-4C5B-674E-BA86-9C05702BA8E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966501" y="5940764"/>
              <a:ext cx="140795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grpSp>
          <p:nvGrpSpPr>
            <p:cNvPr id="263" name="Group 262">
              <a:extLst>
                <a:ext uri="{FF2B5EF4-FFF2-40B4-BE49-F238E27FC236}">
                  <a16:creationId xmlns:a16="http://schemas.microsoft.com/office/drawing/2014/main" xmlns="" id="{84D12D1B-CACD-6E4B-9C38-D2F459245889}"/>
                </a:ext>
              </a:extLst>
            </p:cNvPr>
            <p:cNvGrpSpPr/>
            <p:nvPr/>
          </p:nvGrpSpPr>
          <p:grpSpPr>
            <a:xfrm>
              <a:off x="5115340" y="5767126"/>
              <a:ext cx="901147" cy="501151"/>
              <a:chOff x="7493876" y="2774731"/>
              <a:chExt cx="1481958" cy="894622"/>
            </a:xfrm>
          </p:grpSpPr>
          <p:sp>
            <p:nvSpPr>
              <p:cNvPr id="264" name="Freeform 263">
                <a:extLst>
                  <a:ext uri="{FF2B5EF4-FFF2-40B4-BE49-F238E27FC236}">
                    <a16:creationId xmlns:a16="http://schemas.microsoft.com/office/drawing/2014/main" xmlns="" id="{16FB099F-FBEA-9F48-8EAA-5BCE48732126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265" name="Oval 264">
                <a:extLst>
                  <a:ext uri="{FF2B5EF4-FFF2-40B4-BE49-F238E27FC236}">
                    <a16:creationId xmlns:a16="http://schemas.microsoft.com/office/drawing/2014/main" xmlns="" id="{13DBFA26-F015-2547-A930-D01540DA83C0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266" name="Group 265">
                <a:extLst>
                  <a:ext uri="{FF2B5EF4-FFF2-40B4-BE49-F238E27FC236}">
                    <a16:creationId xmlns:a16="http://schemas.microsoft.com/office/drawing/2014/main" xmlns="" id="{6BD83E9A-6CBF-3D4E-8F2F-EA68EE4D3756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267" name="Freeform 266">
                  <a:extLst>
                    <a:ext uri="{FF2B5EF4-FFF2-40B4-BE49-F238E27FC236}">
                      <a16:creationId xmlns:a16="http://schemas.microsoft.com/office/drawing/2014/main" xmlns="" id="{24B4E4B6-6B7A-4A4B-A9EB-9BA919CAA349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68" name="Freeform 267">
                  <a:extLst>
                    <a:ext uri="{FF2B5EF4-FFF2-40B4-BE49-F238E27FC236}">
                      <a16:creationId xmlns:a16="http://schemas.microsoft.com/office/drawing/2014/main" xmlns="" id="{8A579144-F431-924D-BEDF-34C91BDD544C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69" name="Freeform 268">
                  <a:extLst>
                    <a:ext uri="{FF2B5EF4-FFF2-40B4-BE49-F238E27FC236}">
                      <a16:creationId xmlns:a16="http://schemas.microsoft.com/office/drawing/2014/main" xmlns="" id="{60A07585-2E49-1643-B16B-023093CA681A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70" name="Freeform 269">
                  <a:extLst>
                    <a:ext uri="{FF2B5EF4-FFF2-40B4-BE49-F238E27FC236}">
                      <a16:creationId xmlns:a16="http://schemas.microsoft.com/office/drawing/2014/main" xmlns="" id="{99C7FFFB-540E-F04A-8756-DC9317FA983F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</p:grpSp>
      <p:sp>
        <p:nvSpPr>
          <p:cNvPr id="243" name="Rectangle 37">
            <a:extLst>
              <a:ext uri="{FF2B5EF4-FFF2-40B4-BE49-F238E27FC236}">
                <a16:creationId xmlns:a16="http://schemas.microsoft.com/office/drawing/2014/main" xmlns="" id="{2049FC20-01F9-A342-8ED2-71DDD4E2422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161022" y="4666815"/>
            <a:ext cx="119903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244" name="Group 49">
            <a:extLst>
              <a:ext uri="{FF2B5EF4-FFF2-40B4-BE49-F238E27FC236}">
                <a16:creationId xmlns:a16="http://schemas.microsoft.com/office/drawing/2014/main" xmlns="" id="{0C6B5E2D-47E0-304A-802F-B33BA23951DC}"/>
              </a:ext>
            </a:extLst>
          </p:cNvPr>
          <p:cNvGrpSpPr>
            <a:grpSpLocks/>
          </p:cNvGrpSpPr>
          <p:nvPr/>
        </p:nvGrpSpPr>
        <p:grpSpPr bwMode="auto">
          <a:xfrm>
            <a:off x="2318687" y="4333458"/>
            <a:ext cx="936071" cy="761428"/>
            <a:chOff x="-44" y="1473"/>
            <a:chExt cx="981" cy="1105"/>
          </a:xfrm>
        </p:grpSpPr>
        <p:pic>
          <p:nvPicPr>
            <p:cNvPr id="259" name="Picture 50" descr="desktop_computer_stylized_medium">
              <a:extLst>
                <a:ext uri="{FF2B5EF4-FFF2-40B4-BE49-F238E27FC236}">
                  <a16:creationId xmlns:a16="http://schemas.microsoft.com/office/drawing/2014/main" xmlns="" id="{6C7B4EA6-CCA8-D147-AFAA-5DA13E6BAA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0" name="Freeform 51">
              <a:extLst>
                <a:ext uri="{FF2B5EF4-FFF2-40B4-BE49-F238E27FC236}">
                  <a16:creationId xmlns:a16="http://schemas.microsoft.com/office/drawing/2014/main" xmlns="" id="{48DE1DAA-CF8A-A24A-8DD9-85EF022FE8D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245" name="Rectangle 37">
            <a:extLst>
              <a:ext uri="{FF2B5EF4-FFF2-40B4-BE49-F238E27FC236}">
                <a16:creationId xmlns:a16="http://schemas.microsoft.com/office/drawing/2014/main" xmlns="" id="{1976AEED-D3C4-4C40-B836-5E4352A3611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271833" y="5687855"/>
            <a:ext cx="84261" cy="194751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246" name="Group 49">
            <a:extLst>
              <a:ext uri="{FF2B5EF4-FFF2-40B4-BE49-F238E27FC236}">
                <a16:creationId xmlns:a16="http://schemas.microsoft.com/office/drawing/2014/main" xmlns="" id="{CA4E329E-B85D-034A-AD4E-3AA827B8BDBB}"/>
              </a:ext>
            </a:extLst>
          </p:cNvPr>
          <p:cNvGrpSpPr>
            <a:grpSpLocks/>
          </p:cNvGrpSpPr>
          <p:nvPr/>
        </p:nvGrpSpPr>
        <p:grpSpPr bwMode="auto">
          <a:xfrm>
            <a:off x="2681426" y="5490561"/>
            <a:ext cx="639495" cy="517588"/>
            <a:chOff x="-44" y="1473"/>
            <a:chExt cx="981" cy="1105"/>
          </a:xfrm>
        </p:grpSpPr>
        <p:pic>
          <p:nvPicPr>
            <p:cNvPr id="257" name="Picture 50" descr="desktop_computer_stylized_medium">
              <a:extLst>
                <a:ext uri="{FF2B5EF4-FFF2-40B4-BE49-F238E27FC236}">
                  <a16:creationId xmlns:a16="http://schemas.microsoft.com/office/drawing/2014/main" xmlns="" id="{1DF9E5DC-786D-6C49-ADDC-C953FEFE6B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8" name="Freeform 51">
              <a:extLst>
                <a:ext uri="{FF2B5EF4-FFF2-40B4-BE49-F238E27FC236}">
                  <a16:creationId xmlns:a16="http://schemas.microsoft.com/office/drawing/2014/main" xmlns="" id="{23D41A9D-8697-4D4D-8D16-A98A093EA1B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 dirty="0"/>
            </a:p>
          </p:txBody>
        </p:sp>
      </p:grpSp>
      <p:sp>
        <p:nvSpPr>
          <p:cNvPr id="247" name="Rectangle 37">
            <a:extLst>
              <a:ext uri="{FF2B5EF4-FFF2-40B4-BE49-F238E27FC236}">
                <a16:creationId xmlns:a16="http://schemas.microsoft.com/office/drawing/2014/main" xmlns="" id="{921F645F-8A94-2445-84B8-38720AF0200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726575" y="4653061"/>
            <a:ext cx="119903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248" name="Rectangle 37">
            <a:extLst>
              <a:ext uri="{FF2B5EF4-FFF2-40B4-BE49-F238E27FC236}">
                <a16:creationId xmlns:a16="http://schemas.microsoft.com/office/drawing/2014/main" xmlns="" id="{7E4E6975-B2CA-7444-B862-F4B4940509B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496816" y="5784803"/>
            <a:ext cx="84261" cy="194751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249" name="Group 44">
            <a:extLst>
              <a:ext uri="{FF2B5EF4-FFF2-40B4-BE49-F238E27FC236}">
                <a16:creationId xmlns:a16="http://schemas.microsoft.com/office/drawing/2014/main" xmlns="" id="{0E421EA6-E430-A84D-86CE-88CE29472188}"/>
              </a:ext>
            </a:extLst>
          </p:cNvPr>
          <p:cNvGrpSpPr>
            <a:grpSpLocks/>
          </p:cNvGrpSpPr>
          <p:nvPr/>
        </p:nvGrpSpPr>
        <p:grpSpPr bwMode="auto">
          <a:xfrm>
            <a:off x="8491273" y="4391325"/>
            <a:ext cx="1009650" cy="855028"/>
            <a:chOff x="-44" y="1473"/>
            <a:chExt cx="981" cy="1105"/>
          </a:xfrm>
        </p:grpSpPr>
        <p:pic>
          <p:nvPicPr>
            <p:cNvPr id="255" name="Picture 45" descr="desktop_computer_stylized_medium">
              <a:extLst>
                <a:ext uri="{FF2B5EF4-FFF2-40B4-BE49-F238E27FC236}">
                  <a16:creationId xmlns:a16="http://schemas.microsoft.com/office/drawing/2014/main" xmlns="" id="{0CFB0548-75C3-B541-8DF5-553BDA442F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" name="Freeform 46">
              <a:extLst>
                <a:ext uri="{FF2B5EF4-FFF2-40B4-BE49-F238E27FC236}">
                  <a16:creationId xmlns:a16="http://schemas.microsoft.com/office/drawing/2014/main" xmlns="" id="{A0094AEB-3AFF-0940-8C77-D29712E4818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250" name="Group 44">
            <a:extLst>
              <a:ext uri="{FF2B5EF4-FFF2-40B4-BE49-F238E27FC236}">
                <a16:creationId xmlns:a16="http://schemas.microsoft.com/office/drawing/2014/main" xmlns="" id="{BCF5D40A-A74B-274B-8ADA-55B66CD5DBFC}"/>
              </a:ext>
            </a:extLst>
          </p:cNvPr>
          <p:cNvGrpSpPr>
            <a:grpSpLocks/>
          </p:cNvGrpSpPr>
          <p:nvPr/>
        </p:nvGrpSpPr>
        <p:grpSpPr bwMode="auto">
          <a:xfrm>
            <a:off x="8343615" y="5618570"/>
            <a:ext cx="711200" cy="601028"/>
            <a:chOff x="-44" y="1473"/>
            <a:chExt cx="981" cy="1105"/>
          </a:xfrm>
        </p:grpSpPr>
        <p:pic>
          <p:nvPicPr>
            <p:cNvPr id="253" name="Picture 45" descr="desktop_computer_stylized_medium">
              <a:extLst>
                <a:ext uri="{FF2B5EF4-FFF2-40B4-BE49-F238E27FC236}">
                  <a16:creationId xmlns:a16="http://schemas.microsoft.com/office/drawing/2014/main" xmlns="" id="{771731DD-0069-DA47-95DF-85CE9F4918A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4" name="Freeform 46">
              <a:extLst>
                <a:ext uri="{FF2B5EF4-FFF2-40B4-BE49-F238E27FC236}">
                  <a16:creationId xmlns:a16="http://schemas.microsoft.com/office/drawing/2014/main" xmlns="" id="{0818206B-A68C-604B-A676-494044A074B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 dirty="0"/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16ACCC7A-2790-4042-9C87-704C4398F4FC}"/>
              </a:ext>
            </a:extLst>
          </p:cNvPr>
          <p:cNvGrpSpPr/>
          <p:nvPr/>
        </p:nvGrpSpPr>
        <p:grpSpPr>
          <a:xfrm>
            <a:off x="1799535" y="4860508"/>
            <a:ext cx="8432226" cy="1763135"/>
            <a:chOff x="1799535" y="4860508"/>
            <a:chExt cx="8432226" cy="1763135"/>
          </a:xfrm>
        </p:grpSpPr>
        <p:sp>
          <p:nvSpPr>
            <p:cNvPr id="220" name="Text Box 21">
              <a:extLst>
                <a:ext uri="{FF2B5EF4-FFF2-40B4-BE49-F238E27FC236}">
                  <a16:creationId xmlns:a16="http://schemas.microsoft.com/office/drawing/2014/main" xmlns="" id="{8B5C784D-B8E9-0242-B1BF-5469854FDC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0945" y="5749508"/>
              <a:ext cx="1585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A-23-F9-CD-06-9B</a:t>
              </a:r>
            </a:p>
          </p:txBody>
        </p:sp>
        <p:sp>
          <p:nvSpPr>
            <p:cNvPr id="221" name="Text Box 22">
              <a:extLst>
                <a:ext uri="{FF2B5EF4-FFF2-40B4-BE49-F238E27FC236}">
                  <a16:creationId xmlns:a16="http://schemas.microsoft.com/office/drawing/2014/main" xmlns="" id="{C464F240-6EA6-E645-AE35-1132527BB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8582" y="5576471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222.222.222.220</a:t>
              </a:r>
            </a:p>
          </p:txBody>
        </p:sp>
        <p:grpSp>
          <p:nvGrpSpPr>
            <p:cNvPr id="222" name="Group 23">
              <a:extLst>
                <a:ext uri="{FF2B5EF4-FFF2-40B4-BE49-F238E27FC236}">
                  <a16:creationId xmlns:a16="http://schemas.microsoft.com/office/drawing/2014/main" xmlns="" id="{718D171D-585A-DA4B-8722-1465B928B3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2226" y="6027746"/>
              <a:ext cx="1573213" cy="482601"/>
              <a:chOff x="1934" y="2405"/>
              <a:chExt cx="991" cy="304"/>
            </a:xfrm>
          </p:grpSpPr>
          <p:sp>
            <p:nvSpPr>
              <p:cNvPr id="273" name="Text Box 24">
                <a:extLst>
                  <a:ext uri="{FF2B5EF4-FFF2-40B4-BE49-F238E27FC236}">
                    <a16:creationId xmlns:a16="http://schemas.microsoft.com/office/drawing/2014/main" xmlns="" id="{6074A99D-1DA4-3A42-9396-9E51D4D7D3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92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111.111.111.110</a:t>
                </a:r>
              </a:p>
            </p:txBody>
          </p:sp>
          <p:sp>
            <p:nvSpPr>
              <p:cNvPr id="274" name="Text Box 25">
                <a:extLst>
                  <a:ext uri="{FF2B5EF4-FFF2-40B4-BE49-F238E27FC236}">
                    <a16:creationId xmlns:a16="http://schemas.microsoft.com/office/drawing/2014/main" xmlns="" id="{7F04AB82-B2F9-5040-9BD7-B58343D5B0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8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E6-E9-00-17-BB-4B</a:t>
                </a:r>
              </a:p>
            </p:txBody>
          </p:sp>
        </p:grpSp>
        <p:sp>
          <p:nvSpPr>
            <p:cNvPr id="223" name="Text Box 26">
              <a:extLst>
                <a:ext uri="{FF2B5EF4-FFF2-40B4-BE49-F238E27FC236}">
                  <a16:creationId xmlns:a16="http://schemas.microsoft.com/office/drawing/2014/main" xmlns="" id="{345706BC-EE35-E948-B847-B9C8F402B9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3382" y="6174597"/>
              <a:ext cx="16346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CC-49-DE-D0-AB-7D</a:t>
              </a:r>
            </a:p>
          </p:txBody>
        </p:sp>
        <p:sp>
          <p:nvSpPr>
            <p:cNvPr id="224" name="Text Box 27">
              <a:extLst>
                <a:ext uri="{FF2B5EF4-FFF2-40B4-BE49-F238E27FC236}">
                  <a16:creationId xmlns:a16="http://schemas.microsoft.com/office/drawing/2014/main" xmlns="" id="{C6892711-5B00-1B44-A3A1-ED7D7A05C6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3407" y="5985684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11.111.111.112</a:t>
              </a:r>
            </a:p>
          </p:txBody>
        </p:sp>
        <p:sp>
          <p:nvSpPr>
            <p:cNvPr id="225" name="Text Box 30">
              <a:extLst>
                <a:ext uri="{FF2B5EF4-FFF2-40B4-BE49-F238E27FC236}">
                  <a16:creationId xmlns:a16="http://schemas.microsoft.com/office/drawing/2014/main" xmlns="" id="{C9755018-30C5-2F48-B77B-D1C5089AD5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1438" y="5007006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11.111.111.111</a:t>
              </a:r>
            </a:p>
          </p:txBody>
        </p:sp>
        <p:sp>
          <p:nvSpPr>
            <p:cNvPr id="226" name="Text Box 33">
              <a:extLst>
                <a:ext uri="{FF2B5EF4-FFF2-40B4-BE49-F238E27FC236}">
                  <a16:creationId xmlns:a16="http://schemas.microsoft.com/office/drawing/2014/main" xmlns="" id="{F8059422-13FC-B849-B3BE-4C2D1B546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9535" y="5196273"/>
              <a:ext cx="153599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74-29-9C-E8-FF-55</a:t>
              </a:r>
            </a:p>
          </p:txBody>
        </p:sp>
        <p:sp>
          <p:nvSpPr>
            <p:cNvPr id="230" name="Line 44">
              <a:extLst>
                <a:ext uri="{FF2B5EF4-FFF2-40B4-BE49-F238E27FC236}">
                  <a16:creationId xmlns:a16="http://schemas.microsoft.com/office/drawing/2014/main" xmlns="" id="{5FF08ADC-A615-AA4F-988F-06E9F2E022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2282" y="5842809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231" name="Line 45">
              <a:extLst>
                <a:ext uri="{FF2B5EF4-FFF2-40B4-BE49-F238E27FC236}">
                  <a16:creationId xmlns:a16="http://schemas.microsoft.com/office/drawing/2014/main" xmlns="" id="{C98C8486-5AB7-664F-9D85-3DD76A3625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48645" y="4860508"/>
              <a:ext cx="0" cy="248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32" name="Line 46">
              <a:extLst>
                <a:ext uri="{FF2B5EF4-FFF2-40B4-BE49-F238E27FC236}">
                  <a16:creationId xmlns:a16="http://schemas.microsoft.com/office/drawing/2014/main" xmlns="" id="{B1A0EF95-B5D7-6443-84A3-A0E0B10496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8707" y="5427247"/>
              <a:ext cx="0" cy="620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233" name="Line 47">
              <a:extLst>
                <a:ext uri="{FF2B5EF4-FFF2-40B4-BE49-F238E27FC236}">
                  <a16:creationId xmlns:a16="http://schemas.microsoft.com/office/drawing/2014/main" xmlns="" id="{4D21BB95-E938-424E-94A6-FA1551CE2B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207745" y="5417721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grpSp>
          <p:nvGrpSpPr>
            <p:cNvPr id="235" name="Group 63">
              <a:extLst>
                <a:ext uri="{FF2B5EF4-FFF2-40B4-BE49-F238E27FC236}">
                  <a16:creationId xmlns:a16="http://schemas.microsoft.com/office/drawing/2014/main" xmlns="" id="{022EBB57-7AB3-7C45-9AC9-24B737F13F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15685" y="5148731"/>
              <a:ext cx="1616076" cy="495300"/>
              <a:chOff x="4351" y="2786"/>
              <a:chExt cx="1018" cy="312"/>
            </a:xfrm>
          </p:grpSpPr>
          <p:sp>
            <p:nvSpPr>
              <p:cNvPr id="271" name="Text Box 64">
                <a:extLst>
                  <a:ext uri="{FF2B5EF4-FFF2-40B4-BE49-F238E27FC236}">
                    <a16:creationId xmlns:a16="http://schemas.microsoft.com/office/drawing/2014/main" xmlns="" id="{9C1790DC-D8F5-D148-A191-4095380CC6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92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222.222.222.222</a:t>
                </a:r>
              </a:p>
            </p:txBody>
          </p:sp>
          <p:sp>
            <p:nvSpPr>
              <p:cNvPr id="272" name="Text Box 65">
                <a:extLst>
                  <a:ext uri="{FF2B5EF4-FFF2-40B4-BE49-F238E27FC236}">
                    <a16:creationId xmlns:a16="http://schemas.microsoft.com/office/drawing/2014/main" xmlns="" id="{B09022AD-3504-8E4C-B2F0-99A5DA41EF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101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49-BD-D2-C7-56-2A</a:t>
                </a:r>
              </a:p>
            </p:txBody>
          </p:sp>
        </p:grpSp>
        <p:sp>
          <p:nvSpPr>
            <p:cNvPr id="237" name="Text Box 71">
              <a:extLst>
                <a:ext uri="{FF2B5EF4-FFF2-40B4-BE49-F238E27FC236}">
                  <a16:creationId xmlns:a16="http://schemas.microsoft.com/office/drawing/2014/main" xmlns="" id="{E34EA307-0F5E-7E4E-9CE6-4AB424039B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07272" y="6136999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222.222.222.221</a:t>
              </a:r>
            </a:p>
          </p:txBody>
        </p:sp>
        <p:sp>
          <p:nvSpPr>
            <p:cNvPr id="238" name="Text Box 72">
              <a:extLst>
                <a:ext uri="{FF2B5EF4-FFF2-40B4-BE49-F238E27FC236}">
                  <a16:creationId xmlns:a16="http://schemas.microsoft.com/office/drawing/2014/main" xmlns="" id="{B5B6783C-814C-0B4E-B164-BE3DE87DBB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97391" y="6315866"/>
              <a:ext cx="155228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88-B2-2F-54-1A-0F</a:t>
              </a:r>
            </a:p>
          </p:txBody>
        </p:sp>
        <p:cxnSp>
          <p:nvCxnSpPr>
            <p:cNvPr id="251" name="Straight Arrow Connector 250">
              <a:extLst>
                <a:ext uri="{FF2B5EF4-FFF2-40B4-BE49-F238E27FC236}">
                  <a16:creationId xmlns:a16="http://schemas.microsoft.com/office/drawing/2014/main" xmlns="" id="{64FFBE43-D54F-1248-BB0F-8C6305664255}"/>
                </a:ext>
              </a:extLst>
            </p:cNvPr>
            <p:cNvCxnSpPr/>
            <p:nvPr/>
          </p:nvCxnSpPr>
          <p:spPr>
            <a:xfrm flipV="1">
              <a:off x="8669292" y="4874844"/>
              <a:ext cx="0" cy="44597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Arrow Connector 251">
              <a:extLst>
                <a:ext uri="{FF2B5EF4-FFF2-40B4-BE49-F238E27FC236}">
                  <a16:creationId xmlns:a16="http://schemas.microsoft.com/office/drawing/2014/main" xmlns="" id="{AF922730-B346-B540-9CCA-A7D5E3F387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447023" y="5943807"/>
              <a:ext cx="0" cy="24163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5" name="Rectangle 2">
            <a:extLst>
              <a:ext uri="{FF2B5EF4-FFF2-40B4-BE49-F238E27FC236}">
                <a16:creationId xmlns:a16="http://schemas.microsoft.com/office/drawing/2014/main" xmlns="" id="{F2C09E71-12BD-2C45-A9FA-A6A951F6F19C}"/>
              </a:ext>
            </a:extLst>
          </p:cNvPr>
          <p:cNvSpPr txBox="1">
            <a:spLocks noChangeArrowheads="1"/>
          </p:cNvSpPr>
          <p:nvPr/>
        </p:nvSpPr>
        <p:spPr>
          <a:xfrm>
            <a:off x="542850" y="2355876"/>
            <a:ext cx="10196305" cy="15832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225425">
              <a:buFont typeface="Wingdings" charset="2"/>
              <a:buChar char="§"/>
              <a:defRPr/>
            </a:pPr>
            <a:r>
              <a:rPr lang="en-US" dirty="0"/>
              <a:t>Assume that:</a:t>
            </a:r>
          </a:p>
          <a:p>
            <a:pPr marL="1022350" lvl="2" indent="-342900">
              <a:spcBef>
                <a:spcPts val="0"/>
              </a:spcBef>
              <a:buClr>
                <a:srgbClr val="0000A8"/>
              </a:buClr>
              <a:defRPr/>
            </a:pPr>
            <a:r>
              <a:rPr lang="en-US" sz="2400" dirty="0"/>
              <a:t>A knows B’s IP address</a:t>
            </a:r>
          </a:p>
          <a:p>
            <a:pPr marL="1022350" lvl="2" indent="-342900">
              <a:spcBef>
                <a:spcPts val="0"/>
              </a:spcBef>
              <a:buClr>
                <a:srgbClr val="0000A8"/>
              </a:buClr>
              <a:defRPr/>
            </a:pPr>
            <a:r>
              <a:rPr lang="en-US" sz="2400" dirty="0"/>
              <a:t>A knows IP address of first hop router, R </a:t>
            </a:r>
            <a:r>
              <a:rPr lang="en-US" sz="2400" dirty="0">
                <a:solidFill>
                  <a:srgbClr val="0000A8"/>
                </a:solidFill>
              </a:rPr>
              <a:t>(how?)</a:t>
            </a:r>
          </a:p>
          <a:p>
            <a:pPr marL="1022350" lvl="2" indent="-342900">
              <a:spcBef>
                <a:spcPts val="0"/>
              </a:spcBef>
              <a:buClr>
                <a:srgbClr val="0000A8"/>
              </a:buClr>
              <a:defRPr/>
            </a:pPr>
            <a:r>
              <a:rPr lang="en-US" sz="2400" dirty="0"/>
              <a:t>A knows R’s MAC address </a:t>
            </a:r>
            <a:r>
              <a:rPr lang="en-US" sz="2400" dirty="0">
                <a:solidFill>
                  <a:srgbClr val="0000A8"/>
                </a:solidFill>
              </a:rPr>
              <a:t>(how?)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xmlns="" id="{AB64DA5A-6287-4168-B8D0-5409AB0D3529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xmlns="" id="{06D9BDCA-4A6D-4F5A-9C7D-D1CFFAE428F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>
            <a:extLst>
              <a:ext uri="{FF2B5EF4-FFF2-40B4-BE49-F238E27FC236}">
                <a16:creationId xmlns:a16="http://schemas.microsoft.com/office/drawing/2014/main" xmlns="" id="{156DC1D2-3EE9-4B8E-B05C-73474C158C60}"/>
              </a:ext>
            </a:extLst>
          </p:cNvPr>
          <p:cNvSpPr/>
          <p:nvPr/>
        </p:nvSpPr>
        <p:spPr>
          <a:xfrm>
            <a:off x="393111" y="727493"/>
            <a:ext cx="5207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Routing to another Subnet : Addressing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262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45</a:t>
            </a:fld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60E8BE2D-BC96-5B4C-BB01-5A8A7B585BE8}"/>
              </a:ext>
            </a:extLst>
          </p:cNvPr>
          <p:cNvGrpSpPr/>
          <p:nvPr/>
        </p:nvGrpSpPr>
        <p:grpSpPr>
          <a:xfrm>
            <a:off x="1799535" y="4315099"/>
            <a:ext cx="8432226" cy="2308544"/>
            <a:chOff x="1799535" y="4315099"/>
            <a:chExt cx="8432226" cy="2308544"/>
          </a:xfrm>
        </p:grpSpPr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xmlns="" id="{0CFFE62D-54D4-2E4A-9F56-42AF465143DE}"/>
                </a:ext>
              </a:extLst>
            </p:cNvPr>
            <p:cNvCxnSpPr/>
            <p:nvPr/>
          </p:nvCxnSpPr>
          <p:spPr>
            <a:xfrm>
              <a:off x="4293702" y="5340624"/>
              <a:ext cx="3233531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Text Box 4">
              <a:extLst>
                <a:ext uri="{FF2B5EF4-FFF2-40B4-BE49-F238E27FC236}">
                  <a16:creationId xmlns:a16="http://schemas.microsoft.com/office/drawing/2014/main" xmlns="" id="{2D2C1B49-6D05-3245-A14C-49597506C6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6545" y="4606786"/>
              <a:ext cx="38023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i="0" dirty="0">
                  <a:solidFill>
                    <a:srgbClr val="0000A8"/>
                  </a:solidFill>
                  <a:ea typeface="+mn-ea"/>
                  <a:cs typeface="+mn-cs"/>
                </a:rPr>
                <a:t>R</a:t>
              </a:r>
              <a:endParaRPr lang="en-US" sz="2000" i="0" dirty="0">
                <a:solidFill>
                  <a:srgbClr val="0000A8"/>
                </a:solidFill>
                <a:ea typeface="+mn-ea"/>
                <a:cs typeface="+mn-cs"/>
              </a:endParaRPr>
            </a:p>
          </p:txBody>
        </p:sp>
        <p:sp>
          <p:nvSpPr>
            <p:cNvPr id="92" name="Text Box 21">
              <a:extLst>
                <a:ext uri="{FF2B5EF4-FFF2-40B4-BE49-F238E27FC236}">
                  <a16:creationId xmlns:a16="http://schemas.microsoft.com/office/drawing/2014/main" xmlns="" id="{8E9F58B9-C012-7C42-9622-7098AAF9C7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0945" y="5749508"/>
              <a:ext cx="1585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A-23-F9-CD-06-9B</a:t>
              </a:r>
            </a:p>
          </p:txBody>
        </p:sp>
        <p:sp>
          <p:nvSpPr>
            <p:cNvPr id="93" name="Text Box 22">
              <a:extLst>
                <a:ext uri="{FF2B5EF4-FFF2-40B4-BE49-F238E27FC236}">
                  <a16:creationId xmlns:a16="http://schemas.microsoft.com/office/drawing/2014/main" xmlns="" id="{D3BC78DD-68E2-3F42-A025-894036CA69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8582" y="5576471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222.222.222.220</a:t>
              </a:r>
            </a:p>
          </p:txBody>
        </p:sp>
        <p:grpSp>
          <p:nvGrpSpPr>
            <p:cNvPr id="94" name="Group 23">
              <a:extLst>
                <a:ext uri="{FF2B5EF4-FFF2-40B4-BE49-F238E27FC236}">
                  <a16:creationId xmlns:a16="http://schemas.microsoft.com/office/drawing/2014/main" xmlns="" id="{026701D5-9E9E-EF42-B7AA-972F210D71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2226" y="6027746"/>
              <a:ext cx="1573213" cy="482601"/>
              <a:chOff x="1934" y="2405"/>
              <a:chExt cx="991" cy="304"/>
            </a:xfrm>
          </p:grpSpPr>
          <p:sp>
            <p:nvSpPr>
              <p:cNvPr id="146" name="Text Box 24">
                <a:extLst>
                  <a:ext uri="{FF2B5EF4-FFF2-40B4-BE49-F238E27FC236}">
                    <a16:creationId xmlns:a16="http://schemas.microsoft.com/office/drawing/2014/main" xmlns="" id="{D19F6EF2-3DED-734B-B3EA-8B5850BFD7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92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111.111.111.110</a:t>
                </a:r>
              </a:p>
            </p:txBody>
          </p:sp>
          <p:sp>
            <p:nvSpPr>
              <p:cNvPr id="147" name="Text Box 25">
                <a:extLst>
                  <a:ext uri="{FF2B5EF4-FFF2-40B4-BE49-F238E27FC236}">
                    <a16:creationId xmlns:a16="http://schemas.microsoft.com/office/drawing/2014/main" xmlns="" id="{E60F6762-DC3F-2E40-B567-43C8BBD1B1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8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E6-E9-00-17-BB-4B</a:t>
                </a:r>
              </a:p>
            </p:txBody>
          </p:sp>
        </p:grpSp>
        <p:sp>
          <p:nvSpPr>
            <p:cNvPr id="99" name="Text Box 26">
              <a:extLst>
                <a:ext uri="{FF2B5EF4-FFF2-40B4-BE49-F238E27FC236}">
                  <a16:creationId xmlns:a16="http://schemas.microsoft.com/office/drawing/2014/main" xmlns="" id="{EB7AD1CB-7395-4048-94BA-078B676019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3382" y="6174597"/>
              <a:ext cx="16346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CC-49-DE-D0-AB-7D</a:t>
              </a:r>
            </a:p>
          </p:txBody>
        </p:sp>
        <p:sp>
          <p:nvSpPr>
            <p:cNvPr id="100" name="Text Box 27">
              <a:extLst>
                <a:ext uri="{FF2B5EF4-FFF2-40B4-BE49-F238E27FC236}">
                  <a16:creationId xmlns:a16="http://schemas.microsoft.com/office/drawing/2014/main" xmlns="" id="{883C22D8-5EE5-FD4B-A6BF-961F094C9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3407" y="5985684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11.111.111.112</a:t>
              </a:r>
            </a:p>
          </p:txBody>
        </p:sp>
        <p:sp>
          <p:nvSpPr>
            <p:cNvPr id="101" name="Text Box 30">
              <a:extLst>
                <a:ext uri="{FF2B5EF4-FFF2-40B4-BE49-F238E27FC236}">
                  <a16:creationId xmlns:a16="http://schemas.microsoft.com/office/drawing/2014/main" xmlns="" id="{F0A4A6D6-07D6-9540-9E22-87082344B6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1438" y="5007006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11.111.111.111</a:t>
              </a:r>
            </a:p>
          </p:txBody>
        </p:sp>
        <p:sp>
          <p:nvSpPr>
            <p:cNvPr id="102" name="Text Box 33">
              <a:extLst>
                <a:ext uri="{FF2B5EF4-FFF2-40B4-BE49-F238E27FC236}">
                  <a16:creationId xmlns:a16="http://schemas.microsoft.com/office/drawing/2014/main" xmlns="" id="{98DB423A-5D18-F545-A673-502329AD2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9535" y="5196273"/>
              <a:ext cx="153599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74-29-9C-E8-FF-55</a:t>
              </a:r>
            </a:p>
          </p:txBody>
        </p:sp>
        <p:sp>
          <p:nvSpPr>
            <p:cNvPr id="103" name="Freeform 39">
              <a:extLst>
                <a:ext uri="{FF2B5EF4-FFF2-40B4-BE49-F238E27FC236}">
                  <a16:creationId xmlns:a16="http://schemas.microsoft.com/office/drawing/2014/main" xmlns="" id="{B2706607-111C-5245-B2CF-A17D7724FF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7582" y="4808121"/>
              <a:ext cx="839788" cy="1069975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9CE0FA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04" name="Line 40">
              <a:extLst>
                <a:ext uri="{FF2B5EF4-FFF2-40B4-BE49-F238E27FC236}">
                  <a16:creationId xmlns:a16="http://schemas.microsoft.com/office/drawing/2014/main" xmlns="" id="{28F869C4-D67B-E043-97EC-60E9EE422E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370" y="4787483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05" name="Line 41">
              <a:extLst>
                <a:ext uri="{FF2B5EF4-FFF2-40B4-BE49-F238E27FC236}">
                  <a16:creationId xmlns:a16="http://schemas.microsoft.com/office/drawing/2014/main" xmlns="" id="{F58EADC2-5F53-3341-BAA6-DBF970DD75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6935" y="5732045"/>
              <a:ext cx="283036" cy="544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107" name="Line 44">
              <a:extLst>
                <a:ext uri="{FF2B5EF4-FFF2-40B4-BE49-F238E27FC236}">
                  <a16:creationId xmlns:a16="http://schemas.microsoft.com/office/drawing/2014/main" xmlns="" id="{9DEB43AB-0452-E74B-A267-354DF376C2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2282" y="5842809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108" name="Line 45">
              <a:extLst>
                <a:ext uri="{FF2B5EF4-FFF2-40B4-BE49-F238E27FC236}">
                  <a16:creationId xmlns:a16="http://schemas.microsoft.com/office/drawing/2014/main" xmlns="" id="{FCE2A6D7-36B2-D94C-B589-354F8509B9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48645" y="4860508"/>
              <a:ext cx="0" cy="248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09" name="Line 46">
              <a:extLst>
                <a:ext uri="{FF2B5EF4-FFF2-40B4-BE49-F238E27FC236}">
                  <a16:creationId xmlns:a16="http://schemas.microsoft.com/office/drawing/2014/main" xmlns="" id="{34C788DF-A7C4-7C49-A6BA-645F989435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8707" y="5427247"/>
              <a:ext cx="0" cy="620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110" name="Line 47">
              <a:extLst>
                <a:ext uri="{FF2B5EF4-FFF2-40B4-BE49-F238E27FC236}">
                  <a16:creationId xmlns:a16="http://schemas.microsoft.com/office/drawing/2014/main" xmlns="" id="{74475E6E-D489-9D41-83DE-586A84785D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207745" y="5417721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111" name="Text Box 58">
              <a:extLst>
                <a:ext uri="{FF2B5EF4-FFF2-40B4-BE49-F238E27FC236}">
                  <a16:creationId xmlns:a16="http://schemas.microsoft.com/office/drawing/2014/main" xmlns="" id="{9ED91BB2-5CD2-AF4D-990D-A02134AFDF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3136" y="4315099"/>
              <a:ext cx="393056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800" i="0" dirty="0">
                  <a:solidFill>
                    <a:srgbClr val="0000A8"/>
                  </a:solidFill>
                  <a:ea typeface="+mn-ea"/>
                  <a:cs typeface="+mn-cs"/>
                </a:rPr>
                <a:t>A</a:t>
              </a:r>
            </a:p>
          </p:txBody>
        </p:sp>
        <p:grpSp>
          <p:nvGrpSpPr>
            <p:cNvPr id="113" name="Group 63">
              <a:extLst>
                <a:ext uri="{FF2B5EF4-FFF2-40B4-BE49-F238E27FC236}">
                  <a16:creationId xmlns:a16="http://schemas.microsoft.com/office/drawing/2014/main" xmlns="" id="{28E44824-539C-9E48-97D4-38EC5EF1A8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15685" y="5148731"/>
              <a:ext cx="1616076" cy="495300"/>
              <a:chOff x="4351" y="2786"/>
              <a:chExt cx="1018" cy="312"/>
            </a:xfrm>
          </p:grpSpPr>
          <p:sp>
            <p:nvSpPr>
              <p:cNvPr id="144" name="Text Box 64">
                <a:extLst>
                  <a:ext uri="{FF2B5EF4-FFF2-40B4-BE49-F238E27FC236}">
                    <a16:creationId xmlns:a16="http://schemas.microsoft.com/office/drawing/2014/main" xmlns="" id="{6F4DD6C5-5CCC-9A43-8DEF-22B166CC12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92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222.222.222.222</a:t>
                </a:r>
              </a:p>
            </p:txBody>
          </p:sp>
          <p:sp>
            <p:nvSpPr>
              <p:cNvPr id="145" name="Text Box 65">
                <a:extLst>
                  <a:ext uri="{FF2B5EF4-FFF2-40B4-BE49-F238E27FC236}">
                    <a16:creationId xmlns:a16="http://schemas.microsoft.com/office/drawing/2014/main" xmlns="" id="{6E33AF33-87FC-744F-A61A-A574F7048B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101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49-BD-D2-C7-56-2A</a:t>
                </a:r>
              </a:p>
            </p:txBody>
          </p:sp>
        </p:grpSp>
        <p:sp>
          <p:nvSpPr>
            <p:cNvPr id="114" name="Line 67">
              <a:extLst>
                <a:ext uri="{FF2B5EF4-FFF2-40B4-BE49-F238E27FC236}">
                  <a16:creationId xmlns:a16="http://schemas.microsoft.com/office/drawing/2014/main" xmlns="" id="{351E9598-D6EF-0941-9E90-3FFDA09398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215932" y="4787483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16" name="Text Box 71">
              <a:extLst>
                <a:ext uri="{FF2B5EF4-FFF2-40B4-BE49-F238E27FC236}">
                  <a16:creationId xmlns:a16="http://schemas.microsoft.com/office/drawing/2014/main" xmlns="" id="{A2452177-E551-CB48-A13E-9F30A8D877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07272" y="6136999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222.222.222.221</a:t>
              </a:r>
            </a:p>
          </p:txBody>
        </p:sp>
        <p:sp>
          <p:nvSpPr>
            <p:cNvPr id="117" name="Text Box 72">
              <a:extLst>
                <a:ext uri="{FF2B5EF4-FFF2-40B4-BE49-F238E27FC236}">
                  <a16:creationId xmlns:a16="http://schemas.microsoft.com/office/drawing/2014/main" xmlns="" id="{70A29F2B-254D-C242-BED3-63C6A20006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97391" y="6315866"/>
              <a:ext cx="155228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88-B2-2F-54-1A-0F</a:t>
              </a:r>
            </a:p>
          </p:txBody>
        </p:sp>
        <p:sp>
          <p:nvSpPr>
            <p:cNvPr id="118" name="Line 73">
              <a:extLst>
                <a:ext uri="{FF2B5EF4-FFF2-40B4-BE49-F238E27FC236}">
                  <a16:creationId xmlns:a16="http://schemas.microsoft.com/office/drawing/2014/main" xmlns="" id="{EA6BFE92-6101-754D-A5A8-900E35C4E7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156672" y="5684421"/>
              <a:ext cx="267105" cy="2009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120" name="Freeform 75">
              <a:extLst>
                <a:ext uri="{FF2B5EF4-FFF2-40B4-BE49-F238E27FC236}">
                  <a16:creationId xmlns:a16="http://schemas.microsoft.com/office/drawing/2014/main" xmlns="" id="{68E66362-A921-0844-BAA8-FB5279AD1D5D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6157" y="4811296"/>
              <a:ext cx="765175" cy="1081088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9CE0FA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21" name="Text Box 76">
              <a:extLst>
                <a:ext uri="{FF2B5EF4-FFF2-40B4-BE49-F238E27FC236}">
                  <a16:creationId xmlns:a16="http://schemas.microsoft.com/office/drawing/2014/main" xmlns="" id="{DA57B50B-B7E5-2942-B45A-3152B69854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07316" y="4484341"/>
              <a:ext cx="38023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800" i="0" dirty="0">
                  <a:solidFill>
                    <a:srgbClr val="0000A8"/>
                  </a:solidFill>
                  <a:ea typeface="+mn-ea"/>
                  <a:cs typeface="+mn-cs"/>
                </a:rPr>
                <a:t>B</a:t>
              </a: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xmlns="" id="{CC76A447-7E01-C147-9C89-C1C4C935DA7A}"/>
                </a:ext>
              </a:extLst>
            </p:cNvPr>
            <p:cNvGrpSpPr/>
            <p:nvPr/>
          </p:nvGrpSpPr>
          <p:grpSpPr>
            <a:xfrm>
              <a:off x="5001868" y="5038254"/>
              <a:ext cx="1310631" cy="501151"/>
              <a:chOff x="4909105" y="5767126"/>
              <a:chExt cx="1310631" cy="501151"/>
            </a:xfrm>
          </p:grpSpPr>
          <p:sp>
            <p:nvSpPr>
              <p:cNvPr id="167" name="Rectangle 37">
                <a:extLst>
                  <a:ext uri="{FF2B5EF4-FFF2-40B4-BE49-F238E27FC236}">
                    <a16:creationId xmlns:a16="http://schemas.microsoft.com/office/drawing/2014/main" xmlns="" id="{89D0886F-F835-2044-AB8F-F49ACC0B58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6024859" y="5937451"/>
                <a:ext cx="134168" cy="255587"/>
              </a:xfrm>
              <a:prstGeom prst="rect">
                <a:avLst/>
              </a:prstGeom>
              <a:gradFill rotWithShape="1">
                <a:gsLst>
                  <a:gs pos="0">
                    <a:srgbClr val="0000A8"/>
                  </a:gs>
                  <a:gs pos="50000">
                    <a:srgbClr val="FFFFFF"/>
                  </a:gs>
                  <a:gs pos="99000">
                    <a:srgbClr val="0000A8"/>
                  </a:gs>
                </a:gsLst>
                <a:lin ang="0" scaled="1"/>
              </a:gradFill>
              <a:ln w="9525">
                <a:solidFill>
                  <a:srgbClr val="008000">
                    <a:alpha val="15000"/>
                  </a:srgbClr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endParaRPr>
              </a:p>
            </p:txBody>
          </p:sp>
          <p:sp>
            <p:nvSpPr>
              <p:cNvPr id="168" name="Rectangle 37">
                <a:extLst>
                  <a:ext uri="{FF2B5EF4-FFF2-40B4-BE49-F238E27FC236}">
                    <a16:creationId xmlns:a16="http://schemas.microsoft.com/office/drawing/2014/main" xmlns="" id="{C75323AD-DC39-4543-A0CC-4375A7BCF3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4966501" y="5940764"/>
                <a:ext cx="140795" cy="255587"/>
              </a:xfrm>
              <a:prstGeom prst="rect">
                <a:avLst/>
              </a:prstGeom>
              <a:gradFill rotWithShape="1">
                <a:gsLst>
                  <a:gs pos="0">
                    <a:srgbClr val="0000A8"/>
                  </a:gs>
                  <a:gs pos="50000">
                    <a:srgbClr val="FFFFFF"/>
                  </a:gs>
                  <a:gs pos="99000">
                    <a:srgbClr val="0000A8"/>
                  </a:gs>
                </a:gsLst>
                <a:lin ang="0" scaled="1"/>
              </a:gradFill>
              <a:ln w="9525">
                <a:solidFill>
                  <a:srgbClr val="008000">
                    <a:alpha val="15000"/>
                  </a:srgbClr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endParaRPr>
              </a:p>
            </p:txBody>
          </p:sp>
          <p:grpSp>
            <p:nvGrpSpPr>
              <p:cNvPr id="156" name="Group 155">
                <a:extLst>
                  <a:ext uri="{FF2B5EF4-FFF2-40B4-BE49-F238E27FC236}">
                    <a16:creationId xmlns:a16="http://schemas.microsoft.com/office/drawing/2014/main" xmlns="" id="{EDD0BCD9-05EB-F249-AEA1-A9CCFBC80BB8}"/>
                  </a:ext>
                </a:extLst>
              </p:cNvPr>
              <p:cNvGrpSpPr/>
              <p:nvPr/>
            </p:nvGrpSpPr>
            <p:grpSpPr>
              <a:xfrm>
                <a:off x="5115340" y="5767126"/>
                <a:ext cx="901147" cy="501151"/>
                <a:chOff x="7493876" y="2774731"/>
                <a:chExt cx="1481958" cy="894622"/>
              </a:xfrm>
            </p:grpSpPr>
            <p:sp>
              <p:nvSpPr>
                <p:cNvPr id="157" name="Freeform 156">
                  <a:extLst>
                    <a:ext uri="{FF2B5EF4-FFF2-40B4-BE49-F238E27FC236}">
                      <a16:creationId xmlns:a16="http://schemas.microsoft.com/office/drawing/2014/main" xmlns="" id="{F5326B06-29FF-A544-BF80-2A0622229582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                   </a:t>
                  </a:r>
                </a:p>
              </p:txBody>
            </p:sp>
            <p:sp>
              <p:nvSpPr>
                <p:cNvPr id="158" name="Oval 157">
                  <a:extLst>
                    <a:ext uri="{FF2B5EF4-FFF2-40B4-BE49-F238E27FC236}">
                      <a16:creationId xmlns:a16="http://schemas.microsoft.com/office/drawing/2014/main" xmlns="" id="{8065A2A5-902C-A940-821B-CBFC0122AC2F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              </a:t>
                  </a:r>
                </a:p>
              </p:txBody>
            </p:sp>
            <p:grpSp>
              <p:nvGrpSpPr>
                <p:cNvPr id="159" name="Group 158">
                  <a:extLst>
                    <a:ext uri="{FF2B5EF4-FFF2-40B4-BE49-F238E27FC236}">
                      <a16:creationId xmlns:a16="http://schemas.microsoft.com/office/drawing/2014/main" xmlns="" id="{14C076B7-5A71-8644-9F5C-08E13F943BD5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160" name="Freeform 159">
                    <a:extLst>
                      <a:ext uri="{FF2B5EF4-FFF2-40B4-BE49-F238E27FC236}">
                        <a16:creationId xmlns:a16="http://schemas.microsoft.com/office/drawing/2014/main" xmlns="" id="{13D62837-C3EA-8B4B-B09D-FC71F9727C64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61" name="Freeform 160">
                    <a:extLst>
                      <a:ext uri="{FF2B5EF4-FFF2-40B4-BE49-F238E27FC236}">
                        <a16:creationId xmlns:a16="http://schemas.microsoft.com/office/drawing/2014/main" xmlns="" id="{147D5E46-2372-FA45-9685-A7CC6CA91F5F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62" name="Freeform 161">
                    <a:extLst>
                      <a:ext uri="{FF2B5EF4-FFF2-40B4-BE49-F238E27FC236}">
                        <a16:creationId xmlns:a16="http://schemas.microsoft.com/office/drawing/2014/main" xmlns="" id="{6B2D97C5-61CB-9441-993B-95CAA7169FC7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63" name="Freeform 162">
                    <a:extLst>
                      <a:ext uri="{FF2B5EF4-FFF2-40B4-BE49-F238E27FC236}">
                        <a16:creationId xmlns:a16="http://schemas.microsoft.com/office/drawing/2014/main" xmlns="" id="{CD3C4F94-9D92-F048-A80A-0D709146CB4E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sp>
          <p:nvSpPr>
            <p:cNvPr id="171" name="Rectangle 37">
              <a:extLst>
                <a:ext uri="{FF2B5EF4-FFF2-40B4-BE49-F238E27FC236}">
                  <a16:creationId xmlns:a16="http://schemas.microsoft.com/office/drawing/2014/main" xmlns="" id="{A9816EEA-38E6-AE46-970F-D20738D1CBC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161022" y="4666815"/>
              <a:ext cx="119903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grpSp>
          <p:nvGrpSpPr>
            <p:cNvPr id="149" name="Group 49">
              <a:extLst>
                <a:ext uri="{FF2B5EF4-FFF2-40B4-BE49-F238E27FC236}">
                  <a16:creationId xmlns:a16="http://schemas.microsoft.com/office/drawing/2014/main" xmlns="" id="{AD680CEA-D168-C84F-AAE1-D128195A44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687" y="4333458"/>
              <a:ext cx="936071" cy="761428"/>
              <a:chOff x="-44" y="1473"/>
              <a:chExt cx="981" cy="1105"/>
            </a:xfrm>
          </p:grpSpPr>
          <p:pic>
            <p:nvPicPr>
              <p:cNvPr id="150" name="Picture 50" descr="desktop_computer_stylized_medium">
                <a:extLst>
                  <a:ext uri="{FF2B5EF4-FFF2-40B4-BE49-F238E27FC236}">
                    <a16:creationId xmlns:a16="http://schemas.microsoft.com/office/drawing/2014/main" xmlns="" id="{DADE998E-D7B9-EC4F-9F94-E65CF536C41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1" name="Freeform 51">
                <a:extLst>
                  <a:ext uri="{FF2B5EF4-FFF2-40B4-BE49-F238E27FC236}">
                    <a16:creationId xmlns:a16="http://schemas.microsoft.com/office/drawing/2014/main" xmlns="" id="{BC38A1B0-555E-F049-93AC-48537726F70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80" name="Rectangle 37">
              <a:extLst>
                <a:ext uri="{FF2B5EF4-FFF2-40B4-BE49-F238E27FC236}">
                  <a16:creationId xmlns:a16="http://schemas.microsoft.com/office/drawing/2014/main" xmlns="" id="{51912ACC-FA1C-7E48-9062-DA96B6CD7C3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71833" y="5687855"/>
              <a:ext cx="84261" cy="194751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grpSp>
          <p:nvGrpSpPr>
            <p:cNvPr id="126" name="Group 49">
              <a:extLst>
                <a:ext uri="{FF2B5EF4-FFF2-40B4-BE49-F238E27FC236}">
                  <a16:creationId xmlns:a16="http://schemas.microsoft.com/office/drawing/2014/main" xmlns="" id="{164313DA-E436-B94D-946E-A9F9627207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81426" y="5490561"/>
              <a:ext cx="639495" cy="517588"/>
              <a:chOff x="-44" y="1473"/>
              <a:chExt cx="981" cy="1105"/>
            </a:xfrm>
          </p:grpSpPr>
          <p:pic>
            <p:nvPicPr>
              <p:cNvPr id="127" name="Picture 50" descr="desktop_computer_stylized_medium">
                <a:extLst>
                  <a:ext uri="{FF2B5EF4-FFF2-40B4-BE49-F238E27FC236}">
                    <a16:creationId xmlns:a16="http://schemas.microsoft.com/office/drawing/2014/main" xmlns="" id="{2DC8C6C4-5C23-0541-8061-C718A5B9D9E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8" name="Freeform 51">
                <a:extLst>
                  <a:ext uri="{FF2B5EF4-FFF2-40B4-BE49-F238E27FC236}">
                    <a16:creationId xmlns:a16="http://schemas.microsoft.com/office/drawing/2014/main" xmlns="" id="{24E0555C-7855-E749-82E9-0F21AFA4C7C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</p:grpSp>
        <p:sp>
          <p:nvSpPr>
            <p:cNvPr id="181" name="Rectangle 37">
              <a:extLst>
                <a:ext uri="{FF2B5EF4-FFF2-40B4-BE49-F238E27FC236}">
                  <a16:creationId xmlns:a16="http://schemas.microsoft.com/office/drawing/2014/main" xmlns="" id="{43F1B530-B1FE-5547-9108-2D9D5DEFE2F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726575" y="4653061"/>
              <a:ext cx="119903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82" name="Rectangle 37">
              <a:extLst>
                <a:ext uri="{FF2B5EF4-FFF2-40B4-BE49-F238E27FC236}">
                  <a16:creationId xmlns:a16="http://schemas.microsoft.com/office/drawing/2014/main" xmlns="" id="{7CF48F98-D094-CD4E-BD60-0DA33EA4220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96816" y="5784803"/>
              <a:ext cx="84261" cy="194751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grpSp>
          <p:nvGrpSpPr>
            <p:cNvPr id="140" name="Group 44">
              <a:extLst>
                <a:ext uri="{FF2B5EF4-FFF2-40B4-BE49-F238E27FC236}">
                  <a16:creationId xmlns:a16="http://schemas.microsoft.com/office/drawing/2014/main" xmlns="" id="{BF422F91-ACCF-D044-A60B-0B40246D06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91273" y="4391325"/>
              <a:ext cx="1009650" cy="855028"/>
              <a:chOff x="-44" y="1473"/>
              <a:chExt cx="981" cy="1105"/>
            </a:xfrm>
          </p:grpSpPr>
          <p:pic>
            <p:nvPicPr>
              <p:cNvPr id="142" name="Picture 45" descr="desktop_computer_stylized_medium">
                <a:extLst>
                  <a:ext uri="{FF2B5EF4-FFF2-40B4-BE49-F238E27FC236}">
                    <a16:creationId xmlns:a16="http://schemas.microsoft.com/office/drawing/2014/main" xmlns="" id="{707FEFA6-A5DE-6840-9994-DC6AA79BA0D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3" name="Freeform 46">
                <a:extLst>
                  <a:ext uri="{FF2B5EF4-FFF2-40B4-BE49-F238E27FC236}">
                    <a16:creationId xmlns:a16="http://schemas.microsoft.com/office/drawing/2014/main" xmlns="" id="{2330F56F-3837-6446-9F35-FB42B05CDD6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52" name="Group 44">
              <a:extLst>
                <a:ext uri="{FF2B5EF4-FFF2-40B4-BE49-F238E27FC236}">
                  <a16:creationId xmlns:a16="http://schemas.microsoft.com/office/drawing/2014/main" xmlns="" id="{083ACB0A-FBA9-0D43-9726-0A41424DD3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43615" y="5618570"/>
              <a:ext cx="711200" cy="601028"/>
              <a:chOff x="-44" y="1473"/>
              <a:chExt cx="981" cy="1105"/>
            </a:xfrm>
          </p:grpSpPr>
          <p:pic>
            <p:nvPicPr>
              <p:cNvPr id="154" name="Picture 45" descr="desktop_computer_stylized_medium">
                <a:extLst>
                  <a:ext uri="{FF2B5EF4-FFF2-40B4-BE49-F238E27FC236}">
                    <a16:creationId xmlns:a16="http://schemas.microsoft.com/office/drawing/2014/main" xmlns="" id="{C369DB0B-1F34-3B46-A82A-78A90E656D2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5" name="Freeform 46">
                <a:extLst>
                  <a:ext uri="{FF2B5EF4-FFF2-40B4-BE49-F238E27FC236}">
                    <a16:creationId xmlns:a16="http://schemas.microsoft.com/office/drawing/2014/main" xmlns="" id="{9C2398C0-FF47-894E-B5E8-11EB55029DC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</p:grp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xmlns="" id="{0F604162-E90D-984F-847A-C102A2F79780}"/>
                </a:ext>
              </a:extLst>
            </p:cNvPr>
            <p:cNvCxnSpPr/>
            <p:nvPr/>
          </p:nvCxnSpPr>
          <p:spPr>
            <a:xfrm flipV="1">
              <a:off x="8669292" y="4874844"/>
              <a:ext cx="0" cy="44597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Arrow Connector 182">
              <a:extLst>
                <a:ext uri="{FF2B5EF4-FFF2-40B4-BE49-F238E27FC236}">
                  <a16:creationId xmlns:a16="http://schemas.microsoft.com/office/drawing/2014/main" xmlns="" id="{ED79A4A8-654F-5C41-9FB9-78AF30E0F35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447023" y="5943807"/>
              <a:ext cx="0" cy="24163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7" name="AutoShape 153">
            <a:extLst>
              <a:ext uri="{FF2B5EF4-FFF2-40B4-BE49-F238E27FC236}">
                <a16:creationId xmlns:a16="http://schemas.microsoft.com/office/drawing/2014/main" xmlns="" id="{C1DEC24C-BFB2-6B4F-BA81-EEC3A6A9C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7282" y="3404150"/>
            <a:ext cx="314325" cy="792163"/>
          </a:xfrm>
          <a:prstGeom prst="downArrow">
            <a:avLst>
              <a:gd name="adj1" fmla="val 50000"/>
              <a:gd name="adj2" fmla="val 63005"/>
            </a:avLst>
          </a:prstGeom>
          <a:gradFill rotWithShape="1">
            <a:gsLst>
              <a:gs pos="0">
                <a:srgbClr val="FFFFFF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78" name="Group 130">
            <a:extLst>
              <a:ext uri="{FF2B5EF4-FFF2-40B4-BE49-F238E27FC236}">
                <a16:creationId xmlns:a16="http://schemas.microsoft.com/office/drawing/2014/main" xmlns="" id="{6F8155FF-5822-3549-98DF-05648529019B}"/>
              </a:ext>
            </a:extLst>
          </p:cNvPr>
          <p:cNvGrpSpPr>
            <a:grpSpLocks/>
          </p:cNvGrpSpPr>
          <p:nvPr/>
        </p:nvGrpSpPr>
        <p:grpSpPr bwMode="auto">
          <a:xfrm>
            <a:off x="1793938" y="3017352"/>
            <a:ext cx="976312" cy="1460500"/>
            <a:chOff x="337" y="1692"/>
            <a:chExt cx="615" cy="920"/>
          </a:xfrm>
        </p:grpSpPr>
        <p:sp>
          <p:nvSpPr>
            <p:cNvPr id="179" name="Freeform 65">
              <a:extLst>
                <a:ext uri="{FF2B5EF4-FFF2-40B4-BE49-F238E27FC236}">
                  <a16:creationId xmlns:a16="http://schemas.microsoft.com/office/drawing/2014/main" xmlns="" id="{CEE79BEE-4F75-0443-8BCC-AFB0A8B88F10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" y="1709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8212 w 10000"/>
                <a:gd name="connsiteY0" fmla="*/ 0 h 10000"/>
                <a:gd name="connsiteX1" fmla="*/ 10000 w 10000"/>
                <a:gd name="connsiteY1" fmla="*/ 10000 h 10000"/>
                <a:gd name="connsiteX2" fmla="*/ 0 w 10000"/>
                <a:gd name="connsiteY2" fmla="*/ 8726 h 10000"/>
                <a:gd name="connsiteX3" fmla="*/ 8195 w 10000"/>
                <a:gd name="connsiteY3" fmla="*/ 8786 h 10000"/>
                <a:gd name="connsiteX4" fmla="*/ 8212 w 10000"/>
                <a:gd name="connsiteY4" fmla="*/ 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00" h="10000">
                  <a:moveTo>
                    <a:pt x="8212" y="0"/>
                  </a:moveTo>
                  <a:lnTo>
                    <a:pt x="10000" y="10000"/>
                  </a:lnTo>
                  <a:lnTo>
                    <a:pt x="0" y="8726"/>
                  </a:lnTo>
                  <a:lnTo>
                    <a:pt x="8195" y="8786"/>
                  </a:lnTo>
                  <a:cubicBezTo>
                    <a:pt x="8201" y="5857"/>
                    <a:pt x="8206" y="2929"/>
                    <a:pt x="8212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50000"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4" name="Rectangle 67">
              <a:extLst>
                <a:ext uri="{FF2B5EF4-FFF2-40B4-BE49-F238E27FC236}">
                  <a16:creationId xmlns:a16="http://schemas.microsoft.com/office/drawing/2014/main" xmlns="" id="{883ABF7E-6CB4-BC42-B575-A36EA900A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" y="1711"/>
              <a:ext cx="493" cy="7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5" name="Text Box 68">
              <a:extLst>
                <a:ext uri="{FF2B5EF4-FFF2-40B4-BE49-F238E27FC236}">
                  <a16:creationId xmlns:a16="http://schemas.microsoft.com/office/drawing/2014/main" xmlns="" id="{66650C9E-5F29-884F-9159-45FAA57B88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" y="1692"/>
              <a:ext cx="309" cy="8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Phy</a:t>
              </a:r>
            </a:p>
          </p:txBody>
        </p:sp>
        <p:sp>
          <p:nvSpPr>
            <p:cNvPr id="186" name="Line 69">
              <a:extLst>
                <a:ext uri="{FF2B5EF4-FFF2-40B4-BE49-F238E27FC236}">
                  <a16:creationId xmlns:a16="http://schemas.microsoft.com/office/drawing/2014/main" xmlns="" id="{C38F4ABA-4642-6E42-A7ED-8B44FA4179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7" name="Line 70">
              <a:extLst>
                <a:ext uri="{FF2B5EF4-FFF2-40B4-BE49-F238E27FC236}">
                  <a16:creationId xmlns:a16="http://schemas.microsoft.com/office/drawing/2014/main" xmlns="" id="{398E3652-F593-0A4E-89E7-96E69780C5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8" name="Line 71">
              <a:extLst>
                <a:ext uri="{FF2B5EF4-FFF2-40B4-BE49-F238E27FC236}">
                  <a16:creationId xmlns:a16="http://schemas.microsoft.com/office/drawing/2014/main" xmlns="" id="{6DEE6E13-9D27-014C-AB56-6B66BF11EE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9" name="Line 72">
              <a:extLst>
                <a:ext uri="{FF2B5EF4-FFF2-40B4-BE49-F238E27FC236}">
                  <a16:creationId xmlns:a16="http://schemas.microsoft.com/office/drawing/2014/main" xmlns="" id="{8034621A-4B41-A146-99C4-7F51D5E7C4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" y="2345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90" name="Group 151">
            <a:extLst>
              <a:ext uri="{FF2B5EF4-FFF2-40B4-BE49-F238E27FC236}">
                <a16:creationId xmlns:a16="http://schemas.microsoft.com/office/drawing/2014/main" xmlns="" id="{B486901D-4BFD-A447-BC3C-D5DADB46F879}"/>
              </a:ext>
            </a:extLst>
          </p:cNvPr>
          <p:cNvGrpSpPr>
            <a:grpSpLocks/>
          </p:cNvGrpSpPr>
          <p:nvPr/>
        </p:nvGrpSpPr>
        <p:grpSpPr bwMode="auto">
          <a:xfrm>
            <a:off x="3033570" y="2961238"/>
            <a:ext cx="2011362" cy="760412"/>
            <a:chOff x="1197" y="1665"/>
            <a:chExt cx="1267" cy="479"/>
          </a:xfrm>
        </p:grpSpPr>
        <p:grpSp>
          <p:nvGrpSpPr>
            <p:cNvPr id="191" name="Group 150">
              <a:extLst>
                <a:ext uri="{FF2B5EF4-FFF2-40B4-BE49-F238E27FC236}">
                  <a16:creationId xmlns:a16="http://schemas.microsoft.com/office/drawing/2014/main" xmlns="" id="{DB9AC85E-9F88-E44B-86D1-FA4DC8294C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1" y="1990"/>
              <a:ext cx="691" cy="154"/>
              <a:chOff x="1231" y="1990"/>
              <a:chExt cx="691" cy="154"/>
            </a:xfrm>
          </p:grpSpPr>
          <p:sp>
            <p:nvSpPr>
              <p:cNvPr id="193" name="Rectangle 123">
                <a:extLst>
                  <a:ext uri="{FF2B5EF4-FFF2-40B4-BE49-F238E27FC236}">
                    <a16:creationId xmlns:a16="http://schemas.microsoft.com/office/drawing/2014/main" xmlns="" id="{82C7BD2C-0748-4943-8169-C08605635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1" y="1991"/>
                <a:ext cx="691" cy="153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" name="Line 124">
                <a:extLst>
                  <a:ext uri="{FF2B5EF4-FFF2-40B4-BE49-F238E27FC236}">
                    <a16:creationId xmlns:a16="http://schemas.microsoft.com/office/drawing/2014/main" xmlns="" id="{CEC87B94-6EC9-8B4B-B829-61592882D5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7" y="1990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5" name="Line 125">
                <a:extLst>
                  <a:ext uri="{FF2B5EF4-FFF2-40B4-BE49-F238E27FC236}">
                    <a16:creationId xmlns:a16="http://schemas.microsoft.com/office/drawing/2014/main" xmlns="" id="{0397BBAB-8DE8-C34D-93BF-78BBA0802D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7" y="1992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92" name="Text Box 126">
              <a:extLst>
                <a:ext uri="{FF2B5EF4-FFF2-40B4-BE49-F238E27FC236}">
                  <a16:creationId xmlns:a16="http://schemas.microsoft.com/office/drawing/2014/main" xmlns="" id="{3CF80CC5-5CA2-3F49-8AE1-D6488278A0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7" y="1665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 src: 111.111.111.111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 IP dest: 222.222.222.222</a:t>
              </a:r>
            </a:p>
          </p:txBody>
        </p:sp>
      </p:grpSp>
      <p:grpSp>
        <p:nvGrpSpPr>
          <p:cNvPr id="196" name="Group 141">
            <a:extLst>
              <a:ext uri="{FF2B5EF4-FFF2-40B4-BE49-F238E27FC236}">
                <a16:creationId xmlns:a16="http://schemas.microsoft.com/office/drawing/2014/main" xmlns="" id="{43D6CC11-6A15-DA4D-A6B4-3A498BA39B16}"/>
              </a:ext>
            </a:extLst>
          </p:cNvPr>
          <p:cNvGrpSpPr>
            <a:grpSpLocks/>
          </p:cNvGrpSpPr>
          <p:nvPr/>
        </p:nvGrpSpPr>
        <p:grpSpPr bwMode="auto">
          <a:xfrm>
            <a:off x="3166920" y="3221588"/>
            <a:ext cx="146050" cy="385762"/>
            <a:chOff x="1272" y="1762"/>
            <a:chExt cx="92" cy="243"/>
          </a:xfrm>
        </p:grpSpPr>
        <p:sp>
          <p:nvSpPr>
            <p:cNvPr id="197" name="Line 127">
              <a:extLst>
                <a:ext uri="{FF2B5EF4-FFF2-40B4-BE49-F238E27FC236}">
                  <a16:creationId xmlns:a16="http://schemas.microsoft.com/office/drawing/2014/main" xmlns="" id="{CFF4232C-6C8D-CA46-B8DF-55A6B990E6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2" y="1762"/>
              <a:ext cx="0" cy="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98" name="Line 128">
              <a:extLst>
                <a:ext uri="{FF2B5EF4-FFF2-40B4-BE49-F238E27FC236}">
                  <a16:creationId xmlns:a16="http://schemas.microsoft.com/office/drawing/2014/main" xmlns="" id="{0FC90CB0-074D-124C-8085-60D0348EE5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4" y="1878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99" name="Rectangle 143">
            <a:extLst>
              <a:ext uri="{FF2B5EF4-FFF2-40B4-BE49-F238E27FC236}">
                <a16:creationId xmlns:a16="http://schemas.microsoft.com/office/drawing/2014/main" xmlns="" id="{F8580D94-0394-A442-8CB6-1546E5F04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9776" y="1283045"/>
            <a:ext cx="7742691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A creates IP datagram with IP source A, destination B </a:t>
            </a:r>
          </a:p>
        </p:txBody>
      </p:sp>
      <p:sp>
        <p:nvSpPr>
          <p:cNvPr id="200" name="Rectangle 144">
            <a:extLst>
              <a:ext uri="{FF2B5EF4-FFF2-40B4-BE49-F238E27FC236}">
                <a16:creationId xmlns:a16="http://schemas.microsoft.com/office/drawing/2014/main" xmlns="" id="{093EF9D2-90C4-4246-A4CE-501547C45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476" y="1672614"/>
            <a:ext cx="10200653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A creates link-layer frame containing A-to-B IP datagram</a:t>
            </a:r>
          </a:p>
          <a:p>
            <a:pPr marL="574675" lvl="1" indent="-231775" eaLnBrk="0" fontAlgn="base" hangingPunct="0">
              <a:lnSpc>
                <a:spcPct val="85000"/>
              </a:lnSpc>
              <a:spcBef>
                <a:spcPts val="4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 R's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MAC address is frame’s destination</a:t>
            </a:r>
            <a:endParaRPr lang="en-US" sz="3200" dirty="0">
              <a:solidFill>
                <a:srgbClr val="000000"/>
              </a:solidFill>
              <a:ea typeface="ＭＳ Ｐゴシック" charset="0"/>
            </a:endParaRPr>
          </a:p>
        </p:txBody>
      </p:sp>
      <p:grpSp>
        <p:nvGrpSpPr>
          <p:cNvPr id="201" name="Group 152">
            <a:extLst>
              <a:ext uri="{FF2B5EF4-FFF2-40B4-BE49-F238E27FC236}">
                <a16:creationId xmlns:a16="http://schemas.microsoft.com/office/drawing/2014/main" xmlns="" id="{30393C52-80B1-B34B-82FD-6D6AFC8693EE}"/>
              </a:ext>
            </a:extLst>
          </p:cNvPr>
          <p:cNvGrpSpPr>
            <a:grpSpLocks/>
          </p:cNvGrpSpPr>
          <p:nvPr/>
        </p:nvGrpSpPr>
        <p:grpSpPr bwMode="auto">
          <a:xfrm>
            <a:off x="2617645" y="2562775"/>
            <a:ext cx="2443162" cy="1519238"/>
            <a:chOff x="931" y="1414"/>
            <a:chExt cx="1539" cy="957"/>
          </a:xfrm>
        </p:grpSpPr>
        <p:sp>
          <p:nvSpPr>
            <p:cNvPr id="202" name="Text Box 135">
              <a:extLst>
                <a:ext uri="{FF2B5EF4-FFF2-40B4-BE49-F238E27FC236}">
                  <a16:creationId xmlns:a16="http://schemas.microsoft.com/office/drawing/2014/main" xmlns="" id="{374D8384-205B-1346-973B-C4A7A0B52B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1" y="1414"/>
              <a:ext cx="153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MAC src: 74-29-9C-E8-FF-55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 MAC dest: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E6-E9-00-17-BB-4B</a:t>
              </a:r>
            </a:p>
          </p:txBody>
        </p:sp>
        <p:grpSp>
          <p:nvGrpSpPr>
            <p:cNvPr id="203" name="Group 145">
              <a:extLst>
                <a:ext uri="{FF2B5EF4-FFF2-40B4-BE49-F238E27FC236}">
                  <a16:creationId xmlns:a16="http://schemas.microsoft.com/office/drawing/2014/main" xmlns="" id="{324C4549-7D5D-384F-879F-F56865A6A8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208" name="Rectangle 138">
                <a:extLst>
                  <a:ext uri="{FF2B5EF4-FFF2-40B4-BE49-F238E27FC236}">
                    <a16:creationId xmlns:a16="http://schemas.microsoft.com/office/drawing/2014/main" xmlns="" id="{792B456E-98EA-6B4A-876C-B0AFF8E184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9" name="Rectangle 132">
                <a:extLst>
                  <a:ext uri="{FF2B5EF4-FFF2-40B4-BE49-F238E27FC236}">
                    <a16:creationId xmlns:a16="http://schemas.microsoft.com/office/drawing/2014/main" xmlns="" id="{1508FFC8-F29B-B547-818C-4E76AD809C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0" name="Line 133">
                <a:extLst>
                  <a:ext uri="{FF2B5EF4-FFF2-40B4-BE49-F238E27FC236}">
                    <a16:creationId xmlns:a16="http://schemas.microsoft.com/office/drawing/2014/main" xmlns="" id="{9D7FBAE4-C7D6-034D-9F66-0E702A18BC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1" name="Line 134">
                <a:extLst>
                  <a:ext uri="{FF2B5EF4-FFF2-40B4-BE49-F238E27FC236}">
                    <a16:creationId xmlns:a16="http://schemas.microsoft.com/office/drawing/2014/main" xmlns="" id="{9A8B4FC8-4A21-FC48-8F5C-42315337A0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2" name="Line 139">
                <a:extLst>
                  <a:ext uri="{FF2B5EF4-FFF2-40B4-BE49-F238E27FC236}">
                    <a16:creationId xmlns:a16="http://schemas.microsoft.com/office/drawing/2014/main" xmlns="" id="{1BD450FA-6D95-6745-8EF4-368B3B8519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3" name="Line 140">
                <a:extLst>
                  <a:ext uri="{FF2B5EF4-FFF2-40B4-BE49-F238E27FC236}">
                    <a16:creationId xmlns:a16="http://schemas.microsoft.com/office/drawing/2014/main" xmlns="" id="{0D4EB437-69D7-4C47-A77B-9756687B8B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04" name="Line 146">
              <a:extLst>
                <a:ext uri="{FF2B5EF4-FFF2-40B4-BE49-F238E27FC236}">
                  <a16:creationId xmlns:a16="http://schemas.microsoft.com/office/drawing/2014/main" xmlns="" id="{39B1C57E-A0B3-D648-A52F-CE4868DFC7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05" name="Line 147">
              <a:extLst>
                <a:ext uri="{FF2B5EF4-FFF2-40B4-BE49-F238E27FC236}">
                  <a16:creationId xmlns:a16="http://schemas.microsoft.com/office/drawing/2014/main" xmlns="" id="{5B09FD8B-0878-5849-9CD0-9079BE5AB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06" name="Line 148">
              <a:extLst>
                <a:ext uri="{FF2B5EF4-FFF2-40B4-BE49-F238E27FC236}">
                  <a16:creationId xmlns:a16="http://schemas.microsoft.com/office/drawing/2014/main" xmlns="" id="{F9CDF104-5CA2-3D47-B4A6-1BF38DE29B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07" name="Line 149">
              <a:extLst>
                <a:ext uri="{FF2B5EF4-FFF2-40B4-BE49-F238E27FC236}">
                  <a16:creationId xmlns:a16="http://schemas.microsoft.com/office/drawing/2014/main" xmlns="" id="{FA91BD8F-96F1-D84D-B88C-4AD05CA4A5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95" name="Rectangle 94">
            <a:extLst>
              <a:ext uri="{FF2B5EF4-FFF2-40B4-BE49-F238E27FC236}">
                <a16:creationId xmlns:a16="http://schemas.microsoft.com/office/drawing/2014/main" xmlns="" id="{D14BB6B3-C0C7-4E9C-BBC3-1711F3394583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xmlns="" id="{85A7C890-5111-4285-ADF8-EC7C96812DF0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xmlns="" id="{A8F5FF4B-FC7A-4CB0-83D8-D66F2DA6A308}"/>
              </a:ext>
            </a:extLst>
          </p:cNvPr>
          <p:cNvSpPr/>
          <p:nvPr/>
        </p:nvSpPr>
        <p:spPr>
          <a:xfrm>
            <a:off x="393111" y="727493"/>
            <a:ext cx="5207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Routing to another Subnet : Addressing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8677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" grpId="0" animBg="1"/>
      <p:bldP spid="199" grpId="0"/>
      <p:bldP spid="20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46</a:t>
            </a:fld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60E8BE2D-BC96-5B4C-BB01-5A8A7B585BE8}"/>
              </a:ext>
            </a:extLst>
          </p:cNvPr>
          <p:cNvGrpSpPr/>
          <p:nvPr/>
        </p:nvGrpSpPr>
        <p:grpSpPr>
          <a:xfrm>
            <a:off x="1799535" y="4315099"/>
            <a:ext cx="8432226" cy="2308544"/>
            <a:chOff x="1799535" y="4315099"/>
            <a:chExt cx="8432226" cy="2308544"/>
          </a:xfrm>
        </p:grpSpPr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xmlns="" id="{0CFFE62D-54D4-2E4A-9F56-42AF465143DE}"/>
                </a:ext>
              </a:extLst>
            </p:cNvPr>
            <p:cNvCxnSpPr/>
            <p:nvPr/>
          </p:nvCxnSpPr>
          <p:spPr>
            <a:xfrm>
              <a:off x="4293702" y="5340624"/>
              <a:ext cx="3233531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Text Box 4">
              <a:extLst>
                <a:ext uri="{FF2B5EF4-FFF2-40B4-BE49-F238E27FC236}">
                  <a16:creationId xmlns:a16="http://schemas.microsoft.com/office/drawing/2014/main" xmlns="" id="{2D2C1B49-6D05-3245-A14C-49597506C6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6545" y="4606786"/>
              <a:ext cx="38023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i="0" dirty="0">
                  <a:solidFill>
                    <a:srgbClr val="0000A8"/>
                  </a:solidFill>
                  <a:ea typeface="+mn-ea"/>
                  <a:cs typeface="+mn-cs"/>
                </a:rPr>
                <a:t>R</a:t>
              </a:r>
              <a:endParaRPr lang="en-US" sz="2000" i="0" dirty="0">
                <a:solidFill>
                  <a:srgbClr val="0000A8"/>
                </a:solidFill>
                <a:ea typeface="+mn-ea"/>
                <a:cs typeface="+mn-cs"/>
              </a:endParaRPr>
            </a:p>
          </p:txBody>
        </p:sp>
        <p:sp>
          <p:nvSpPr>
            <p:cNvPr id="92" name="Text Box 21">
              <a:extLst>
                <a:ext uri="{FF2B5EF4-FFF2-40B4-BE49-F238E27FC236}">
                  <a16:creationId xmlns:a16="http://schemas.microsoft.com/office/drawing/2014/main" xmlns="" id="{8E9F58B9-C012-7C42-9622-7098AAF9C7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0945" y="5749508"/>
              <a:ext cx="1585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A-23-F9-CD-06-9B</a:t>
              </a:r>
            </a:p>
          </p:txBody>
        </p:sp>
        <p:sp>
          <p:nvSpPr>
            <p:cNvPr id="93" name="Text Box 22">
              <a:extLst>
                <a:ext uri="{FF2B5EF4-FFF2-40B4-BE49-F238E27FC236}">
                  <a16:creationId xmlns:a16="http://schemas.microsoft.com/office/drawing/2014/main" xmlns="" id="{D3BC78DD-68E2-3F42-A025-894036CA69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8582" y="5576471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222.222.222.220</a:t>
              </a:r>
            </a:p>
          </p:txBody>
        </p:sp>
        <p:grpSp>
          <p:nvGrpSpPr>
            <p:cNvPr id="94" name="Group 23">
              <a:extLst>
                <a:ext uri="{FF2B5EF4-FFF2-40B4-BE49-F238E27FC236}">
                  <a16:creationId xmlns:a16="http://schemas.microsoft.com/office/drawing/2014/main" xmlns="" id="{026701D5-9E9E-EF42-B7AA-972F210D71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2226" y="6027746"/>
              <a:ext cx="1573213" cy="482601"/>
              <a:chOff x="1934" y="2405"/>
              <a:chExt cx="991" cy="304"/>
            </a:xfrm>
          </p:grpSpPr>
          <p:sp>
            <p:nvSpPr>
              <p:cNvPr id="146" name="Text Box 24">
                <a:extLst>
                  <a:ext uri="{FF2B5EF4-FFF2-40B4-BE49-F238E27FC236}">
                    <a16:creationId xmlns:a16="http://schemas.microsoft.com/office/drawing/2014/main" xmlns="" id="{D19F6EF2-3DED-734B-B3EA-8B5850BFD7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92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111.111.111.110</a:t>
                </a:r>
              </a:p>
            </p:txBody>
          </p:sp>
          <p:sp>
            <p:nvSpPr>
              <p:cNvPr id="147" name="Text Box 25">
                <a:extLst>
                  <a:ext uri="{FF2B5EF4-FFF2-40B4-BE49-F238E27FC236}">
                    <a16:creationId xmlns:a16="http://schemas.microsoft.com/office/drawing/2014/main" xmlns="" id="{E60F6762-DC3F-2E40-B567-43C8BBD1B1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8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E6-E9-00-17-BB-4B</a:t>
                </a:r>
              </a:p>
            </p:txBody>
          </p:sp>
        </p:grpSp>
        <p:sp>
          <p:nvSpPr>
            <p:cNvPr id="99" name="Text Box 26">
              <a:extLst>
                <a:ext uri="{FF2B5EF4-FFF2-40B4-BE49-F238E27FC236}">
                  <a16:creationId xmlns:a16="http://schemas.microsoft.com/office/drawing/2014/main" xmlns="" id="{EB7AD1CB-7395-4048-94BA-078B676019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3382" y="6174597"/>
              <a:ext cx="16346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CC-49-DE-D0-AB-7D</a:t>
              </a:r>
            </a:p>
          </p:txBody>
        </p:sp>
        <p:sp>
          <p:nvSpPr>
            <p:cNvPr id="100" name="Text Box 27">
              <a:extLst>
                <a:ext uri="{FF2B5EF4-FFF2-40B4-BE49-F238E27FC236}">
                  <a16:creationId xmlns:a16="http://schemas.microsoft.com/office/drawing/2014/main" xmlns="" id="{883C22D8-5EE5-FD4B-A6BF-961F094C9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3407" y="5985684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11.111.111.112</a:t>
              </a:r>
            </a:p>
          </p:txBody>
        </p:sp>
        <p:sp>
          <p:nvSpPr>
            <p:cNvPr id="101" name="Text Box 30">
              <a:extLst>
                <a:ext uri="{FF2B5EF4-FFF2-40B4-BE49-F238E27FC236}">
                  <a16:creationId xmlns:a16="http://schemas.microsoft.com/office/drawing/2014/main" xmlns="" id="{F0A4A6D6-07D6-9540-9E22-87082344B6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1438" y="5007006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11.111.111.111</a:t>
              </a:r>
            </a:p>
          </p:txBody>
        </p:sp>
        <p:sp>
          <p:nvSpPr>
            <p:cNvPr id="102" name="Text Box 33">
              <a:extLst>
                <a:ext uri="{FF2B5EF4-FFF2-40B4-BE49-F238E27FC236}">
                  <a16:creationId xmlns:a16="http://schemas.microsoft.com/office/drawing/2014/main" xmlns="" id="{98DB423A-5D18-F545-A673-502329AD2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9535" y="5196273"/>
              <a:ext cx="153599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74-29-9C-E8-FF-55</a:t>
              </a:r>
            </a:p>
          </p:txBody>
        </p:sp>
        <p:sp>
          <p:nvSpPr>
            <p:cNvPr id="103" name="Freeform 39">
              <a:extLst>
                <a:ext uri="{FF2B5EF4-FFF2-40B4-BE49-F238E27FC236}">
                  <a16:creationId xmlns:a16="http://schemas.microsoft.com/office/drawing/2014/main" xmlns="" id="{B2706607-111C-5245-B2CF-A17D7724FF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7582" y="4808121"/>
              <a:ext cx="839788" cy="1069975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9CE0FA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04" name="Line 40">
              <a:extLst>
                <a:ext uri="{FF2B5EF4-FFF2-40B4-BE49-F238E27FC236}">
                  <a16:creationId xmlns:a16="http://schemas.microsoft.com/office/drawing/2014/main" xmlns="" id="{28F869C4-D67B-E043-97EC-60E9EE422E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370" y="4787483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05" name="Line 41">
              <a:extLst>
                <a:ext uri="{FF2B5EF4-FFF2-40B4-BE49-F238E27FC236}">
                  <a16:creationId xmlns:a16="http://schemas.microsoft.com/office/drawing/2014/main" xmlns="" id="{F58EADC2-5F53-3341-BAA6-DBF970DD75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6935" y="5732045"/>
              <a:ext cx="283036" cy="544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107" name="Line 44">
              <a:extLst>
                <a:ext uri="{FF2B5EF4-FFF2-40B4-BE49-F238E27FC236}">
                  <a16:creationId xmlns:a16="http://schemas.microsoft.com/office/drawing/2014/main" xmlns="" id="{9DEB43AB-0452-E74B-A267-354DF376C2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2282" y="5842809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108" name="Line 45">
              <a:extLst>
                <a:ext uri="{FF2B5EF4-FFF2-40B4-BE49-F238E27FC236}">
                  <a16:creationId xmlns:a16="http://schemas.microsoft.com/office/drawing/2014/main" xmlns="" id="{FCE2A6D7-36B2-D94C-B589-354F8509B9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48645" y="4860508"/>
              <a:ext cx="0" cy="248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09" name="Line 46">
              <a:extLst>
                <a:ext uri="{FF2B5EF4-FFF2-40B4-BE49-F238E27FC236}">
                  <a16:creationId xmlns:a16="http://schemas.microsoft.com/office/drawing/2014/main" xmlns="" id="{34C788DF-A7C4-7C49-A6BA-645F989435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8707" y="5427247"/>
              <a:ext cx="0" cy="620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110" name="Line 47">
              <a:extLst>
                <a:ext uri="{FF2B5EF4-FFF2-40B4-BE49-F238E27FC236}">
                  <a16:creationId xmlns:a16="http://schemas.microsoft.com/office/drawing/2014/main" xmlns="" id="{74475E6E-D489-9D41-83DE-586A84785D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207745" y="5417721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111" name="Text Box 58">
              <a:extLst>
                <a:ext uri="{FF2B5EF4-FFF2-40B4-BE49-F238E27FC236}">
                  <a16:creationId xmlns:a16="http://schemas.microsoft.com/office/drawing/2014/main" xmlns="" id="{9ED91BB2-5CD2-AF4D-990D-A02134AFDF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3136" y="4315099"/>
              <a:ext cx="393056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800" i="0" dirty="0">
                  <a:solidFill>
                    <a:srgbClr val="0000A8"/>
                  </a:solidFill>
                  <a:ea typeface="+mn-ea"/>
                  <a:cs typeface="+mn-cs"/>
                </a:rPr>
                <a:t>A</a:t>
              </a:r>
            </a:p>
          </p:txBody>
        </p:sp>
        <p:grpSp>
          <p:nvGrpSpPr>
            <p:cNvPr id="113" name="Group 63">
              <a:extLst>
                <a:ext uri="{FF2B5EF4-FFF2-40B4-BE49-F238E27FC236}">
                  <a16:creationId xmlns:a16="http://schemas.microsoft.com/office/drawing/2014/main" xmlns="" id="{28E44824-539C-9E48-97D4-38EC5EF1A8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15685" y="5148731"/>
              <a:ext cx="1616076" cy="495300"/>
              <a:chOff x="4351" y="2786"/>
              <a:chExt cx="1018" cy="312"/>
            </a:xfrm>
          </p:grpSpPr>
          <p:sp>
            <p:nvSpPr>
              <p:cNvPr id="144" name="Text Box 64">
                <a:extLst>
                  <a:ext uri="{FF2B5EF4-FFF2-40B4-BE49-F238E27FC236}">
                    <a16:creationId xmlns:a16="http://schemas.microsoft.com/office/drawing/2014/main" xmlns="" id="{6F4DD6C5-5CCC-9A43-8DEF-22B166CC12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92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222.222.222.222</a:t>
                </a:r>
              </a:p>
            </p:txBody>
          </p:sp>
          <p:sp>
            <p:nvSpPr>
              <p:cNvPr id="145" name="Text Box 65">
                <a:extLst>
                  <a:ext uri="{FF2B5EF4-FFF2-40B4-BE49-F238E27FC236}">
                    <a16:creationId xmlns:a16="http://schemas.microsoft.com/office/drawing/2014/main" xmlns="" id="{6E33AF33-87FC-744F-A61A-A574F7048B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101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+mn-lt"/>
                    <a:cs typeface="+mn-cs"/>
                  </a:rPr>
                  <a:t>49-BD-D2-C7-56-2A</a:t>
                </a:r>
              </a:p>
            </p:txBody>
          </p:sp>
        </p:grpSp>
        <p:sp>
          <p:nvSpPr>
            <p:cNvPr id="114" name="Line 67">
              <a:extLst>
                <a:ext uri="{FF2B5EF4-FFF2-40B4-BE49-F238E27FC236}">
                  <a16:creationId xmlns:a16="http://schemas.microsoft.com/office/drawing/2014/main" xmlns="" id="{351E9598-D6EF-0941-9E90-3FFDA09398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215932" y="4787483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16" name="Text Box 71">
              <a:extLst>
                <a:ext uri="{FF2B5EF4-FFF2-40B4-BE49-F238E27FC236}">
                  <a16:creationId xmlns:a16="http://schemas.microsoft.com/office/drawing/2014/main" xmlns="" id="{A2452177-E551-CB48-A13E-9F30A8D877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07272" y="6136999"/>
              <a:ext cx="14157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222.222.222.221</a:t>
              </a:r>
            </a:p>
          </p:txBody>
        </p:sp>
        <p:sp>
          <p:nvSpPr>
            <p:cNvPr id="117" name="Text Box 72">
              <a:extLst>
                <a:ext uri="{FF2B5EF4-FFF2-40B4-BE49-F238E27FC236}">
                  <a16:creationId xmlns:a16="http://schemas.microsoft.com/office/drawing/2014/main" xmlns="" id="{70A29F2B-254D-C242-BED3-63C6A20006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97391" y="6315866"/>
              <a:ext cx="155228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88-B2-2F-54-1A-0F</a:t>
              </a:r>
            </a:p>
          </p:txBody>
        </p:sp>
        <p:sp>
          <p:nvSpPr>
            <p:cNvPr id="118" name="Line 73">
              <a:extLst>
                <a:ext uri="{FF2B5EF4-FFF2-40B4-BE49-F238E27FC236}">
                  <a16:creationId xmlns:a16="http://schemas.microsoft.com/office/drawing/2014/main" xmlns="" id="{EA6BFE92-6101-754D-A5A8-900E35C4E7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156672" y="5684421"/>
              <a:ext cx="267105" cy="2009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2000" dirty="0">
                <a:cs typeface="+mn-cs"/>
              </a:endParaRPr>
            </a:p>
          </p:txBody>
        </p:sp>
        <p:sp>
          <p:nvSpPr>
            <p:cNvPr id="120" name="Freeform 75">
              <a:extLst>
                <a:ext uri="{FF2B5EF4-FFF2-40B4-BE49-F238E27FC236}">
                  <a16:creationId xmlns:a16="http://schemas.microsoft.com/office/drawing/2014/main" xmlns="" id="{68E66362-A921-0844-BAA8-FB5279AD1D5D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6157" y="4811296"/>
              <a:ext cx="765175" cy="1081088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9CE0FA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21" name="Text Box 76">
              <a:extLst>
                <a:ext uri="{FF2B5EF4-FFF2-40B4-BE49-F238E27FC236}">
                  <a16:creationId xmlns:a16="http://schemas.microsoft.com/office/drawing/2014/main" xmlns="" id="{DA57B50B-B7E5-2942-B45A-3152B69854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07316" y="4484341"/>
              <a:ext cx="38023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800" i="0" dirty="0">
                  <a:solidFill>
                    <a:srgbClr val="0000A8"/>
                  </a:solidFill>
                  <a:ea typeface="+mn-ea"/>
                  <a:cs typeface="+mn-cs"/>
                </a:rPr>
                <a:t>B</a:t>
              </a: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xmlns="" id="{CC76A447-7E01-C147-9C89-C1C4C935DA7A}"/>
                </a:ext>
              </a:extLst>
            </p:cNvPr>
            <p:cNvGrpSpPr/>
            <p:nvPr/>
          </p:nvGrpSpPr>
          <p:grpSpPr>
            <a:xfrm>
              <a:off x="5001868" y="5038254"/>
              <a:ext cx="1310631" cy="501151"/>
              <a:chOff x="4909105" y="5767126"/>
              <a:chExt cx="1310631" cy="501151"/>
            </a:xfrm>
          </p:grpSpPr>
          <p:sp>
            <p:nvSpPr>
              <p:cNvPr id="167" name="Rectangle 37">
                <a:extLst>
                  <a:ext uri="{FF2B5EF4-FFF2-40B4-BE49-F238E27FC236}">
                    <a16:creationId xmlns:a16="http://schemas.microsoft.com/office/drawing/2014/main" xmlns="" id="{89D0886F-F835-2044-AB8F-F49ACC0B58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6024859" y="5937451"/>
                <a:ext cx="134168" cy="255587"/>
              </a:xfrm>
              <a:prstGeom prst="rect">
                <a:avLst/>
              </a:prstGeom>
              <a:gradFill rotWithShape="1">
                <a:gsLst>
                  <a:gs pos="0">
                    <a:srgbClr val="0000A8"/>
                  </a:gs>
                  <a:gs pos="50000">
                    <a:srgbClr val="FFFFFF"/>
                  </a:gs>
                  <a:gs pos="99000">
                    <a:srgbClr val="0000A8"/>
                  </a:gs>
                </a:gsLst>
                <a:lin ang="0" scaled="1"/>
              </a:gradFill>
              <a:ln w="9525">
                <a:solidFill>
                  <a:srgbClr val="008000">
                    <a:alpha val="15000"/>
                  </a:srgbClr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endParaRPr>
              </a:p>
            </p:txBody>
          </p:sp>
          <p:sp>
            <p:nvSpPr>
              <p:cNvPr id="168" name="Rectangle 37">
                <a:extLst>
                  <a:ext uri="{FF2B5EF4-FFF2-40B4-BE49-F238E27FC236}">
                    <a16:creationId xmlns:a16="http://schemas.microsoft.com/office/drawing/2014/main" xmlns="" id="{C75323AD-DC39-4543-A0CC-4375A7BCF3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4966501" y="5940764"/>
                <a:ext cx="140795" cy="255587"/>
              </a:xfrm>
              <a:prstGeom prst="rect">
                <a:avLst/>
              </a:prstGeom>
              <a:gradFill rotWithShape="1">
                <a:gsLst>
                  <a:gs pos="0">
                    <a:srgbClr val="0000A8"/>
                  </a:gs>
                  <a:gs pos="50000">
                    <a:srgbClr val="FFFFFF"/>
                  </a:gs>
                  <a:gs pos="99000">
                    <a:srgbClr val="0000A8"/>
                  </a:gs>
                </a:gsLst>
                <a:lin ang="0" scaled="1"/>
              </a:gradFill>
              <a:ln w="9525">
                <a:solidFill>
                  <a:srgbClr val="008000">
                    <a:alpha val="15000"/>
                  </a:srgbClr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endParaRPr>
              </a:p>
            </p:txBody>
          </p:sp>
          <p:grpSp>
            <p:nvGrpSpPr>
              <p:cNvPr id="156" name="Group 155">
                <a:extLst>
                  <a:ext uri="{FF2B5EF4-FFF2-40B4-BE49-F238E27FC236}">
                    <a16:creationId xmlns:a16="http://schemas.microsoft.com/office/drawing/2014/main" xmlns="" id="{EDD0BCD9-05EB-F249-AEA1-A9CCFBC80BB8}"/>
                  </a:ext>
                </a:extLst>
              </p:cNvPr>
              <p:cNvGrpSpPr/>
              <p:nvPr/>
            </p:nvGrpSpPr>
            <p:grpSpPr>
              <a:xfrm>
                <a:off x="5115340" y="5767126"/>
                <a:ext cx="901147" cy="501151"/>
                <a:chOff x="7493876" y="2774731"/>
                <a:chExt cx="1481958" cy="894622"/>
              </a:xfrm>
            </p:grpSpPr>
            <p:sp>
              <p:nvSpPr>
                <p:cNvPr id="157" name="Freeform 156">
                  <a:extLst>
                    <a:ext uri="{FF2B5EF4-FFF2-40B4-BE49-F238E27FC236}">
                      <a16:creationId xmlns:a16="http://schemas.microsoft.com/office/drawing/2014/main" xmlns="" id="{F5326B06-29FF-A544-BF80-2A0622229582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                   </a:t>
                  </a:r>
                </a:p>
              </p:txBody>
            </p:sp>
            <p:sp>
              <p:nvSpPr>
                <p:cNvPr id="158" name="Oval 157">
                  <a:extLst>
                    <a:ext uri="{FF2B5EF4-FFF2-40B4-BE49-F238E27FC236}">
                      <a16:creationId xmlns:a16="http://schemas.microsoft.com/office/drawing/2014/main" xmlns="" id="{8065A2A5-902C-A940-821B-CBFC0122AC2F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              </a:t>
                  </a:r>
                </a:p>
              </p:txBody>
            </p:sp>
            <p:grpSp>
              <p:nvGrpSpPr>
                <p:cNvPr id="159" name="Group 158">
                  <a:extLst>
                    <a:ext uri="{FF2B5EF4-FFF2-40B4-BE49-F238E27FC236}">
                      <a16:creationId xmlns:a16="http://schemas.microsoft.com/office/drawing/2014/main" xmlns="" id="{14C076B7-5A71-8644-9F5C-08E13F943BD5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160" name="Freeform 159">
                    <a:extLst>
                      <a:ext uri="{FF2B5EF4-FFF2-40B4-BE49-F238E27FC236}">
                        <a16:creationId xmlns:a16="http://schemas.microsoft.com/office/drawing/2014/main" xmlns="" id="{13D62837-C3EA-8B4B-B09D-FC71F9727C64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61" name="Freeform 160">
                    <a:extLst>
                      <a:ext uri="{FF2B5EF4-FFF2-40B4-BE49-F238E27FC236}">
                        <a16:creationId xmlns:a16="http://schemas.microsoft.com/office/drawing/2014/main" xmlns="" id="{147D5E46-2372-FA45-9685-A7CC6CA91F5F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62" name="Freeform 161">
                    <a:extLst>
                      <a:ext uri="{FF2B5EF4-FFF2-40B4-BE49-F238E27FC236}">
                        <a16:creationId xmlns:a16="http://schemas.microsoft.com/office/drawing/2014/main" xmlns="" id="{6B2D97C5-61CB-9441-993B-95CAA7169FC7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63" name="Freeform 162">
                    <a:extLst>
                      <a:ext uri="{FF2B5EF4-FFF2-40B4-BE49-F238E27FC236}">
                        <a16:creationId xmlns:a16="http://schemas.microsoft.com/office/drawing/2014/main" xmlns="" id="{CD3C4F94-9D92-F048-A80A-0D709146CB4E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sp>
          <p:nvSpPr>
            <p:cNvPr id="171" name="Rectangle 37">
              <a:extLst>
                <a:ext uri="{FF2B5EF4-FFF2-40B4-BE49-F238E27FC236}">
                  <a16:creationId xmlns:a16="http://schemas.microsoft.com/office/drawing/2014/main" xmlns="" id="{A9816EEA-38E6-AE46-970F-D20738D1CBC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161022" y="4666815"/>
              <a:ext cx="119903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grpSp>
          <p:nvGrpSpPr>
            <p:cNvPr id="149" name="Group 49">
              <a:extLst>
                <a:ext uri="{FF2B5EF4-FFF2-40B4-BE49-F238E27FC236}">
                  <a16:creationId xmlns:a16="http://schemas.microsoft.com/office/drawing/2014/main" xmlns="" id="{AD680CEA-D168-C84F-AAE1-D128195A44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687" y="4333458"/>
              <a:ext cx="936071" cy="761428"/>
              <a:chOff x="-44" y="1473"/>
              <a:chExt cx="981" cy="1105"/>
            </a:xfrm>
          </p:grpSpPr>
          <p:pic>
            <p:nvPicPr>
              <p:cNvPr id="150" name="Picture 50" descr="desktop_computer_stylized_medium">
                <a:extLst>
                  <a:ext uri="{FF2B5EF4-FFF2-40B4-BE49-F238E27FC236}">
                    <a16:creationId xmlns:a16="http://schemas.microsoft.com/office/drawing/2014/main" xmlns="" id="{DADE998E-D7B9-EC4F-9F94-E65CF536C41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1" name="Freeform 51">
                <a:extLst>
                  <a:ext uri="{FF2B5EF4-FFF2-40B4-BE49-F238E27FC236}">
                    <a16:creationId xmlns:a16="http://schemas.microsoft.com/office/drawing/2014/main" xmlns="" id="{BC38A1B0-555E-F049-93AC-48537726F70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80" name="Rectangle 37">
              <a:extLst>
                <a:ext uri="{FF2B5EF4-FFF2-40B4-BE49-F238E27FC236}">
                  <a16:creationId xmlns:a16="http://schemas.microsoft.com/office/drawing/2014/main" xmlns="" id="{51912ACC-FA1C-7E48-9062-DA96B6CD7C3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71833" y="5687855"/>
              <a:ext cx="84261" cy="194751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grpSp>
          <p:nvGrpSpPr>
            <p:cNvPr id="126" name="Group 49">
              <a:extLst>
                <a:ext uri="{FF2B5EF4-FFF2-40B4-BE49-F238E27FC236}">
                  <a16:creationId xmlns:a16="http://schemas.microsoft.com/office/drawing/2014/main" xmlns="" id="{164313DA-E436-B94D-946E-A9F9627207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81426" y="5490561"/>
              <a:ext cx="639495" cy="517588"/>
              <a:chOff x="-44" y="1473"/>
              <a:chExt cx="981" cy="1105"/>
            </a:xfrm>
          </p:grpSpPr>
          <p:pic>
            <p:nvPicPr>
              <p:cNvPr id="127" name="Picture 50" descr="desktop_computer_stylized_medium">
                <a:extLst>
                  <a:ext uri="{FF2B5EF4-FFF2-40B4-BE49-F238E27FC236}">
                    <a16:creationId xmlns:a16="http://schemas.microsoft.com/office/drawing/2014/main" xmlns="" id="{2DC8C6C4-5C23-0541-8061-C718A5B9D9E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8" name="Freeform 51">
                <a:extLst>
                  <a:ext uri="{FF2B5EF4-FFF2-40B4-BE49-F238E27FC236}">
                    <a16:creationId xmlns:a16="http://schemas.microsoft.com/office/drawing/2014/main" xmlns="" id="{24E0555C-7855-E749-82E9-0F21AFA4C7C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</p:grpSp>
        <p:sp>
          <p:nvSpPr>
            <p:cNvPr id="181" name="Rectangle 37">
              <a:extLst>
                <a:ext uri="{FF2B5EF4-FFF2-40B4-BE49-F238E27FC236}">
                  <a16:creationId xmlns:a16="http://schemas.microsoft.com/office/drawing/2014/main" xmlns="" id="{43F1B530-B1FE-5547-9108-2D9D5DEFE2F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726575" y="4653061"/>
              <a:ext cx="119903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82" name="Rectangle 37">
              <a:extLst>
                <a:ext uri="{FF2B5EF4-FFF2-40B4-BE49-F238E27FC236}">
                  <a16:creationId xmlns:a16="http://schemas.microsoft.com/office/drawing/2014/main" xmlns="" id="{7CF48F98-D094-CD4E-BD60-0DA33EA4220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96816" y="5784803"/>
              <a:ext cx="84261" cy="194751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grpSp>
          <p:nvGrpSpPr>
            <p:cNvPr id="140" name="Group 44">
              <a:extLst>
                <a:ext uri="{FF2B5EF4-FFF2-40B4-BE49-F238E27FC236}">
                  <a16:creationId xmlns:a16="http://schemas.microsoft.com/office/drawing/2014/main" xmlns="" id="{BF422F91-ACCF-D044-A60B-0B40246D06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91273" y="4391325"/>
              <a:ext cx="1009650" cy="855028"/>
              <a:chOff x="-44" y="1473"/>
              <a:chExt cx="981" cy="1105"/>
            </a:xfrm>
          </p:grpSpPr>
          <p:pic>
            <p:nvPicPr>
              <p:cNvPr id="142" name="Picture 45" descr="desktop_computer_stylized_medium">
                <a:extLst>
                  <a:ext uri="{FF2B5EF4-FFF2-40B4-BE49-F238E27FC236}">
                    <a16:creationId xmlns:a16="http://schemas.microsoft.com/office/drawing/2014/main" xmlns="" id="{707FEFA6-A5DE-6840-9994-DC6AA79BA0D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3" name="Freeform 46">
                <a:extLst>
                  <a:ext uri="{FF2B5EF4-FFF2-40B4-BE49-F238E27FC236}">
                    <a16:creationId xmlns:a16="http://schemas.microsoft.com/office/drawing/2014/main" xmlns="" id="{2330F56F-3837-6446-9F35-FB42B05CDD6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52" name="Group 44">
              <a:extLst>
                <a:ext uri="{FF2B5EF4-FFF2-40B4-BE49-F238E27FC236}">
                  <a16:creationId xmlns:a16="http://schemas.microsoft.com/office/drawing/2014/main" xmlns="" id="{083ACB0A-FBA9-0D43-9726-0A41424DD3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43615" y="5618570"/>
              <a:ext cx="711200" cy="601028"/>
              <a:chOff x="-44" y="1473"/>
              <a:chExt cx="981" cy="1105"/>
            </a:xfrm>
          </p:grpSpPr>
          <p:pic>
            <p:nvPicPr>
              <p:cNvPr id="154" name="Picture 45" descr="desktop_computer_stylized_medium">
                <a:extLst>
                  <a:ext uri="{FF2B5EF4-FFF2-40B4-BE49-F238E27FC236}">
                    <a16:creationId xmlns:a16="http://schemas.microsoft.com/office/drawing/2014/main" xmlns="" id="{C369DB0B-1F34-3B46-A82A-78A90E656D2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5" name="Freeform 46">
                <a:extLst>
                  <a:ext uri="{FF2B5EF4-FFF2-40B4-BE49-F238E27FC236}">
                    <a16:creationId xmlns:a16="http://schemas.microsoft.com/office/drawing/2014/main" xmlns="" id="{9C2398C0-FF47-894E-B5E8-11EB55029DC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</p:grp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xmlns="" id="{0F604162-E90D-984F-847A-C102A2F79780}"/>
                </a:ext>
              </a:extLst>
            </p:cNvPr>
            <p:cNvCxnSpPr/>
            <p:nvPr/>
          </p:nvCxnSpPr>
          <p:spPr>
            <a:xfrm flipV="1">
              <a:off x="8669292" y="4874844"/>
              <a:ext cx="0" cy="44597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Arrow Connector 182">
              <a:extLst>
                <a:ext uri="{FF2B5EF4-FFF2-40B4-BE49-F238E27FC236}">
                  <a16:creationId xmlns:a16="http://schemas.microsoft.com/office/drawing/2014/main" xmlns="" id="{ED79A4A8-654F-5C41-9FB9-78AF30E0F35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447023" y="5943807"/>
              <a:ext cx="0" cy="24163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8" name="Group 130">
            <a:extLst>
              <a:ext uri="{FF2B5EF4-FFF2-40B4-BE49-F238E27FC236}">
                <a16:creationId xmlns:a16="http://schemas.microsoft.com/office/drawing/2014/main" xmlns="" id="{6F8155FF-5822-3549-98DF-05648529019B}"/>
              </a:ext>
            </a:extLst>
          </p:cNvPr>
          <p:cNvGrpSpPr>
            <a:grpSpLocks/>
          </p:cNvGrpSpPr>
          <p:nvPr/>
        </p:nvGrpSpPr>
        <p:grpSpPr bwMode="auto">
          <a:xfrm>
            <a:off x="1793938" y="3017352"/>
            <a:ext cx="976312" cy="1460500"/>
            <a:chOff x="337" y="1692"/>
            <a:chExt cx="615" cy="920"/>
          </a:xfrm>
        </p:grpSpPr>
        <p:sp>
          <p:nvSpPr>
            <p:cNvPr id="179" name="Freeform 65">
              <a:extLst>
                <a:ext uri="{FF2B5EF4-FFF2-40B4-BE49-F238E27FC236}">
                  <a16:creationId xmlns:a16="http://schemas.microsoft.com/office/drawing/2014/main" xmlns="" id="{CEE79BEE-4F75-0443-8BCC-AFB0A8B88F10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" y="1709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8212 w 10000"/>
                <a:gd name="connsiteY0" fmla="*/ 0 h 10000"/>
                <a:gd name="connsiteX1" fmla="*/ 10000 w 10000"/>
                <a:gd name="connsiteY1" fmla="*/ 10000 h 10000"/>
                <a:gd name="connsiteX2" fmla="*/ 0 w 10000"/>
                <a:gd name="connsiteY2" fmla="*/ 8726 h 10000"/>
                <a:gd name="connsiteX3" fmla="*/ 8195 w 10000"/>
                <a:gd name="connsiteY3" fmla="*/ 8786 h 10000"/>
                <a:gd name="connsiteX4" fmla="*/ 8212 w 10000"/>
                <a:gd name="connsiteY4" fmla="*/ 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00" h="10000">
                  <a:moveTo>
                    <a:pt x="8212" y="0"/>
                  </a:moveTo>
                  <a:lnTo>
                    <a:pt x="10000" y="10000"/>
                  </a:lnTo>
                  <a:lnTo>
                    <a:pt x="0" y="8726"/>
                  </a:lnTo>
                  <a:lnTo>
                    <a:pt x="8195" y="8786"/>
                  </a:lnTo>
                  <a:cubicBezTo>
                    <a:pt x="8201" y="5857"/>
                    <a:pt x="8206" y="2929"/>
                    <a:pt x="8212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50000"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4" name="Rectangle 67">
              <a:extLst>
                <a:ext uri="{FF2B5EF4-FFF2-40B4-BE49-F238E27FC236}">
                  <a16:creationId xmlns:a16="http://schemas.microsoft.com/office/drawing/2014/main" xmlns="" id="{883ABF7E-6CB4-BC42-B575-A36EA900A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" y="1711"/>
              <a:ext cx="493" cy="7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5" name="Text Box 68">
              <a:extLst>
                <a:ext uri="{FF2B5EF4-FFF2-40B4-BE49-F238E27FC236}">
                  <a16:creationId xmlns:a16="http://schemas.microsoft.com/office/drawing/2014/main" xmlns="" id="{66650C9E-5F29-884F-9159-45FAA57B88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" y="1692"/>
              <a:ext cx="309" cy="8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Phy</a:t>
              </a:r>
            </a:p>
          </p:txBody>
        </p:sp>
        <p:sp>
          <p:nvSpPr>
            <p:cNvPr id="186" name="Line 69">
              <a:extLst>
                <a:ext uri="{FF2B5EF4-FFF2-40B4-BE49-F238E27FC236}">
                  <a16:creationId xmlns:a16="http://schemas.microsoft.com/office/drawing/2014/main" xmlns="" id="{C38F4ABA-4642-6E42-A7ED-8B44FA4179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7" name="Line 70">
              <a:extLst>
                <a:ext uri="{FF2B5EF4-FFF2-40B4-BE49-F238E27FC236}">
                  <a16:creationId xmlns:a16="http://schemas.microsoft.com/office/drawing/2014/main" xmlns="" id="{398E3652-F593-0A4E-89E7-96E69780C5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8" name="Line 71">
              <a:extLst>
                <a:ext uri="{FF2B5EF4-FFF2-40B4-BE49-F238E27FC236}">
                  <a16:creationId xmlns:a16="http://schemas.microsoft.com/office/drawing/2014/main" xmlns="" id="{6DEE6E13-9D27-014C-AB56-6B66BF11EE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9" name="Line 72">
              <a:extLst>
                <a:ext uri="{FF2B5EF4-FFF2-40B4-BE49-F238E27FC236}">
                  <a16:creationId xmlns:a16="http://schemas.microsoft.com/office/drawing/2014/main" xmlns="" id="{8034621A-4B41-A146-99C4-7F51D5E7C4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" y="2345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16" name="Rectangle 76">
            <a:extLst>
              <a:ext uri="{FF2B5EF4-FFF2-40B4-BE49-F238E27FC236}">
                <a16:creationId xmlns:a16="http://schemas.microsoft.com/office/drawing/2014/main" xmlns="" id="{0C39CCFA-046E-A446-84EF-1BEA3B8C7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283" y="1283047"/>
            <a:ext cx="777240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frame sent from A to R</a:t>
            </a:r>
          </a:p>
        </p:txBody>
      </p:sp>
      <p:grpSp>
        <p:nvGrpSpPr>
          <p:cNvPr id="217" name="Group 100">
            <a:extLst>
              <a:ext uri="{FF2B5EF4-FFF2-40B4-BE49-F238E27FC236}">
                <a16:creationId xmlns:a16="http://schemas.microsoft.com/office/drawing/2014/main" xmlns="" id="{26593A8D-E362-224D-9E7E-B61DB7194FD2}"/>
              </a:ext>
            </a:extLst>
          </p:cNvPr>
          <p:cNvGrpSpPr>
            <a:grpSpLocks/>
          </p:cNvGrpSpPr>
          <p:nvPr/>
        </p:nvGrpSpPr>
        <p:grpSpPr bwMode="auto">
          <a:xfrm>
            <a:off x="5329167" y="3001010"/>
            <a:ext cx="836613" cy="2081213"/>
            <a:chOff x="2838" y="1545"/>
            <a:chExt cx="527" cy="1311"/>
          </a:xfrm>
        </p:grpSpPr>
        <p:sp>
          <p:nvSpPr>
            <p:cNvPr id="218" name="Freeform 93">
              <a:extLst>
                <a:ext uri="{FF2B5EF4-FFF2-40B4-BE49-F238E27FC236}">
                  <a16:creationId xmlns:a16="http://schemas.microsoft.com/office/drawing/2014/main" xmlns="" id="{42C52F5E-B581-5146-A523-9B4DBBF2A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8" y="2342"/>
              <a:ext cx="527" cy="51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  <a:gd name="connsiteX0" fmla="*/ 10000 w 10000"/>
                <a:gd name="connsiteY0" fmla="*/ 0 h 10486"/>
                <a:gd name="connsiteX1" fmla="*/ 5770 w 10000"/>
                <a:gd name="connsiteY1" fmla="*/ 10486 h 10486"/>
                <a:gd name="connsiteX2" fmla="*/ 0 w 10000"/>
                <a:gd name="connsiteY2" fmla="*/ 0 h 10486"/>
                <a:gd name="connsiteX3" fmla="*/ 10000 w 10000"/>
                <a:gd name="connsiteY3" fmla="*/ 0 h 10486"/>
                <a:gd name="connsiteX0" fmla="*/ 10000 w 10000"/>
                <a:gd name="connsiteY0" fmla="*/ 0 h 10486"/>
                <a:gd name="connsiteX1" fmla="*/ 5770 w 10000"/>
                <a:gd name="connsiteY1" fmla="*/ 10486 h 10486"/>
                <a:gd name="connsiteX2" fmla="*/ 2703 w 10000"/>
                <a:gd name="connsiteY2" fmla="*/ 5075 h 10486"/>
                <a:gd name="connsiteX3" fmla="*/ 0 w 10000"/>
                <a:gd name="connsiteY3" fmla="*/ 0 h 10486"/>
                <a:gd name="connsiteX4" fmla="*/ 10000 w 10000"/>
                <a:gd name="connsiteY4" fmla="*/ 0 h 10486"/>
                <a:gd name="connsiteX0" fmla="*/ 10000 w 10000"/>
                <a:gd name="connsiteY0" fmla="*/ 0 h 10720"/>
                <a:gd name="connsiteX1" fmla="*/ 5770 w 10000"/>
                <a:gd name="connsiteY1" fmla="*/ 10486 h 10720"/>
                <a:gd name="connsiteX2" fmla="*/ 563 w 10000"/>
                <a:gd name="connsiteY2" fmla="*/ 10720 h 10720"/>
                <a:gd name="connsiteX3" fmla="*/ 0 w 10000"/>
                <a:gd name="connsiteY3" fmla="*/ 0 h 10720"/>
                <a:gd name="connsiteX4" fmla="*/ 10000 w 10000"/>
                <a:gd name="connsiteY4" fmla="*/ 0 h 10720"/>
                <a:gd name="connsiteX0" fmla="*/ 10000 w 10000"/>
                <a:gd name="connsiteY0" fmla="*/ 0 h 10720"/>
                <a:gd name="connsiteX1" fmla="*/ 5770 w 10000"/>
                <a:gd name="connsiteY1" fmla="*/ 10486 h 10720"/>
                <a:gd name="connsiteX2" fmla="*/ 563 w 10000"/>
                <a:gd name="connsiteY2" fmla="*/ 10720 h 10720"/>
                <a:gd name="connsiteX3" fmla="*/ 0 w 10000"/>
                <a:gd name="connsiteY3" fmla="*/ 0 h 10720"/>
                <a:gd name="connsiteX4" fmla="*/ 10000 w 10000"/>
                <a:gd name="connsiteY4" fmla="*/ 0 h 10720"/>
                <a:gd name="connsiteX0" fmla="*/ 10000 w 10000"/>
                <a:gd name="connsiteY0" fmla="*/ 0 h 10489"/>
                <a:gd name="connsiteX1" fmla="*/ 5770 w 10000"/>
                <a:gd name="connsiteY1" fmla="*/ 10486 h 10489"/>
                <a:gd name="connsiteX2" fmla="*/ 271 w 10000"/>
                <a:gd name="connsiteY2" fmla="*/ 10331 h 10489"/>
                <a:gd name="connsiteX3" fmla="*/ 0 w 10000"/>
                <a:gd name="connsiteY3" fmla="*/ 0 h 10489"/>
                <a:gd name="connsiteX4" fmla="*/ 10000 w 10000"/>
                <a:gd name="connsiteY4" fmla="*/ 0 h 10489"/>
                <a:gd name="connsiteX0" fmla="*/ 10000 w 10000"/>
                <a:gd name="connsiteY0" fmla="*/ 0 h 10489"/>
                <a:gd name="connsiteX1" fmla="*/ 6548 w 10000"/>
                <a:gd name="connsiteY1" fmla="*/ 10486 h 10489"/>
                <a:gd name="connsiteX2" fmla="*/ 271 w 10000"/>
                <a:gd name="connsiteY2" fmla="*/ 10331 h 10489"/>
                <a:gd name="connsiteX3" fmla="*/ 0 w 10000"/>
                <a:gd name="connsiteY3" fmla="*/ 0 h 10489"/>
                <a:gd name="connsiteX4" fmla="*/ 10000 w 10000"/>
                <a:gd name="connsiteY4" fmla="*/ 0 h 10489"/>
                <a:gd name="connsiteX0" fmla="*/ 10000 w 10000"/>
                <a:gd name="connsiteY0" fmla="*/ 0 h 10492"/>
                <a:gd name="connsiteX1" fmla="*/ 6548 w 10000"/>
                <a:gd name="connsiteY1" fmla="*/ 10486 h 10492"/>
                <a:gd name="connsiteX2" fmla="*/ 271 w 10000"/>
                <a:gd name="connsiteY2" fmla="*/ 10331 h 10492"/>
                <a:gd name="connsiteX3" fmla="*/ 0 w 10000"/>
                <a:gd name="connsiteY3" fmla="*/ 0 h 10492"/>
                <a:gd name="connsiteX4" fmla="*/ 10000 w 10000"/>
                <a:gd name="connsiteY4" fmla="*/ 0 h 10492"/>
                <a:gd name="connsiteX0" fmla="*/ 9749 w 9749"/>
                <a:gd name="connsiteY0" fmla="*/ 0 h 10492"/>
                <a:gd name="connsiteX1" fmla="*/ 6297 w 9749"/>
                <a:gd name="connsiteY1" fmla="*/ 10486 h 10492"/>
                <a:gd name="connsiteX2" fmla="*/ 20 w 9749"/>
                <a:gd name="connsiteY2" fmla="*/ 10331 h 10492"/>
                <a:gd name="connsiteX3" fmla="*/ 916 w 9749"/>
                <a:gd name="connsiteY3" fmla="*/ 1363 h 10492"/>
                <a:gd name="connsiteX4" fmla="*/ 9749 w 9749"/>
                <a:gd name="connsiteY4" fmla="*/ 0 h 10492"/>
                <a:gd name="connsiteX0" fmla="*/ 9600 w 9600"/>
                <a:gd name="connsiteY0" fmla="*/ 372 h 8700"/>
                <a:gd name="connsiteX1" fmla="*/ 6458 w 9600"/>
                <a:gd name="connsiteY1" fmla="*/ 8695 h 8700"/>
                <a:gd name="connsiteX2" fmla="*/ 20 w 9600"/>
                <a:gd name="connsiteY2" fmla="*/ 8548 h 8700"/>
                <a:gd name="connsiteX3" fmla="*/ 939 w 9600"/>
                <a:gd name="connsiteY3" fmla="*/ 0 h 8700"/>
                <a:gd name="connsiteX4" fmla="*/ 9600 w 9600"/>
                <a:gd name="connsiteY4" fmla="*/ 372 h 8700"/>
                <a:gd name="connsiteX0" fmla="*/ 10000 w 10000"/>
                <a:gd name="connsiteY0" fmla="*/ 428 h 10000"/>
                <a:gd name="connsiteX1" fmla="*/ 6727 w 10000"/>
                <a:gd name="connsiteY1" fmla="*/ 9994 h 10000"/>
                <a:gd name="connsiteX2" fmla="*/ 21 w 10000"/>
                <a:gd name="connsiteY2" fmla="*/ 9825 h 10000"/>
                <a:gd name="connsiteX3" fmla="*/ 978 w 10000"/>
                <a:gd name="connsiteY3" fmla="*/ 0 h 10000"/>
                <a:gd name="connsiteX4" fmla="*/ 10000 w 10000"/>
                <a:gd name="connsiteY4" fmla="*/ 428 h 10000"/>
                <a:gd name="connsiteX0" fmla="*/ 9997 w 9997"/>
                <a:gd name="connsiteY0" fmla="*/ 428 h 10000"/>
                <a:gd name="connsiteX1" fmla="*/ 6724 w 9997"/>
                <a:gd name="connsiteY1" fmla="*/ 9994 h 10000"/>
                <a:gd name="connsiteX2" fmla="*/ 18 w 9997"/>
                <a:gd name="connsiteY2" fmla="*/ 9825 h 10000"/>
                <a:gd name="connsiteX3" fmla="*/ 975 w 9997"/>
                <a:gd name="connsiteY3" fmla="*/ 0 h 10000"/>
                <a:gd name="connsiteX4" fmla="*/ 9997 w 9997"/>
                <a:gd name="connsiteY4" fmla="*/ 428 h 10000"/>
                <a:gd name="connsiteX0" fmla="*/ 9982 w 9982"/>
                <a:gd name="connsiteY0" fmla="*/ 428 h 10000"/>
                <a:gd name="connsiteX1" fmla="*/ 6708 w 9982"/>
                <a:gd name="connsiteY1" fmla="*/ 9994 h 10000"/>
                <a:gd name="connsiteX2" fmla="*/ 0 w 9982"/>
                <a:gd name="connsiteY2" fmla="*/ 9825 h 10000"/>
                <a:gd name="connsiteX3" fmla="*/ 957 w 9982"/>
                <a:gd name="connsiteY3" fmla="*/ 0 h 10000"/>
                <a:gd name="connsiteX4" fmla="*/ 9982 w 9982"/>
                <a:gd name="connsiteY4" fmla="*/ 428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82" h="10000">
                  <a:moveTo>
                    <a:pt x="9982" y="428"/>
                  </a:moveTo>
                  <a:cubicBezTo>
                    <a:pt x="6708" y="5645"/>
                    <a:pt x="7799" y="6805"/>
                    <a:pt x="6708" y="9994"/>
                  </a:cubicBezTo>
                  <a:cubicBezTo>
                    <a:pt x="4852" y="10080"/>
                    <a:pt x="3414" y="9311"/>
                    <a:pt x="0" y="9825"/>
                  </a:cubicBezTo>
                  <a:cubicBezTo>
                    <a:pt x="1461" y="5697"/>
                    <a:pt x="1365" y="4235"/>
                    <a:pt x="957" y="0"/>
                  </a:cubicBezTo>
                  <a:lnTo>
                    <a:pt x="9982" y="428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75000"/>
                  </a:schemeClr>
                </a:gs>
                <a:gs pos="100000">
                  <a:schemeClr val="bg1">
                    <a:alpha val="7200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19" name="Rectangle 94">
              <a:extLst>
                <a:ext uri="{FF2B5EF4-FFF2-40B4-BE49-F238E27FC236}">
                  <a16:creationId xmlns:a16="http://schemas.microsoft.com/office/drawing/2014/main" xmlns="" id="{1FCD4D83-89D6-3841-86ED-D90DD589A8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0" name="Text Box 95">
              <a:extLst>
                <a:ext uri="{FF2B5EF4-FFF2-40B4-BE49-F238E27FC236}">
                  <a16:creationId xmlns:a16="http://schemas.microsoft.com/office/drawing/2014/main" xmlns="" id="{AF3AB9C7-326F-214C-B68F-8E9DBB6D3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Phy</a:t>
              </a:r>
            </a:p>
          </p:txBody>
        </p:sp>
        <p:sp>
          <p:nvSpPr>
            <p:cNvPr id="221" name="Line 98">
              <a:extLst>
                <a:ext uri="{FF2B5EF4-FFF2-40B4-BE49-F238E27FC236}">
                  <a16:creationId xmlns:a16="http://schemas.microsoft.com/office/drawing/2014/main" xmlns="" id="{B4AA6736-B872-464D-8F00-A2300EE0D1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2" name="Line 99">
              <a:extLst>
                <a:ext uri="{FF2B5EF4-FFF2-40B4-BE49-F238E27FC236}">
                  <a16:creationId xmlns:a16="http://schemas.microsoft.com/office/drawing/2014/main" xmlns="" id="{CB139325-F501-DB43-B9CC-6A6C52C7F6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23" name="Rectangle 101">
            <a:extLst>
              <a:ext uri="{FF2B5EF4-FFF2-40B4-BE49-F238E27FC236}">
                <a16:creationId xmlns:a16="http://schemas.microsoft.com/office/drawing/2014/main" xmlns="" id="{8EBFBDEF-AAA3-4340-9162-016BC02BB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6206" y="1744664"/>
            <a:ext cx="777240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frame received at R, datagram removed, passed up to IP</a:t>
            </a:r>
          </a:p>
        </p:txBody>
      </p:sp>
      <p:grpSp>
        <p:nvGrpSpPr>
          <p:cNvPr id="224" name="Group 131">
            <a:extLst>
              <a:ext uri="{FF2B5EF4-FFF2-40B4-BE49-F238E27FC236}">
                <a16:creationId xmlns:a16="http://schemas.microsoft.com/office/drawing/2014/main" xmlns="" id="{95486488-4C25-234D-AE46-F14C0273A412}"/>
              </a:ext>
            </a:extLst>
          </p:cNvPr>
          <p:cNvGrpSpPr>
            <a:grpSpLocks/>
          </p:cNvGrpSpPr>
          <p:nvPr/>
        </p:nvGrpSpPr>
        <p:grpSpPr bwMode="auto">
          <a:xfrm>
            <a:off x="2617650" y="2562774"/>
            <a:ext cx="2443162" cy="1519238"/>
            <a:chOff x="931" y="1414"/>
            <a:chExt cx="1539" cy="957"/>
          </a:xfrm>
        </p:grpSpPr>
        <p:sp>
          <p:nvSpPr>
            <p:cNvPr id="225" name="Text Box 79">
              <a:extLst>
                <a:ext uri="{FF2B5EF4-FFF2-40B4-BE49-F238E27FC236}">
                  <a16:creationId xmlns:a16="http://schemas.microsoft.com/office/drawing/2014/main" xmlns="" id="{D2216B94-937D-4644-A4B0-B59D607E0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1" y="1414"/>
              <a:ext cx="153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MAC src: 74-29-9C-E8-FF-55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 MAC dest: E6-E9-00-17-BB-4B</a:t>
              </a:r>
            </a:p>
          </p:txBody>
        </p:sp>
        <p:grpSp>
          <p:nvGrpSpPr>
            <p:cNvPr id="226" name="Group 80">
              <a:extLst>
                <a:ext uri="{FF2B5EF4-FFF2-40B4-BE49-F238E27FC236}">
                  <a16:creationId xmlns:a16="http://schemas.microsoft.com/office/drawing/2014/main" xmlns="" id="{74FDF8C0-9447-DE41-BACB-360101EE6F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232" name="Rectangle 81">
                <a:extLst>
                  <a:ext uri="{FF2B5EF4-FFF2-40B4-BE49-F238E27FC236}">
                    <a16:creationId xmlns:a16="http://schemas.microsoft.com/office/drawing/2014/main" xmlns="" id="{91B41E0A-F429-5E45-AC76-2FCB31FCCF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3" name="Rectangle 82">
                <a:extLst>
                  <a:ext uri="{FF2B5EF4-FFF2-40B4-BE49-F238E27FC236}">
                    <a16:creationId xmlns:a16="http://schemas.microsoft.com/office/drawing/2014/main" xmlns="" id="{1C3169C4-E630-6A41-9685-666E6C384C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4" name="Line 83">
                <a:extLst>
                  <a:ext uri="{FF2B5EF4-FFF2-40B4-BE49-F238E27FC236}">
                    <a16:creationId xmlns:a16="http://schemas.microsoft.com/office/drawing/2014/main" xmlns="" id="{CED1F1A7-B695-6E4E-9FA6-5AA850143F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5" name="Line 84">
                <a:extLst>
                  <a:ext uri="{FF2B5EF4-FFF2-40B4-BE49-F238E27FC236}">
                    <a16:creationId xmlns:a16="http://schemas.microsoft.com/office/drawing/2014/main" xmlns="" id="{08886298-54D3-1A46-8429-10B826D268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6" name="Line 85">
                <a:extLst>
                  <a:ext uri="{FF2B5EF4-FFF2-40B4-BE49-F238E27FC236}">
                    <a16:creationId xmlns:a16="http://schemas.microsoft.com/office/drawing/2014/main" xmlns="" id="{F5285889-1D2B-B547-B316-981ED840CC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7" name="Line 86">
                <a:extLst>
                  <a:ext uri="{FF2B5EF4-FFF2-40B4-BE49-F238E27FC236}">
                    <a16:creationId xmlns:a16="http://schemas.microsoft.com/office/drawing/2014/main" xmlns="" id="{17AB5318-1DFA-814E-B7AA-B0A13DDABA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27" name="Line 87">
              <a:extLst>
                <a:ext uri="{FF2B5EF4-FFF2-40B4-BE49-F238E27FC236}">
                  <a16:creationId xmlns:a16="http://schemas.microsoft.com/office/drawing/2014/main" xmlns="" id="{D3C56A82-378C-D642-AF1E-FDE107787B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8" name="Line 88">
              <a:extLst>
                <a:ext uri="{FF2B5EF4-FFF2-40B4-BE49-F238E27FC236}">
                  <a16:creationId xmlns:a16="http://schemas.microsoft.com/office/drawing/2014/main" xmlns="" id="{DFF54215-DE96-B14B-BA21-CC331FD760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9" name="Line 89">
              <a:extLst>
                <a:ext uri="{FF2B5EF4-FFF2-40B4-BE49-F238E27FC236}">
                  <a16:creationId xmlns:a16="http://schemas.microsoft.com/office/drawing/2014/main" xmlns="" id="{A24A71FF-A793-E749-AC22-A4A0D350FC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0" name="Line 90">
              <a:extLst>
                <a:ext uri="{FF2B5EF4-FFF2-40B4-BE49-F238E27FC236}">
                  <a16:creationId xmlns:a16="http://schemas.microsoft.com/office/drawing/2014/main" xmlns="" id="{C1F3029F-74E1-934A-94C0-39E2BE291F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1" name="Text Box 130">
              <a:extLst>
                <a:ext uri="{FF2B5EF4-FFF2-40B4-BE49-F238E27FC236}">
                  <a16:creationId xmlns:a16="http://schemas.microsoft.com/office/drawing/2014/main" xmlns="" id="{EB155DAE-47C1-D14B-8A96-D36900431F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3" y="1665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 src: 111.111.111.111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 IP dest: 222.222.222.222</a:t>
              </a:r>
            </a:p>
          </p:txBody>
        </p:sp>
      </p:grpSp>
      <p:grpSp>
        <p:nvGrpSpPr>
          <p:cNvPr id="254" name="Group 68">
            <a:extLst>
              <a:ext uri="{FF2B5EF4-FFF2-40B4-BE49-F238E27FC236}">
                <a16:creationId xmlns:a16="http://schemas.microsoft.com/office/drawing/2014/main" xmlns="" id="{1A75D45F-AC9A-1841-96BB-54AD4F3B3AA3}"/>
              </a:ext>
            </a:extLst>
          </p:cNvPr>
          <p:cNvGrpSpPr>
            <a:grpSpLocks/>
          </p:cNvGrpSpPr>
          <p:nvPr/>
        </p:nvGrpSpPr>
        <p:grpSpPr bwMode="auto">
          <a:xfrm>
            <a:off x="4185539" y="3526195"/>
            <a:ext cx="1096962" cy="244475"/>
            <a:chOff x="1231" y="1990"/>
            <a:chExt cx="691" cy="154"/>
          </a:xfrm>
        </p:grpSpPr>
        <p:sp>
          <p:nvSpPr>
            <p:cNvPr id="255" name="Rectangle 69">
              <a:extLst>
                <a:ext uri="{FF2B5EF4-FFF2-40B4-BE49-F238E27FC236}">
                  <a16:creationId xmlns:a16="http://schemas.microsoft.com/office/drawing/2014/main" xmlns="" id="{F9CA10E0-D12F-234C-A388-A4AA3D27CF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1" y="1991"/>
              <a:ext cx="691" cy="15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56" name="Line 70">
              <a:extLst>
                <a:ext uri="{FF2B5EF4-FFF2-40B4-BE49-F238E27FC236}">
                  <a16:creationId xmlns:a16="http://schemas.microsoft.com/office/drawing/2014/main" xmlns="" id="{F89DE28D-1CB2-694F-BB37-0E108EEA46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7" y="1990"/>
              <a:ext cx="0" cy="152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57" name="Line 71">
              <a:extLst>
                <a:ext uri="{FF2B5EF4-FFF2-40B4-BE49-F238E27FC236}">
                  <a16:creationId xmlns:a16="http://schemas.microsoft.com/office/drawing/2014/main" xmlns="" id="{E471EBCA-2760-5D46-BDF2-79AA0D584E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7" y="1992"/>
              <a:ext cx="0" cy="152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58" name="Group 146">
            <a:extLst>
              <a:ext uri="{FF2B5EF4-FFF2-40B4-BE49-F238E27FC236}">
                <a16:creationId xmlns:a16="http://schemas.microsoft.com/office/drawing/2014/main" xmlns="" id="{6236AA8D-2F27-404F-95A3-EBA53FD8D9F3}"/>
              </a:ext>
            </a:extLst>
          </p:cNvPr>
          <p:cNvGrpSpPr>
            <a:grpSpLocks/>
          </p:cNvGrpSpPr>
          <p:nvPr/>
        </p:nvGrpSpPr>
        <p:grpSpPr bwMode="auto">
          <a:xfrm>
            <a:off x="4139501" y="2695932"/>
            <a:ext cx="2011363" cy="979488"/>
            <a:chOff x="4493" y="1480"/>
            <a:chExt cx="1267" cy="617"/>
          </a:xfrm>
        </p:grpSpPr>
        <p:sp>
          <p:nvSpPr>
            <p:cNvPr id="259" name="Line 143">
              <a:extLst>
                <a:ext uri="{FF2B5EF4-FFF2-40B4-BE49-F238E27FC236}">
                  <a16:creationId xmlns:a16="http://schemas.microsoft.com/office/drawing/2014/main" xmlns="" id="{5AC998EC-DB9D-8148-9F1F-2192C496AD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76" y="1627"/>
              <a:ext cx="2" cy="4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60" name="Line 144">
              <a:extLst>
                <a:ext uri="{FF2B5EF4-FFF2-40B4-BE49-F238E27FC236}">
                  <a16:creationId xmlns:a16="http://schemas.microsoft.com/office/drawing/2014/main" xmlns="" id="{5CE2DD15-1141-5C45-87A0-DFED66E19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8" y="1739"/>
              <a:ext cx="2" cy="3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61" name="Text Box 145">
              <a:extLst>
                <a:ext uri="{FF2B5EF4-FFF2-40B4-BE49-F238E27FC236}">
                  <a16:creationId xmlns:a16="http://schemas.microsoft.com/office/drawing/2014/main" xmlns="" id="{078DCCF7-88A5-9245-8B08-6E0254E6A6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3" y="1480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 src: 111.111.111.111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 IP dest: 222.222.222.222</a:t>
              </a:r>
            </a:p>
          </p:txBody>
        </p:sp>
      </p:grpSp>
      <p:sp>
        <p:nvSpPr>
          <p:cNvPr id="106" name="Rectangle 105">
            <a:extLst>
              <a:ext uri="{FF2B5EF4-FFF2-40B4-BE49-F238E27FC236}">
                <a16:creationId xmlns:a16="http://schemas.microsoft.com/office/drawing/2014/main" xmlns="" id="{37FAB006-04A6-4339-8D0B-69A149C1C6B2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2" name="Straight Connector 111">
            <a:extLst>
              <a:ext uri="{FF2B5EF4-FFF2-40B4-BE49-F238E27FC236}">
                <a16:creationId xmlns:a16="http://schemas.microsoft.com/office/drawing/2014/main" xmlns="" id="{33D7FDBD-4853-4A3C-BE9E-095A5F6C8B1A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Rectangle 114">
            <a:extLst>
              <a:ext uri="{FF2B5EF4-FFF2-40B4-BE49-F238E27FC236}">
                <a16:creationId xmlns:a16="http://schemas.microsoft.com/office/drawing/2014/main" xmlns="" id="{CBD5273B-D2DF-45BF-B0CC-97F00EF9B562}"/>
              </a:ext>
            </a:extLst>
          </p:cNvPr>
          <p:cNvSpPr/>
          <p:nvPr/>
        </p:nvSpPr>
        <p:spPr>
          <a:xfrm>
            <a:off x="393111" y="727493"/>
            <a:ext cx="5207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Routing to another Subnet : Addressing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7046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0.00046 L -3.75E-6 0.13287 L 0.0405 0.16296 L 0.0849 0.16296 C 0.08451 0.11319 0.08464 0.04792 0.08438 -0.00139 " pathEditMode="relative" rAng="0" ptsTypes="AAAAA">
                                      <p:cBhvr>
                                        <p:cTn id="11" dur="2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45" y="8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47</a:t>
            </a:fld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0CFFE62D-54D4-2E4A-9F56-42AF465143DE}"/>
              </a:ext>
            </a:extLst>
          </p:cNvPr>
          <p:cNvCxnSpPr/>
          <p:nvPr/>
        </p:nvCxnSpPr>
        <p:spPr>
          <a:xfrm>
            <a:off x="4293702" y="5340624"/>
            <a:ext cx="3233531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 Box 4">
            <a:extLst>
              <a:ext uri="{FF2B5EF4-FFF2-40B4-BE49-F238E27FC236}">
                <a16:creationId xmlns:a16="http://schemas.microsoft.com/office/drawing/2014/main" xmlns="" id="{2D2C1B49-6D05-3245-A14C-49597506C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6545" y="4606786"/>
            <a:ext cx="3802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R</a:t>
            </a:r>
            <a:endParaRPr lang="en-US" sz="2000" i="0" dirty="0">
              <a:solidFill>
                <a:srgbClr val="0000A8"/>
              </a:solidFill>
              <a:ea typeface="+mn-ea"/>
              <a:cs typeface="+mn-cs"/>
            </a:endParaRPr>
          </a:p>
        </p:txBody>
      </p:sp>
      <p:sp>
        <p:nvSpPr>
          <p:cNvPr id="92" name="Text Box 21">
            <a:extLst>
              <a:ext uri="{FF2B5EF4-FFF2-40B4-BE49-F238E27FC236}">
                <a16:creationId xmlns:a16="http://schemas.microsoft.com/office/drawing/2014/main" xmlns="" id="{8E9F58B9-C012-7C42-9622-7098AAF9C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0945" y="5749508"/>
            <a:ext cx="158594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1A-23-F9-CD-06-9B</a:t>
            </a:r>
          </a:p>
        </p:txBody>
      </p:sp>
      <p:sp>
        <p:nvSpPr>
          <p:cNvPr id="93" name="Text Box 22">
            <a:extLst>
              <a:ext uri="{FF2B5EF4-FFF2-40B4-BE49-F238E27FC236}">
                <a16:creationId xmlns:a16="http://schemas.microsoft.com/office/drawing/2014/main" xmlns="" id="{D3BC78DD-68E2-3F42-A025-894036CA6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8582" y="5576471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222.222.222.220</a:t>
            </a:r>
          </a:p>
        </p:txBody>
      </p:sp>
      <p:grpSp>
        <p:nvGrpSpPr>
          <p:cNvPr id="94" name="Group 23">
            <a:extLst>
              <a:ext uri="{FF2B5EF4-FFF2-40B4-BE49-F238E27FC236}">
                <a16:creationId xmlns:a16="http://schemas.microsoft.com/office/drawing/2014/main" xmlns="" id="{026701D5-9E9E-EF42-B7AA-972F210D71D9}"/>
              </a:ext>
            </a:extLst>
          </p:cNvPr>
          <p:cNvGrpSpPr>
            <a:grpSpLocks/>
          </p:cNvGrpSpPr>
          <p:nvPr/>
        </p:nvGrpSpPr>
        <p:grpSpPr bwMode="auto">
          <a:xfrm>
            <a:off x="3992226" y="6027746"/>
            <a:ext cx="1573213" cy="482601"/>
            <a:chOff x="1934" y="2405"/>
            <a:chExt cx="991" cy="304"/>
          </a:xfrm>
        </p:grpSpPr>
        <p:sp>
          <p:nvSpPr>
            <p:cNvPr id="146" name="Text Box 24">
              <a:extLst>
                <a:ext uri="{FF2B5EF4-FFF2-40B4-BE49-F238E27FC236}">
                  <a16:creationId xmlns:a16="http://schemas.microsoft.com/office/drawing/2014/main" xmlns="" id="{D19F6EF2-3DED-734B-B3EA-8B5850BFD7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4" y="2405"/>
              <a:ext cx="892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11.111.111.110</a:t>
              </a:r>
            </a:p>
          </p:txBody>
        </p:sp>
        <p:sp>
          <p:nvSpPr>
            <p:cNvPr id="147" name="Text Box 25">
              <a:extLst>
                <a:ext uri="{FF2B5EF4-FFF2-40B4-BE49-F238E27FC236}">
                  <a16:creationId xmlns:a16="http://schemas.microsoft.com/office/drawing/2014/main" xmlns="" id="{E60F6762-DC3F-2E40-B567-43C8BBD1B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8" y="2515"/>
              <a:ext cx="987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E6-E9-00-17-BB-4B</a:t>
              </a:r>
            </a:p>
          </p:txBody>
        </p:sp>
      </p:grpSp>
      <p:sp>
        <p:nvSpPr>
          <p:cNvPr id="99" name="Text Box 26">
            <a:extLst>
              <a:ext uri="{FF2B5EF4-FFF2-40B4-BE49-F238E27FC236}">
                <a16:creationId xmlns:a16="http://schemas.microsoft.com/office/drawing/2014/main" xmlns="" id="{EB7AD1CB-7395-4048-94BA-078B67601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3382" y="6174597"/>
            <a:ext cx="163461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CC-49-DE-D0-AB-7D</a:t>
            </a:r>
          </a:p>
        </p:txBody>
      </p:sp>
      <p:sp>
        <p:nvSpPr>
          <p:cNvPr id="100" name="Text Box 27">
            <a:extLst>
              <a:ext uri="{FF2B5EF4-FFF2-40B4-BE49-F238E27FC236}">
                <a16:creationId xmlns:a16="http://schemas.microsoft.com/office/drawing/2014/main" xmlns="" id="{883C22D8-5EE5-FD4B-A6BF-961F094C9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3407" y="5985684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111.111.111.112</a:t>
            </a:r>
          </a:p>
        </p:txBody>
      </p:sp>
      <p:sp>
        <p:nvSpPr>
          <p:cNvPr id="101" name="Text Box 30">
            <a:extLst>
              <a:ext uri="{FF2B5EF4-FFF2-40B4-BE49-F238E27FC236}">
                <a16:creationId xmlns:a16="http://schemas.microsoft.com/office/drawing/2014/main" xmlns="" id="{F0A4A6D6-07D6-9540-9E22-87082344B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1438" y="5007006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111.111.111.111</a:t>
            </a:r>
          </a:p>
        </p:txBody>
      </p:sp>
      <p:sp>
        <p:nvSpPr>
          <p:cNvPr id="102" name="Text Box 33">
            <a:extLst>
              <a:ext uri="{FF2B5EF4-FFF2-40B4-BE49-F238E27FC236}">
                <a16:creationId xmlns:a16="http://schemas.microsoft.com/office/drawing/2014/main" xmlns="" id="{98DB423A-5D18-F545-A673-502329AD2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9535" y="5196273"/>
            <a:ext cx="15359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74-29-9C-E8-FF-55</a:t>
            </a:r>
          </a:p>
        </p:txBody>
      </p:sp>
      <p:sp>
        <p:nvSpPr>
          <p:cNvPr id="103" name="Freeform 39">
            <a:extLst>
              <a:ext uri="{FF2B5EF4-FFF2-40B4-BE49-F238E27FC236}">
                <a16:creationId xmlns:a16="http://schemas.microsoft.com/office/drawing/2014/main" xmlns="" id="{B2706607-111C-5245-B2CF-A17D7724FFA8}"/>
              </a:ext>
            </a:extLst>
          </p:cNvPr>
          <p:cNvSpPr>
            <a:spLocks/>
          </p:cNvSpPr>
          <p:nvPr/>
        </p:nvSpPr>
        <p:spPr bwMode="auto">
          <a:xfrm>
            <a:off x="3637582" y="4808121"/>
            <a:ext cx="839788" cy="1069975"/>
          </a:xfrm>
          <a:custGeom>
            <a:avLst/>
            <a:gdLst>
              <a:gd name="T0" fmla="*/ 2147483647 w 1005"/>
              <a:gd name="T1" fmla="*/ 2147483647 h 996"/>
              <a:gd name="T2" fmla="*/ 2147483647 w 1005"/>
              <a:gd name="T3" fmla="*/ 2147483647 h 996"/>
              <a:gd name="T4" fmla="*/ 2147483647 w 1005"/>
              <a:gd name="T5" fmla="*/ 2147483647 h 996"/>
              <a:gd name="T6" fmla="*/ 2147483647 w 1005"/>
              <a:gd name="T7" fmla="*/ 2147483647 h 996"/>
              <a:gd name="T8" fmla="*/ 2147483647 w 1005"/>
              <a:gd name="T9" fmla="*/ 2147483647 h 996"/>
              <a:gd name="T10" fmla="*/ 2147483647 w 1005"/>
              <a:gd name="T11" fmla="*/ 2147483647 h 996"/>
              <a:gd name="T12" fmla="*/ 2147483647 w 1005"/>
              <a:gd name="T13" fmla="*/ 2147483647 h 996"/>
              <a:gd name="T14" fmla="*/ 2147483647 w 1005"/>
              <a:gd name="T15" fmla="*/ 2147483647 h 996"/>
              <a:gd name="T16" fmla="*/ 2147483647 w 1005"/>
              <a:gd name="T17" fmla="*/ 2147483647 h 996"/>
              <a:gd name="T18" fmla="*/ 2147483647 w 1005"/>
              <a:gd name="T19" fmla="*/ 2147483647 h 996"/>
              <a:gd name="T20" fmla="*/ 2147483647 w 1005"/>
              <a:gd name="T21" fmla="*/ 2147483647 h 996"/>
              <a:gd name="T22" fmla="*/ 2147483647 w 1005"/>
              <a:gd name="T23" fmla="*/ 2147483647 h 996"/>
              <a:gd name="T24" fmla="*/ 2147483647 w 1005"/>
              <a:gd name="T25" fmla="*/ 2147483647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9CE0FA"/>
          </a:solidFill>
          <a:ln w="9525" cap="flat" cmpd="sng">
            <a:noFill/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04" name="Line 40">
            <a:extLst>
              <a:ext uri="{FF2B5EF4-FFF2-40B4-BE49-F238E27FC236}">
                <a16:creationId xmlns:a16="http://schemas.microsoft.com/office/drawing/2014/main" xmlns="" id="{28F869C4-D67B-E043-97EC-60E9EE422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4370" y="4787483"/>
            <a:ext cx="438150" cy="230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05" name="Line 41">
            <a:extLst>
              <a:ext uri="{FF2B5EF4-FFF2-40B4-BE49-F238E27FC236}">
                <a16:creationId xmlns:a16="http://schemas.microsoft.com/office/drawing/2014/main" xmlns="" id="{F58EADC2-5F53-3341-BAA6-DBF970DD75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06935" y="5732045"/>
            <a:ext cx="283036" cy="544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07" name="Line 44">
            <a:extLst>
              <a:ext uri="{FF2B5EF4-FFF2-40B4-BE49-F238E27FC236}">
                <a16:creationId xmlns:a16="http://schemas.microsoft.com/office/drawing/2014/main" xmlns="" id="{9DEB43AB-0452-E74B-A267-354DF376C2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42282" y="5842809"/>
            <a:ext cx="0" cy="163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08" name="Line 45">
            <a:extLst>
              <a:ext uri="{FF2B5EF4-FFF2-40B4-BE49-F238E27FC236}">
                <a16:creationId xmlns:a16="http://schemas.microsoft.com/office/drawing/2014/main" xmlns="" id="{FCE2A6D7-36B2-D94C-B589-354F8509B97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48645" y="4860508"/>
            <a:ext cx="0" cy="2481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09" name="Line 46">
            <a:extLst>
              <a:ext uri="{FF2B5EF4-FFF2-40B4-BE49-F238E27FC236}">
                <a16:creationId xmlns:a16="http://schemas.microsoft.com/office/drawing/2014/main" xmlns="" id="{34C788DF-A7C4-7C49-A6BA-645F989435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8707" y="5427247"/>
            <a:ext cx="0" cy="62050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10" name="Line 47">
            <a:extLst>
              <a:ext uri="{FF2B5EF4-FFF2-40B4-BE49-F238E27FC236}">
                <a16:creationId xmlns:a16="http://schemas.microsoft.com/office/drawing/2014/main" xmlns="" id="{74475E6E-D489-9D41-83DE-586A84785D2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07745" y="5417721"/>
            <a:ext cx="4762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11" name="Text Box 58">
            <a:extLst>
              <a:ext uri="{FF2B5EF4-FFF2-40B4-BE49-F238E27FC236}">
                <a16:creationId xmlns:a16="http://schemas.microsoft.com/office/drawing/2014/main" xmlns="" id="{9ED91BB2-5CD2-AF4D-990D-A02134AFD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3136" y="4315099"/>
            <a:ext cx="3930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A</a:t>
            </a:r>
          </a:p>
        </p:txBody>
      </p:sp>
      <p:grpSp>
        <p:nvGrpSpPr>
          <p:cNvPr id="113" name="Group 63">
            <a:extLst>
              <a:ext uri="{FF2B5EF4-FFF2-40B4-BE49-F238E27FC236}">
                <a16:creationId xmlns:a16="http://schemas.microsoft.com/office/drawing/2014/main" xmlns="" id="{28E44824-539C-9E48-97D4-38EC5EF1A87D}"/>
              </a:ext>
            </a:extLst>
          </p:cNvPr>
          <p:cNvGrpSpPr>
            <a:grpSpLocks/>
          </p:cNvGrpSpPr>
          <p:nvPr/>
        </p:nvGrpSpPr>
        <p:grpSpPr bwMode="auto">
          <a:xfrm>
            <a:off x="8615685" y="5148731"/>
            <a:ext cx="1616076" cy="495300"/>
            <a:chOff x="4351" y="2786"/>
            <a:chExt cx="1018" cy="312"/>
          </a:xfrm>
        </p:grpSpPr>
        <p:sp>
          <p:nvSpPr>
            <p:cNvPr id="144" name="Text Box 64">
              <a:extLst>
                <a:ext uri="{FF2B5EF4-FFF2-40B4-BE49-F238E27FC236}">
                  <a16:creationId xmlns:a16="http://schemas.microsoft.com/office/drawing/2014/main" xmlns="" id="{6F4DD6C5-5CCC-9A43-8DEF-22B166CC12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2" y="2786"/>
              <a:ext cx="892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222.222.222.222</a:t>
              </a:r>
            </a:p>
          </p:txBody>
        </p:sp>
        <p:sp>
          <p:nvSpPr>
            <p:cNvPr id="145" name="Text Box 65">
              <a:extLst>
                <a:ext uri="{FF2B5EF4-FFF2-40B4-BE49-F238E27FC236}">
                  <a16:creationId xmlns:a16="http://schemas.microsoft.com/office/drawing/2014/main" xmlns="" id="{6E33AF33-87FC-744F-A61A-A574F7048B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1" y="2904"/>
              <a:ext cx="101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49-BD-D2-C7-56-2A</a:t>
              </a:r>
            </a:p>
          </p:txBody>
        </p:sp>
      </p:grpSp>
      <p:sp>
        <p:nvSpPr>
          <p:cNvPr id="114" name="Line 67">
            <a:extLst>
              <a:ext uri="{FF2B5EF4-FFF2-40B4-BE49-F238E27FC236}">
                <a16:creationId xmlns:a16="http://schemas.microsoft.com/office/drawing/2014/main" xmlns="" id="{351E9598-D6EF-0941-9E90-3FFDA09398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15932" y="4787483"/>
            <a:ext cx="45085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16" name="Text Box 71">
            <a:extLst>
              <a:ext uri="{FF2B5EF4-FFF2-40B4-BE49-F238E27FC236}">
                <a16:creationId xmlns:a16="http://schemas.microsoft.com/office/drawing/2014/main" xmlns="" id="{A2452177-E551-CB48-A13E-9F30A8D87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7272" y="6136999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222.222.222.221</a:t>
            </a:r>
          </a:p>
        </p:txBody>
      </p:sp>
      <p:sp>
        <p:nvSpPr>
          <p:cNvPr id="117" name="Text Box 72">
            <a:extLst>
              <a:ext uri="{FF2B5EF4-FFF2-40B4-BE49-F238E27FC236}">
                <a16:creationId xmlns:a16="http://schemas.microsoft.com/office/drawing/2014/main" xmlns="" id="{70A29F2B-254D-C242-BED3-63C6A20006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7391" y="6315866"/>
            <a:ext cx="155228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88-B2-2F-54-1A-0F</a:t>
            </a:r>
          </a:p>
        </p:txBody>
      </p:sp>
      <p:sp>
        <p:nvSpPr>
          <p:cNvPr id="118" name="Line 73">
            <a:extLst>
              <a:ext uri="{FF2B5EF4-FFF2-40B4-BE49-F238E27FC236}">
                <a16:creationId xmlns:a16="http://schemas.microsoft.com/office/drawing/2014/main" xmlns="" id="{EA6BFE92-6101-754D-A5A8-900E35C4E79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56672" y="5684421"/>
            <a:ext cx="267105" cy="2009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20" name="Freeform 75">
            <a:extLst>
              <a:ext uri="{FF2B5EF4-FFF2-40B4-BE49-F238E27FC236}">
                <a16:creationId xmlns:a16="http://schemas.microsoft.com/office/drawing/2014/main" xmlns="" id="{68E66362-A921-0844-BAA8-FB5279AD1D5D}"/>
              </a:ext>
            </a:extLst>
          </p:cNvPr>
          <p:cNvSpPr>
            <a:spLocks/>
          </p:cNvSpPr>
          <p:nvPr/>
        </p:nvSpPr>
        <p:spPr bwMode="auto">
          <a:xfrm>
            <a:off x="7476157" y="4811296"/>
            <a:ext cx="765175" cy="1081088"/>
          </a:xfrm>
          <a:custGeom>
            <a:avLst/>
            <a:gdLst>
              <a:gd name="T0" fmla="*/ 2147483647 w 1005"/>
              <a:gd name="T1" fmla="*/ 2147483647 h 996"/>
              <a:gd name="T2" fmla="*/ 2147483647 w 1005"/>
              <a:gd name="T3" fmla="*/ 2147483647 h 996"/>
              <a:gd name="T4" fmla="*/ 2147483647 w 1005"/>
              <a:gd name="T5" fmla="*/ 2147483647 h 996"/>
              <a:gd name="T6" fmla="*/ 2147483647 w 1005"/>
              <a:gd name="T7" fmla="*/ 2147483647 h 996"/>
              <a:gd name="T8" fmla="*/ 2147483647 w 1005"/>
              <a:gd name="T9" fmla="*/ 2147483647 h 996"/>
              <a:gd name="T10" fmla="*/ 2147483647 w 1005"/>
              <a:gd name="T11" fmla="*/ 2147483647 h 996"/>
              <a:gd name="T12" fmla="*/ 2147483647 w 1005"/>
              <a:gd name="T13" fmla="*/ 2147483647 h 996"/>
              <a:gd name="T14" fmla="*/ 2147483647 w 1005"/>
              <a:gd name="T15" fmla="*/ 2147483647 h 996"/>
              <a:gd name="T16" fmla="*/ 2147483647 w 1005"/>
              <a:gd name="T17" fmla="*/ 2147483647 h 996"/>
              <a:gd name="T18" fmla="*/ 2147483647 w 1005"/>
              <a:gd name="T19" fmla="*/ 2147483647 h 996"/>
              <a:gd name="T20" fmla="*/ 2147483647 w 1005"/>
              <a:gd name="T21" fmla="*/ 2147483647 h 996"/>
              <a:gd name="T22" fmla="*/ 2147483647 w 1005"/>
              <a:gd name="T23" fmla="*/ 2147483647 h 996"/>
              <a:gd name="T24" fmla="*/ 2147483647 w 1005"/>
              <a:gd name="T25" fmla="*/ 2147483647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9CE0FA"/>
          </a:solidFill>
          <a:ln w="9525" cap="flat" cmpd="sng">
            <a:noFill/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1" name="Text Box 76">
            <a:extLst>
              <a:ext uri="{FF2B5EF4-FFF2-40B4-BE49-F238E27FC236}">
                <a16:creationId xmlns:a16="http://schemas.microsoft.com/office/drawing/2014/main" xmlns="" id="{DA57B50B-B7E5-2942-B45A-3152B6985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7316" y="4484341"/>
            <a:ext cx="3802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B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xmlns="" id="{CC76A447-7E01-C147-9C89-C1C4C935DA7A}"/>
              </a:ext>
            </a:extLst>
          </p:cNvPr>
          <p:cNvGrpSpPr/>
          <p:nvPr/>
        </p:nvGrpSpPr>
        <p:grpSpPr>
          <a:xfrm>
            <a:off x="5001868" y="5038254"/>
            <a:ext cx="1310631" cy="501151"/>
            <a:chOff x="4909105" y="5767126"/>
            <a:chExt cx="1310631" cy="501151"/>
          </a:xfrm>
        </p:grpSpPr>
        <p:sp>
          <p:nvSpPr>
            <p:cNvPr id="167" name="Rectangle 37">
              <a:extLst>
                <a:ext uri="{FF2B5EF4-FFF2-40B4-BE49-F238E27FC236}">
                  <a16:creationId xmlns:a16="http://schemas.microsoft.com/office/drawing/2014/main" xmlns="" id="{89D0886F-F835-2044-AB8F-F49ACC0B58E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6024859" y="5937451"/>
              <a:ext cx="134168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68" name="Rectangle 37">
              <a:extLst>
                <a:ext uri="{FF2B5EF4-FFF2-40B4-BE49-F238E27FC236}">
                  <a16:creationId xmlns:a16="http://schemas.microsoft.com/office/drawing/2014/main" xmlns="" id="{C75323AD-DC39-4543-A0CC-4375A7BCF3F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966501" y="5940764"/>
              <a:ext cx="140795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grpSp>
          <p:nvGrpSpPr>
            <p:cNvPr id="156" name="Group 155">
              <a:extLst>
                <a:ext uri="{FF2B5EF4-FFF2-40B4-BE49-F238E27FC236}">
                  <a16:creationId xmlns:a16="http://schemas.microsoft.com/office/drawing/2014/main" xmlns="" id="{EDD0BCD9-05EB-F249-AEA1-A9CCFBC80BB8}"/>
                </a:ext>
              </a:extLst>
            </p:cNvPr>
            <p:cNvGrpSpPr/>
            <p:nvPr/>
          </p:nvGrpSpPr>
          <p:grpSpPr>
            <a:xfrm>
              <a:off x="5115340" y="5767126"/>
              <a:ext cx="901147" cy="501151"/>
              <a:chOff x="7493876" y="2774731"/>
              <a:chExt cx="1481958" cy="894622"/>
            </a:xfrm>
          </p:grpSpPr>
          <p:sp>
            <p:nvSpPr>
              <p:cNvPr id="157" name="Freeform 156">
                <a:extLst>
                  <a:ext uri="{FF2B5EF4-FFF2-40B4-BE49-F238E27FC236}">
                    <a16:creationId xmlns:a16="http://schemas.microsoft.com/office/drawing/2014/main" xmlns="" id="{F5326B06-29FF-A544-BF80-2A0622229582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158" name="Oval 157">
                <a:extLst>
                  <a:ext uri="{FF2B5EF4-FFF2-40B4-BE49-F238E27FC236}">
                    <a16:creationId xmlns:a16="http://schemas.microsoft.com/office/drawing/2014/main" xmlns="" id="{8065A2A5-902C-A940-821B-CBFC0122AC2F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159" name="Group 158">
                <a:extLst>
                  <a:ext uri="{FF2B5EF4-FFF2-40B4-BE49-F238E27FC236}">
                    <a16:creationId xmlns:a16="http://schemas.microsoft.com/office/drawing/2014/main" xmlns="" id="{14C076B7-5A71-8644-9F5C-08E13F943BD5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160" name="Freeform 159">
                  <a:extLst>
                    <a:ext uri="{FF2B5EF4-FFF2-40B4-BE49-F238E27FC236}">
                      <a16:creationId xmlns:a16="http://schemas.microsoft.com/office/drawing/2014/main" xmlns="" id="{13D62837-C3EA-8B4B-B09D-FC71F9727C64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61" name="Freeform 160">
                  <a:extLst>
                    <a:ext uri="{FF2B5EF4-FFF2-40B4-BE49-F238E27FC236}">
                      <a16:creationId xmlns:a16="http://schemas.microsoft.com/office/drawing/2014/main" xmlns="" id="{147D5E46-2372-FA45-9685-A7CC6CA91F5F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62" name="Freeform 161">
                  <a:extLst>
                    <a:ext uri="{FF2B5EF4-FFF2-40B4-BE49-F238E27FC236}">
                      <a16:creationId xmlns:a16="http://schemas.microsoft.com/office/drawing/2014/main" xmlns="" id="{6B2D97C5-61CB-9441-993B-95CAA7169FC7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63" name="Freeform 162">
                  <a:extLst>
                    <a:ext uri="{FF2B5EF4-FFF2-40B4-BE49-F238E27FC236}">
                      <a16:creationId xmlns:a16="http://schemas.microsoft.com/office/drawing/2014/main" xmlns="" id="{CD3C4F94-9D92-F048-A80A-0D709146CB4E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</p:grpSp>
      <p:sp>
        <p:nvSpPr>
          <p:cNvPr id="171" name="Rectangle 37">
            <a:extLst>
              <a:ext uri="{FF2B5EF4-FFF2-40B4-BE49-F238E27FC236}">
                <a16:creationId xmlns:a16="http://schemas.microsoft.com/office/drawing/2014/main" xmlns="" id="{A9816EEA-38E6-AE46-970F-D20738D1CBC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161022" y="4666815"/>
            <a:ext cx="119903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149" name="Group 49">
            <a:extLst>
              <a:ext uri="{FF2B5EF4-FFF2-40B4-BE49-F238E27FC236}">
                <a16:creationId xmlns:a16="http://schemas.microsoft.com/office/drawing/2014/main" xmlns="" id="{AD680CEA-D168-C84F-AAE1-D128195A44E7}"/>
              </a:ext>
            </a:extLst>
          </p:cNvPr>
          <p:cNvGrpSpPr>
            <a:grpSpLocks/>
          </p:cNvGrpSpPr>
          <p:nvPr/>
        </p:nvGrpSpPr>
        <p:grpSpPr bwMode="auto">
          <a:xfrm>
            <a:off x="2318687" y="4360353"/>
            <a:ext cx="936071" cy="761428"/>
            <a:chOff x="-44" y="1473"/>
            <a:chExt cx="981" cy="1105"/>
          </a:xfrm>
        </p:grpSpPr>
        <p:pic>
          <p:nvPicPr>
            <p:cNvPr id="150" name="Picture 50" descr="desktop_computer_stylized_medium">
              <a:extLst>
                <a:ext uri="{FF2B5EF4-FFF2-40B4-BE49-F238E27FC236}">
                  <a16:creationId xmlns:a16="http://schemas.microsoft.com/office/drawing/2014/main" xmlns="" id="{DADE998E-D7B9-EC4F-9F94-E65CF536C4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" name="Freeform 51">
              <a:extLst>
                <a:ext uri="{FF2B5EF4-FFF2-40B4-BE49-F238E27FC236}">
                  <a16:creationId xmlns:a16="http://schemas.microsoft.com/office/drawing/2014/main" xmlns="" id="{BC38A1B0-555E-F049-93AC-48537726F70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180" name="Rectangle 37">
            <a:extLst>
              <a:ext uri="{FF2B5EF4-FFF2-40B4-BE49-F238E27FC236}">
                <a16:creationId xmlns:a16="http://schemas.microsoft.com/office/drawing/2014/main" xmlns="" id="{51912ACC-FA1C-7E48-9062-DA96B6CD7C3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271833" y="5687855"/>
            <a:ext cx="84261" cy="194751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126" name="Group 49">
            <a:extLst>
              <a:ext uri="{FF2B5EF4-FFF2-40B4-BE49-F238E27FC236}">
                <a16:creationId xmlns:a16="http://schemas.microsoft.com/office/drawing/2014/main" xmlns="" id="{164313DA-E436-B94D-946E-A9F9627207EA}"/>
              </a:ext>
            </a:extLst>
          </p:cNvPr>
          <p:cNvGrpSpPr>
            <a:grpSpLocks/>
          </p:cNvGrpSpPr>
          <p:nvPr/>
        </p:nvGrpSpPr>
        <p:grpSpPr bwMode="auto">
          <a:xfrm>
            <a:off x="2681426" y="5490561"/>
            <a:ext cx="639495" cy="517588"/>
            <a:chOff x="-44" y="1473"/>
            <a:chExt cx="981" cy="1105"/>
          </a:xfrm>
        </p:grpSpPr>
        <p:pic>
          <p:nvPicPr>
            <p:cNvPr id="127" name="Picture 50" descr="desktop_computer_stylized_medium">
              <a:extLst>
                <a:ext uri="{FF2B5EF4-FFF2-40B4-BE49-F238E27FC236}">
                  <a16:creationId xmlns:a16="http://schemas.microsoft.com/office/drawing/2014/main" xmlns="" id="{2DC8C6C4-5C23-0541-8061-C718A5B9D9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8" name="Freeform 51">
              <a:extLst>
                <a:ext uri="{FF2B5EF4-FFF2-40B4-BE49-F238E27FC236}">
                  <a16:creationId xmlns:a16="http://schemas.microsoft.com/office/drawing/2014/main" xmlns="" id="{24E0555C-7855-E749-82E9-0F21AFA4C7C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 dirty="0"/>
            </a:p>
          </p:txBody>
        </p:sp>
      </p:grpSp>
      <p:sp>
        <p:nvSpPr>
          <p:cNvPr id="181" name="Rectangle 37">
            <a:extLst>
              <a:ext uri="{FF2B5EF4-FFF2-40B4-BE49-F238E27FC236}">
                <a16:creationId xmlns:a16="http://schemas.microsoft.com/office/drawing/2014/main" xmlns="" id="{43F1B530-B1FE-5547-9108-2D9D5DEFE2F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726575" y="4653061"/>
            <a:ext cx="119903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182" name="Rectangle 37">
            <a:extLst>
              <a:ext uri="{FF2B5EF4-FFF2-40B4-BE49-F238E27FC236}">
                <a16:creationId xmlns:a16="http://schemas.microsoft.com/office/drawing/2014/main" xmlns="" id="{7CF48F98-D094-CD4E-BD60-0DA33EA4220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496816" y="5784803"/>
            <a:ext cx="84261" cy="194751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152" name="Group 44">
            <a:extLst>
              <a:ext uri="{FF2B5EF4-FFF2-40B4-BE49-F238E27FC236}">
                <a16:creationId xmlns:a16="http://schemas.microsoft.com/office/drawing/2014/main" xmlns="" id="{083ACB0A-FBA9-0D43-9726-0A41424DD39D}"/>
              </a:ext>
            </a:extLst>
          </p:cNvPr>
          <p:cNvGrpSpPr>
            <a:grpSpLocks/>
          </p:cNvGrpSpPr>
          <p:nvPr/>
        </p:nvGrpSpPr>
        <p:grpSpPr bwMode="auto">
          <a:xfrm>
            <a:off x="8343615" y="5618570"/>
            <a:ext cx="711200" cy="601028"/>
            <a:chOff x="-44" y="1473"/>
            <a:chExt cx="981" cy="1105"/>
          </a:xfrm>
        </p:grpSpPr>
        <p:pic>
          <p:nvPicPr>
            <p:cNvPr id="154" name="Picture 45" descr="desktop_computer_stylized_medium">
              <a:extLst>
                <a:ext uri="{FF2B5EF4-FFF2-40B4-BE49-F238E27FC236}">
                  <a16:creationId xmlns:a16="http://schemas.microsoft.com/office/drawing/2014/main" xmlns="" id="{C369DB0B-1F34-3B46-A82A-78A90E656D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" name="Freeform 46">
              <a:extLst>
                <a:ext uri="{FF2B5EF4-FFF2-40B4-BE49-F238E27FC236}">
                  <a16:creationId xmlns:a16="http://schemas.microsoft.com/office/drawing/2014/main" xmlns="" id="{9C2398C0-FF47-894E-B5E8-11EB55029DC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 dirty="0"/>
            </a:p>
          </p:txBody>
        </p:sp>
      </p:grp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xmlns="" id="{0F604162-E90D-984F-847A-C102A2F79780}"/>
              </a:ext>
            </a:extLst>
          </p:cNvPr>
          <p:cNvCxnSpPr/>
          <p:nvPr/>
        </p:nvCxnSpPr>
        <p:spPr>
          <a:xfrm flipV="1">
            <a:off x="8669292" y="4874844"/>
            <a:ext cx="0" cy="44597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Arrow Connector 182">
            <a:extLst>
              <a:ext uri="{FF2B5EF4-FFF2-40B4-BE49-F238E27FC236}">
                <a16:creationId xmlns:a16="http://schemas.microsoft.com/office/drawing/2014/main" xmlns="" id="{ED79A4A8-654F-5C41-9FB9-78AF30E0F351}"/>
              </a:ext>
            </a:extLst>
          </p:cNvPr>
          <p:cNvCxnSpPr>
            <a:cxnSpLocks/>
          </p:cNvCxnSpPr>
          <p:nvPr/>
        </p:nvCxnSpPr>
        <p:spPr>
          <a:xfrm flipV="1">
            <a:off x="8447023" y="5943807"/>
            <a:ext cx="0" cy="24163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" name="AutoShape 2">
            <a:extLst>
              <a:ext uri="{FF2B5EF4-FFF2-40B4-BE49-F238E27FC236}">
                <a16:creationId xmlns:a16="http://schemas.microsoft.com/office/drawing/2014/main" xmlns="" id="{9B1750D3-DB25-3942-83ED-EDC62E26C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8951" y="3383377"/>
            <a:ext cx="314325" cy="792162"/>
          </a:xfrm>
          <a:prstGeom prst="downArrow">
            <a:avLst>
              <a:gd name="adj1" fmla="val 50000"/>
              <a:gd name="adj2" fmla="val 63005"/>
            </a:avLst>
          </a:prstGeom>
          <a:gradFill rotWithShape="1">
            <a:gsLst>
              <a:gs pos="0">
                <a:srgbClr val="FFFFFF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217" name="Group 68">
            <a:extLst>
              <a:ext uri="{FF2B5EF4-FFF2-40B4-BE49-F238E27FC236}">
                <a16:creationId xmlns:a16="http://schemas.microsoft.com/office/drawing/2014/main" xmlns="" id="{A2F9C891-FC37-7441-9AFE-1BF07B00CE9A}"/>
              </a:ext>
            </a:extLst>
          </p:cNvPr>
          <p:cNvGrpSpPr>
            <a:grpSpLocks/>
          </p:cNvGrpSpPr>
          <p:nvPr/>
        </p:nvGrpSpPr>
        <p:grpSpPr bwMode="auto">
          <a:xfrm>
            <a:off x="6569213" y="3456402"/>
            <a:ext cx="1096963" cy="244475"/>
            <a:chOff x="1231" y="1990"/>
            <a:chExt cx="691" cy="154"/>
          </a:xfrm>
        </p:grpSpPr>
        <p:sp>
          <p:nvSpPr>
            <p:cNvPr id="219" name="Rectangle 69">
              <a:extLst>
                <a:ext uri="{FF2B5EF4-FFF2-40B4-BE49-F238E27FC236}">
                  <a16:creationId xmlns:a16="http://schemas.microsoft.com/office/drawing/2014/main" xmlns="" id="{ABC7D2F8-BDEC-3A4D-901B-F82A6FF73C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1" y="1991"/>
              <a:ext cx="691" cy="15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0" name="Line 70">
              <a:extLst>
                <a:ext uri="{FF2B5EF4-FFF2-40B4-BE49-F238E27FC236}">
                  <a16:creationId xmlns:a16="http://schemas.microsoft.com/office/drawing/2014/main" xmlns="" id="{AEEBCCC1-7FAE-2146-9E61-1664215255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7" y="1990"/>
              <a:ext cx="0" cy="152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1" name="Line 71">
              <a:extLst>
                <a:ext uri="{FF2B5EF4-FFF2-40B4-BE49-F238E27FC236}">
                  <a16:creationId xmlns:a16="http://schemas.microsoft.com/office/drawing/2014/main" xmlns="" id="{D75FD9FE-4060-BA43-A7C5-75A49C0352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7" y="1992"/>
              <a:ext cx="0" cy="152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18" name="Text Box 72">
            <a:extLst>
              <a:ext uri="{FF2B5EF4-FFF2-40B4-BE49-F238E27FC236}">
                <a16:creationId xmlns:a16="http://schemas.microsoft.com/office/drawing/2014/main" xmlns="" id="{5DDEAD0E-76B7-8043-B2C1-C9DF8A6B2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5238" y="2940464"/>
            <a:ext cx="2011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IP src: 111.111.111.111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  IP dest: 222.222.222.222</a:t>
            </a:r>
          </a:p>
        </p:txBody>
      </p:sp>
      <p:grpSp>
        <p:nvGrpSpPr>
          <p:cNvPr id="222" name="Group 73">
            <a:extLst>
              <a:ext uri="{FF2B5EF4-FFF2-40B4-BE49-F238E27FC236}">
                <a16:creationId xmlns:a16="http://schemas.microsoft.com/office/drawing/2014/main" xmlns="" id="{D580AA98-14C0-524D-A89D-3790585B59D3}"/>
              </a:ext>
            </a:extLst>
          </p:cNvPr>
          <p:cNvGrpSpPr>
            <a:grpSpLocks/>
          </p:cNvGrpSpPr>
          <p:nvPr/>
        </p:nvGrpSpPr>
        <p:grpSpPr bwMode="auto">
          <a:xfrm>
            <a:off x="6639063" y="3191289"/>
            <a:ext cx="146050" cy="385763"/>
            <a:chOff x="1272" y="1762"/>
            <a:chExt cx="92" cy="243"/>
          </a:xfrm>
        </p:grpSpPr>
        <p:sp>
          <p:nvSpPr>
            <p:cNvPr id="223" name="Line 74">
              <a:extLst>
                <a:ext uri="{FF2B5EF4-FFF2-40B4-BE49-F238E27FC236}">
                  <a16:creationId xmlns:a16="http://schemas.microsoft.com/office/drawing/2014/main" xmlns="" id="{4C748A70-B8F0-294E-9362-22CA5C6451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2" y="1762"/>
              <a:ext cx="0" cy="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4" name="Line 75">
              <a:extLst>
                <a:ext uri="{FF2B5EF4-FFF2-40B4-BE49-F238E27FC236}">
                  <a16:creationId xmlns:a16="http://schemas.microsoft.com/office/drawing/2014/main" xmlns="" id="{9048F87D-3F66-C248-A9C5-CCD0E7322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4" y="1878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25" name="Group 78">
            <a:extLst>
              <a:ext uri="{FF2B5EF4-FFF2-40B4-BE49-F238E27FC236}">
                <a16:creationId xmlns:a16="http://schemas.microsoft.com/office/drawing/2014/main" xmlns="" id="{1261332F-D264-364F-88EB-BFD606F41948}"/>
              </a:ext>
            </a:extLst>
          </p:cNvPr>
          <p:cNvGrpSpPr>
            <a:grpSpLocks/>
          </p:cNvGrpSpPr>
          <p:nvPr/>
        </p:nvGrpSpPr>
        <p:grpSpPr bwMode="auto">
          <a:xfrm>
            <a:off x="6089788" y="2532477"/>
            <a:ext cx="2428876" cy="1519237"/>
            <a:chOff x="931" y="1414"/>
            <a:chExt cx="1530" cy="957"/>
          </a:xfrm>
        </p:grpSpPr>
        <p:sp>
          <p:nvSpPr>
            <p:cNvPr id="226" name="Text Box 79">
              <a:extLst>
                <a:ext uri="{FF2B5EF4-FFF2-40B4-BE49-F238E27FC236}">
                  <a16:creationId xmlns:a16="http://schemas.microsoft.com/office/drawing/2014/main" xmlns="" id="{28E9361B-9039-124A-9DC6-D122A7A2DF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1" y="1414"/>
              <a:ext cx="153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MAC src: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A-23-F9-CD-06-9B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MAC dest: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49-BD-D2-C7-56-2A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27" name="Group 80">
              <a:extLst>
                <a:ext uri="{FF2B5EF4-FFF2-40B4-BE49-F238E27FC236}">
                  <a16:creationId xmlns:a16="http://schemas.microsoft.com/office/drawing/2014/main" xmlns="" id="{5F78FAD6-835B-074E-B7D5-09F7C0E391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232" name="Rectangle 81">
                <a:extLst>
                  <a:ext uri="{FF2B5EF4-FFF2-40B4-BE49-F238E27FC236}">
                    <a16:creationId xmlns:a16="http://schemas.microsoft.com/office/drawing/2014/main" xmlns="" id="{C3C06B5D-372C-AA47-A9A2-8B14192556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3" name="Rectangle 82">
                <a:extLst>
                  <a:ext uri="{FF2B5EF4-FFF2-40B4-BE49-F238E27FC236}">
                    <a16:creationId xmlns:a16="http://schemas.microsoft.com/office/drawing/2014/main" xmlns="" id="{F41D6B8B-E033-6742-9F0C-113ECBA9E4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4" name="Line 83">
                <a:extLst>
                  <a:ext uri="{FF2B5EF4-FFF2-40B4-BE49-F238E27FC236}">
                    <a16:creationId xmlns:a16="http://schemas.microsoft.com/office/drawing/2014/main" xmlns="" id="{8BEAB215-C9F8-034E-91D4-A6DDCCCF78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5" name="Line 84">
                <a:extLst>
                  <a:ext uri="{FF2B5EF4-FFF2-40B4-BE49-F238E27FC236}">
                    <a16:creationId xmlns:a16="http://schemas.microsoft.com/office/drawing/2014/main" xmlns="" id="{D3243B3D-1034-1F41-B1B4-AA332FBDCF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6" name="Line 85">
                <a:extLst>
                  <a:ext uri="{FF2B5EF4-FFF2-40B4-BE49-F238E27FC236}">
                    <a16:creationId xmlns:a16="http://schemas.microsoft.com/office/drawing/2014/main" xmlns="" id="{753D2944-83E6-4545-AF25-FEA73A5C2C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7" name="Line 86">
                <a:extLst>
                  <a:ext uri="{FF2B5EF4-FFF2-40B4-BE49-F238E27FC236}">
                    <a16:creationId xmlns:a16="http://schemas.microsoft.com/office/drawing/2014/main" xmlns="" id="{31BF5A48-20D7-BF42-A1EF-C3E4895801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28" name="Line 87">
              <a:extLst>
                <a:ext uri="{FF2B5EF4-FFF2-40B4-BE49-F238E27FC236}">
                  <a16:creationId xmlns:a16="http://schemas.microsoft.com/office/drawing/2014/main" xmlns="" id="{C5350C7E-16CE-C341-8351-C1500E39D5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9" name="Line 88">
              <a:extLst>
                <a:ext uri="{FF2B5EF4-FFF2-40B4-BE49-F238E27FC236}">
                  <a16:creationId xmlns:a16="http://schemas.microsoft.com/office/drawing/2014/main" xmlns="" id="{7383055F-34B4-384A-8524-0E5C772EB4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0" name="Line 89">
              <a:extLst>
                <a:ext uri="{FF2B5EF4-FFF2-40B4-BE49-F238E27FC236}">
                  <a16:creationId xmlns:a16="http://schemas.microsoft.com/office/drawing/2014/main" xmlns="" id="{681D829B-43B8-1746-8FBA-1B62381E31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1" name="Line 90">
              <a:extLst>
                <a:ext uri="{FF2B5EF4-FFF2-40B4-BE49-F238E27FC236}">
                  <a16:creationId xmlns:a16="http://schemas.microsoft.com/office/drawing/2014/main" xmlns="" id="{52C55227-72D6-FC49-8335-2193E937F1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40" name="Group 44">
            <a:extLst>
              <a:ext uri="{FF2B5EF4-FFF2-40B4-BE49-F238E27FC236}">
                <a16:creationId xmlns:a16="http://schemas.microsoft.com/office/drawing/2014/main" xmlns="" id="{BF422F91-ACCF-D044-A60B-0B40246D065D}"/>
              </a:ext>
            </a:extLst>
          </p:cNvPr>
          <p:cNvGrpSpPr>
            <a:grpSpLocks/>
          </p:cNvGrpSpPr>
          <p:nvPr/>
        </p:nvGrpSpPr>
        <p:grpSpPr bwMode="auto">
          <a:xfrm>
            <a:off x="8491273" y="4391325"/>
            <a:ext cx="1009650" cy="855028"/>
            <a:chOff x="-44" y="1473"/>
            <a:chExt cx="981" cy="1105"/>
          </a:xfrm>
        </p:grpSpPr>
        <p:pic>
          <p:nvPicPr>
            <p:cNvPr id="142" name="Picture 45" descr="desktop_computer_stylized_medium">
              <a:extLst>
                <a:ext uri="{FF2B5EF4-FFF2-40B4-BE49-F238E27FC236}">
                  <a16:creationId xmlns:a16="http://schemas.microsoft.com/office/drawing/2014/main" xmlns="" id="{707FEFA6-A5DE-6840-9994-DC6AA79BA0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" name="Freeform 46">
              <a:extLst>
                <a:ext uri="{FF2B5EF4-FFF2-40B4-BE49-F238E27FC236}">
                  <a16:creationId xmlns:a16="http://schemas.microsoft.com/office/drawing/2014/main" xmlns="" id="{2330F56F-3837-6446-9F35-FB42B05CDD6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252" name="Rectangle 76">
            <a:extLst>
              <a:ext uri="{FF2B5EF4-FFF2-40B4-BE49-F238E27FC236}">
                <a16:creationId xmlns:a16="http://schemas.microsoft.com/office/drawing/2014/main" xmlns="" id="{A9A61F84-DCC9-0442-B3AD-28B3BF3DA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521" y="1283045"/>
            <a:ext cx="10571166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/>
              <a:t>R determines outgoing interface, passes datagram with IP source A, destination B to link layer </a:t>
            </a:r>
          </a:p>
        </p:txBody>
      </p:sp>
      <p:sp>
        <p:nvSpPr>
          <p:cNvPr id="253" name="Rectangle 77">
            <a:extLst>
              <a:ext uri="{FF2B5EF4-FFF2-40B4-BE49-F238E27FC236}">
                <a16:creationId xmlns:a16="http://schemas.microsoft.com/office/drawing/2014/main" xmlns="" id="{806738DB-9A7E-A345-80F1-AC4CD01DA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717" y="1945029"/>
            <a:ext cx="10810254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cs typeface="+mn-cs"/>
              </a:rPr>
              <a:t>R creates link-layer frame </a:t>
            </a:r>
            <a:r>
              <a:rPr lang="en-US" sz="2400" dirty="0"/>
              <a:t>containing A-to-B IP datagram. Frame destination address: </a:t>
            </a:r>
            <a:r>
              <a:rPr lang="en-US" sz="2400" i="0" dirty="0">
                <a:cs typeface="+mn-cs"/>
              </a:rPr>
              <a:t>B's MAC address</a:t>
            </a:r>
            <a:endParaRPr lang="en-US" sz="3200" i="0" dirty="0">
              <a:cs typeface="+mn-cs"/>
            </a:endParaRPr>
          </a:p>
        </p:txBody>
      </p:sp>
      <p:grpSp>
        <p:nvGrpSpPr>
          <p:cNvPr id="124" name="Group 100">
            <a:extLst>
              <a:ext uri="{FF2B5EF4-FFF2-40B4-BE49-F238E27FC236}">
                <a16:creationId xmlns:a16="http://schemas.microsoft.com/office/drawing/2014/main" xmlns="" id="{6FAC5503-9195-DF48-BF18-E7D249227C5B}"/>
              </a:ext>
            </a:extLst>
          </p:cNvPr>
          <p:cNvGrpSpPr>
            <a:grpSpLocks/>
          </p:cNvGrpSpPr>
          <p:nvPr/>
        </p:nvGrpSpPr>
        <p:grpSpPr bwMode="auto">
          <a:xfrm>
            <a:off x="5329167" y="3001010"/>
            <a:ext cx="836613" cy="2081213"/>
            <a:chOff x="2838" y="1545"/>
            <a:chExt cx="527" cy="1311"/>
          </a:xfrm>
        </p:grpSpPr>
        <p:sp>
          <p:nvSpPr>
            <p:cNvPr id="125" name="Freeform 93">
              <a:extLst>
                <a:ext uri="{FF2B5EF4-FFF2-40B4-BE49-F238E27FC236}">
                  <a16:creationId xmlns:a16="http://schemas.microsoft.com/office/drawing/2014/main" xmlns="" id="{9ADEE501-63F8-C84E-95DD-74C5774DAA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8" y="2342"/>
              <a:ext cx="527" cy="51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  <a:gd name="connsiteX0" fmla="*/ 10000 w 10000"/>
                <a:gd name="connsiteY0" fmla="*/ 0 h 10486"/>
                <a:gd name="connsiteX1" fmla="*/ 5770 w 10000"/>
                <a:gd name="connsiteY1" fmla="*/ 10486 h 10486"/>
                <a:gd name="connsiteX2" fmla="*/ 0 w 10000"/>
                <a:gd name="connsiteY2" fmla="*/ 0 h 10486"/>
                <a:gd name="connsiteX3" fmla="*/ 10000 w 10000"/>
                <a:gd name="connsiteY3" fmla="*/ 0 h 10486"/>
                <a:gd name="connsiteX0" fmla="*/ 10000 w 10000"/>
                <a:gd name="connsiteY0" fmla="*/ 0 h 10486"/>
                <a:gd name="connsiteX1" fmla="*/ 5770 w 10000"/>
                <a:gd name="connsiteY1" fmla="*/ 10486 h 10486"/>
                <a:gd name="connsiteX2" fmla="*/ 2703 w 10000"/>
                <a:gd name="connsiteY2" fmla="*/ 5075 h 10486"/>
                <a:gd name="connsiteX3" fmla="*/ 0 w 10000"/>
                <a:gd name="connsiteY3" fmla="*/ 0 h 10486"/>
                <a:gd name="connsiteX4" fmla="*/ 10000 w 10000"/>
                <a:gd name="connsiteY4" fmla="*/ 0 h 10486"/>
                <a:gd name="connsiteX0" fmla="*/ 10000 w 10000"/>
                <a:gd name="connsiteY0" fmla="*/ 0 h 10720"/>
                <a:gd name="connsiteX1" fmla="*/ 5770 w 10000"/>
                <a:gd name="connsiteY1" fmla="*/ 10486 h 10720"/>
                <a:gd name="connsiteX2" fmla="*/ 563 w 10000"/>
                <a:gd name="connsiteY2" fmla="*/ 10720 h 10720"/>
                <a:gd name="connsiteX3" fmla="*/ 0 w 10000"/>
                <a:gd name="connsiteY3" fmla="*/ 0 h 10720"/>
                <a:gd name="connsiteX4" fmla="*/ 10000 w 10000"/>
                <a:gd name="connsiteY4" fmla="*/ 0 h 10720"/>
                <a:gd name="connsiteX0" fmla="*/ 10000 w 10000"/>
                <a:gd name="connsiteY0" fmla="*/ 0 h 10720"/>
                <a:gd name="connsiteX1" fmla="*/ 5770 w 10000"/>
                <a:gd name="connsiteY1" fmla="*/ 10486 h 10720"/>
                <a:gd name="connsiteX2" fmla="*/ 563 w 10000"/>
                <a:gd name="connsiteY2" fmla="*/ 10720 h 10720"/>
                <a:gd name="connsiteX3" fmla="*/ 0 w 10000"/>
                <a:gd name="connsiteY3" fmla="*/ 0 h 10720"/>
                <a:gd name="connsiteX4" fmla="*/ 10000 w 10000"/>
                <a:gd name="connsiteY4" fmla="*/ 0 h 10720"/>
                <a:gd name="connsiteX0" fmla="*/ 10000 w 10000"/>
                <a:gd name="connsiteY0" fmla="*/ 0 h 10489"/>
                <a:gd name="connsiteX1" fmla="*/ 5770 w 10000"/>
                <a:gd name="connsiteY1" fmla="*/ 10486 h 10489"/>
                <a:gd name="connsiteX2" fmla="*/ 271 w 10000"/>
                <a:gd name="connsiteY2" fmla="*/ 10331 h 10489"/>
                <a:gd name="connsiteX3" fmla="*/ 0 w 10000"/>
                <a:gd name="connsiteY3" fmla="*/ 0 h 10489"/>
                <a:gd name="connsiteX4" fmla="*/ 10000 w 10000"/>
                <a:gd name="connsiteY4" fmla="*/ 0 h 10489"/>
                <a:gd name="connsiteX0" fmla="*/ 10000 w 10000"/>
                <a:gd name="connsiteY0" fmla="*/ 0 h 10489"/>
                <a:gd name="connsiteX1" fmla="*/ 6548 w 10000"/>
                <a:gd name="connsiteY1" fmla="*/ 10486 h 10489"/>
                <a:gd name="connsiteX2" fmla="*/ 271 w 10000"/>
                <a:gd name="connsiteY2" fmla="*/ 10331 h 10489"/>
                <a:gd name="connsiteX3" fmla="*/ 0 w 10000"/>
                <a:gd name="connsiteY3" fmla="*/ 0 h 10489"/>
                <a:gd name="connsiteX4" fmla="*/ 10000 w 10000"/>
                <a:gd name="connsiteY4" fmla="*/ 0 h 10489"/>
                <a:gd name="connsiteX0" fmla="*/ 10000 w 10000"/>
                <a:gd name="connsiteY0" fmla="*/ 0 h 10492"/>
                <a:gd name="connsiteX1" fmla="*/ 6548 w 10000"/>
                <a:gd name="connsiteY1" fmla="*/ 10486 h 10492"/>
                <a:gd name="connsiteX2" fmla="*/ 271 w 10000"/>
                <a:gd name="connsiteY2" fmla="*/ 10331 h 10492"/>
                <a:gd name="connsiteX3" fmla="*/ 0 w 10000"/>
                <a:gd name="connsiteY3" fmla="*/ 0 h 10492"/>
                <a:gd name="connsiteX4" fmla="*/ 10000 w 10000"/>
                <a:gd name="connsiteY4" fmla="*/ 0 h 10492"/>
                <a:gd name="connsiteX0" fmla="*/ 9749 w 9749"/>
                <a:gd name="connsiteY0" fmla="*/ 0 h 10492"/>
                <a:gd name="connsiteX1" fmla="*/ 6297 w 9749"/>
                <a:gd name="connsiteY1" fmla="*/ 10486 h 10492"/>
                <a:gd name="connsiteX2" fmla="*/ 20 w 9749"/>
                <a:gd name="connsiteY2" fmla="*/ 10331 h 10492"/>
                <a:gd name="connsiteX3" fmla="*/ 916 w 9749"/>
                <a:gd name="connsiteY3" fmla="*/ 1363 h 10492"/>
                <a:gd name="connsiteX4" fmla="*/ 9749 w 9749"/>
                <a:gd name="connsiteY4" fmla="*/ 0 h 10492"/>
                <a:gd name="connsiteX0" fmla="*/ 9600 w 9600"/>
                <a:gd name="connsiteY0" fmla="*/ 372 h 8700"/>
                <a:gd name="connsiteX1" fmla="*/ 6458 w 9600"/>
                <a:gd name="connsiteY1" fmla="*/ 8695 h 8700"/>
                <a:gd name="connsiteX2" fmla="*/ 20 w 9600"/>
                <a:gd name="connsiteY2" fmla="*/ 8548 h 8700"/>
                <a:gd name="connsiteX3" fmla="*/ 939 w 9600"/>
                <a:gd name="connsiteY3" fmla="*/ 0 h 8700"/>
                <a:gd name="connsiteX4" fmla="*/ 9600 w 9600"/>
                <a:gd name="connsiteY4" fmla="*/ 372 h 8700"/>
                <a:gd name="connsiteX0" fmla="*/ 10000 w 10000"/>
                <a:gd name="connsiteY0" fmla="*/ 428 h 10000"/>
                <a:gd name="connsiteX1" fmla="*/ 6727 w 10000"/>
                <a:gd name="connsiteY1" fmla="*/ 9994 h 10000"/>
                <a:gd name="connsiteX2" fmla="*/ 21 w 10000"/>
                <a:gd name="connsiteY2" fmla="*/ 9825 h 10000"/>
                <a:gd name="connsiteX3" fmla="*/ 978 w 10000"/>
                <a:gd name="connsiteY3" fmla="*/ 0 h 10000"/>
                <a:gd name="connsiteX4" fmla="*/ 10000 w 10000"/>
                <a:gd name="connsiteY4" fmla="*/ 428 h 10000"/>
                <a:gd name="connsiteX0" fmla="*/ 9997 w 9997"/>
                <a:gd name="connsiteY0" fmla="*/ 428 h 10000"/>
                <a:gd name="connsiteX1" fmla="*/ 6724 w 9997"/>
                <a:gd name="connsiteY1" fmla="*/ 9994 h 10000"/>
                <a:gd name="connsiteX2" fmla="*/ 18 w 9997"/>
                <a:gd name="connsiteY2" fmla="*/ 9825 h 10000"/>
                <a:gd name="connsiteX3" fmla="*/ 975 w 9997"/>
                <a:gd name="connsiteY3" fmla="*/ 0 h 10000"/>
                <a:gd name="connsiteX4" fmla="*/ 9997 w 9997"/>
                <a:gd name="connsiteY4" fmla="*/ 428 h 10000"/>
                <a:gd name="connsiteX0" fmla="*/ 9982 w 9982"/>
                <a:gd name="connsiteY0" fmla="*/ 428 h 10000"/>
                <a:gd name="connsiteX1" fmla="*/ 6708 w 9982"/>
                <a:gd name="connsiteY1" fmla="*/ 9994 h 10000"/>
                <a:gd name="connsiteX2" fmla="*/ 0 w 9982"/>
                <a:gd name="connsiteY2" fmla="*/ 9825 h 10000"/>
                <a:gd name="connsiteX3" fmla="*/ 957 w 9982"/>
                <a:gd name="connsiteY3" fmla="*/ 0 h 10000"/>
                <a:gd name="connsiteX4" fmla="*/ 9982 w 9982"/>
                <a:gd name="connsiteY4" fmla="*/ 428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82" h="10000">
                  <a:moveTo>
                    <a:pt x="9982" y="428"/>
                  </a:moveTo>
                  <a:cubicBezTo>
                    <a:pt x="6708" y="5645"/>
                    <a:pt x="7799" y="6805"/>
                    <a:pt x="6708" y="9994"/>
                  </a:cubicBezTo>
                  <a:cubicBezTo>
                    <a:pt x="4852" y="10080"/>
                    <a:pt x="3414" y="9311"/>
                    <a:pt x="0" y="9825"/>
                  </a:cubicBezTo>
                  <a:cubicBezTo>
                    <a:pt x="1461" y="5697"/>
                    <a:pt x="1365" y="4235"/>
                    <a:pt x="957" y="0"/>
                  </a:cubicBezTo>
                  <a:lnTo>
                    <a:pt x="9982" y="428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75000"/>
                  </a:schemeClr>
                </a:gs>
                <a:gs pos="100000">
                  <a:schemeClr val="bg1">
                    <a:alpha val="7200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29" name="Rectangle 94">
              <a:extLst>
                <a:ext uri="{FF2B5EF4-FFF2-40B4-BE49-F238E27FC236}">
                  <a16:creationId xmlns:a16="http://schemas.microsoft.com/office/drawing/2014/main" xmlns="" id="{4A87A5E7-F047-7840-BBAF-012253EA5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30" name="Text Box 95">
              <a:extLst>
                <a:ext uri="{FF2B5EF4-FFF2-40B4-BE49-F238E27FC236}">
                  <a16:creationId xmlns:a16="http://schemas.microsoft.com/office/drawing/2014/main" xmlns="" id="{6178E43E-D8F7-EC4A-AEDE-EC269AA143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Phy</a:t>
              </a:r>
            </a:p>
          </p:txBody>
        </p:sp>
        <p:sp>
          <p:nvSpPr>
            <p:cNvPr id="131" name="Line 98">
              <a:extLst>
                <a:ext uri="{FF2B5EF4-FFF2-40B4-BE49-F238E27FC236}">
                  <a16:creationId xmlns:a16="http://schemas.microsoft.com/office/drawing/2014/main" xmlns="" id="{981CF2C0-D84F-EE42-A47F-A00DF699C8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32" name="Line 99">
              <a:extLst>
                <a:ext uri="{FF2B5EF4-FFF2-40B4-BE49-F238E27FC236}">
                  <a16:creationId xmlns:a16="http://schemas.microsoft.com/office/drawing/2014/main" xmlns="" id="{1CF9F5A6-31A7-6E4D-B8BD-A18B5282DB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95" name="Rectangle 94">
            <a:extLst>
              <a:ext uri="{FF2B5EF4-FFF2-40B4-BE49-F238E27FC236}">
                <a16:creationId xmlns:a16="http://schemas.microsoft.com/office/drawing/2014/main" xmlns="" id="{1F765D44-8B1C-48D5-B24B-0A2E894DA882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xmlns="" id="{8C83FCD0-7179-44D5-9593-A9F3A211E51F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xmlns="" id="{46CADC3A-EF38-4FEF-906C-91F25E00EE89}"/>
              </a:ext>
            </a:extLst>
          </p:cNvPr>
          <p:cNvSpPr/>
          <p:nvPr/>
        </p:nvSpPr>
        <p:spPr>
          <a:xfrm>
            <a:off x="393111" y="727493"/>
            <a:ext cx="5207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Routing to another Subnet : Addressing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633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" grpId="0" animBg="1"/>
      <p:bldP spid="215" grpId="1" animBg="1"/>
      <p:bldP spid="252" grpId="0"/>
      <p:bldP spid="25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48</a:t>
            </a:fld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0CFFE62D-54D4-2E4A-9F56-42AF465143DE}"/>
              </a:ext>
            </a:extLst>
          </p:cNvPr>
          <p:cNvCxnSpPr/>
          <p:nvPr/>
        </p:nvCxnSpPr>
        <p:spPr>
          <a:xfrm>
            <a:off x="4293702" y="5340624"/>
            <a:ext cx="3233531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 Box 4">
            <a:extLst>
              <a:ext uri="{FF2B5EF4-FFF2-40B4-BE49-F238E27FC236}">
                <a16:creationId xmlns:a16="http://schemas.microsoft.com/office/drawing/2014/main" xmlns="" id="{2D2C1B49-6D05-3245-A14C-49597506C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6545" y="4606786"/>
            <a:ext cx="3802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R</a:t>
            </a:r>
            <a:endParaRPr lang="en-US" sz="2000" i="0" dirty="0">
              <a:solidFill>
                <a:srgbClr val="0000A8"/>
              </a:solidFill>
              <a:ea typeface="+mn-ea"/>
              <a:cs typeface="+mn-cs"/>
            </a:endParaRPr>
          </a:p>
        </p:txBody>
      </p:sp>
      <p:sp>
        <p:nvSpPr>
          <p:cNvPr id="92" name="Text Box 21">
            <a:extLst>
              <a:ext uri="{FF2B5EF4-FFF2-40B4-BE49-F238E27FC236}">
                <a16:creationId xmlns:a16="http://schemas.microsoft.com/office/drawing/2014/main" xmlns="" id="{8E9F58B9-C012-7C42-9622-7098AAF9C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0945" y="5749508"/>
            <a:ext cx="158594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1A-23-F9-CD-06-9B</a:t>
            </a:r>
          </a:p>
        </p:txBody>
      </p:sp>
      <p:sp>
        <p:nvSpPr>
          <p:cNvPr id="93" name="Text Box 22">
            <a:extLst>
              <a:ext uri="{FF2B5EF4-FFF2-40B4-BE49-F238E27FC236}">
                <a16:creationId xmlns:a16="http://schemas.microsoft.com/office/drawing/2014/main" xmlns="" id="{D3BC78DD-68E2-3F42-A025-894036CA6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8582" y="5576471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222.222.222.220</a:t>
            </a:r>
          </a:p>
        </p:txBody>
      </p:sp>
      <p:grpSp>
        <p:nvGrpSpPr>
          <p:cNvPr id="94" name="Group 23">
            <a:extLst>
              <a:ext uri="{FF2B5EF4-FFF2-40B4-BE49-F238E27FC236}">
                <a16:creationId xmlns:a16="http://schemas.microsoft.com/office/drawing/2014/main" xmlns="" id="{026701D5-9E9E-EF42-B7AA-972F210D71D9}"/>
              </a:ext>
            </a:extLst>
          </p:cNvPr>
          <p:cNvGrpSpPr>
            <a:grpSpLocks/>
          </p:cNvGrpSpPr>
          <p:nvPr/>
        </p:nvGrpSpPr>
        <p:grpSpPr bwMode="auto">
          <a:xfrm>
            <a:off x="3992226" y="6027746"/>
            <a:ext cx="1573213" cy="482601"/>
            <a:chOff x="1934" y="2405"/>
            <a:chExt cx="991" cy="304"/>
          </a:xfrm>
        </p:grpSpPr>
        <p:sp>
          <p:nvSpPr>
            <p:cNvPr id="146" name="Text Box 24">
              <a:extLst>
                <a:ext uri="{FF2B5EF4-FFF2-40B4-BE49-F238E27FC236}">
                  <a16:creationId xmlns:a16="http://schemas.microsoft.com/office/drawing/2014/main" xmlns="" id="{D19F6EF2-3DED-734B-B3EA-8B5850BFD7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4" y="2405"/>
              <a:ext cx="892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11.111.111.110</a:t>
              </a:r>
            </a:p>
          </p:txBody>
        </p:sp>
        <p:sp>
          <p:nvSpPr>
            <p:cNvPr id="147" name="Text Box 25">
              <a:extLst>
                <a:ext uri="{FF2B5EF4-FFF2-40B4-BE49-F238E27FC236}">
                  <a16:creationId xmlns:a16="http://schemas.microsoft.com/office/drawing/2014/main" xmlns="" id="{E60F6762-DC3F-2E40-B567-43C8BBD1B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8" y="2515"/>
              <a:ext cx="987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E6-E9-00-17-BB-4B</a:t>
              </a:r>
            </a:p>
          </p:txBody>
        </p:sp>
      </p:grpSp>
      <p:sp>
        <p:nvSpPr>
          <p:cNvPr id="99" name="Text Box 26">
            <a:extLst>
              <a:ext uri="{FF2B5EF4-FFF2-40B4-BE49-F238E27FC236}">
                <a16:creationId xmlns:a16="http://schemas.microsoft.com/office/drawing/2014/main" xmlns="" id="{EB7AD1CB-7395-4048-94BA-078B67601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3382" y="6174597"/>
            <a:ext cx="163461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CC-49-DE-D0-AB-7D</a:t>
            </a:r>
          </a:p>
        </p:txBody>
      </p:sp>
      <p:sp>
        <p:nvSpPr>
          <p:cNvPr id="100" name="Text Box 27">
            <a:extLst>
              <a:ext uri="{FF2B5EF4-FFF2-40B4-BE49-F238E27FC236}">
                <a16:creationId xmlns:a16="http://schemas.microsoft.com/office/drawing/2014/main" xmlns="" id="{883C22D8-5EE5-FD4B-A6BF-961F094C9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3407" y="5985684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111.111.111.112</a:t>
            </a:r>
          </a:p>
        </p:txBody>
      </p:sp>
      <p:sp>
        <p:nvSpPr>
          <p:cNvPr id="101" name="Text Box 30">
            <a:extLst>
              <a:ext uri="{FF2B5EF4-FFF2-40B4-BE49-F238E27FC236}">
                <a16:creationId xmlns:a16="http://schemas.microsoft.com/office/drawing/2014/main" xmlns="" id="{F0A4A6D6-07D6-9540-9E22-87082344B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1438" y="5007006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111.111.111.111</a:t>
            </a:r>
          </a:p>
        </p:txBody>
      </p:sp>
      <p:sp>
        <p:nvSpPr>
          <p:cNvPr id="102" name="Text Box 33">
            <a:extLst>
              <a:ext uri="{FF2B5EF4-FFF2-40B4-BE49-F238E27FC236}">
                <a16:creationId xmlns:a16="http://schemas.microsoft.com/office/drawing/2014/main" xmlns="" id="{98DB423A-5D18-F545-A673-502329AD2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9535" y="5196273"/>
            <a:ext cx="15359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74-29-9C-E8-FF-55</a:t>
            </a:r>
          </a:p>
        </p:txBody>
      </p:sp>
      <p:sp>
        <p:nvSpPr>
          <p:cNvPr id="103" name="Freeform 39">
            <a:extLst>
              <a:ext uri="{FF2B5EF4-FFF2-40B4-BE49-F238E27FC236}">
                <a16:creationId xmlns:a16="http://schemas.microsoft.com/office/drawing/2014/main" xmlns="" id="{B2706607-111C-5245-B2CF-A17D7724FFA8}"/>
              </a:ext>
            </a:extLst>
          </p:cNvPr>
          <p:cNvSpPr>
            <a:spLocks/>
          </p:cNvSpPr>
          <p:nvPr/>
        </p:nvSpPr>
        <p:spPr bwMode="auto">
          <a:xfrm>
            <a:off x="3637582" y="4808121"/>
            <a:ext cx="839788" cy="1069975"/>
          </a:xfrm>
          <a:custGeom>
            <a:avLst/>
            <a:gdLst>
              <a:gd name="T0" fmla="*/ 2147483647 w 1005"/>
              <a:gd name="T1" fmla="*/ 2147483647 h 996"/>
              <a:gd name="T2" fmla="*/ 2147483647 w 1005"/>
              <a:gd name="T3" fmla="*/ 2147483647 h 996"/>
              <a:gd name="T4" fmla="*/ 2147483647 w 1005"/>
              <a:gd name="T5" fmla="*/ 2147483647 h 996"/>
              <a:gd name="T6" fmla="*/ 2147483647 w 1005"/>
              <a:gd name="T7" fmla="*/ 2147483647 h 996"/>
              <a:gd name="T8" fmla="*/ 2147483647 w 1005"/>
              <a:gd name="T9" fmla="*/ 2147483647 h 996"/>
              <a:gd name="T10" fmla="*/ 2147483647 w 1005"/>
              <a:gd name="T11" fmla="*/ 2147483647 h 996"/>
              <a:gd name="T12" fmla="*/ 2147483647 w 1005"/>
              <a:gd name="T13" fmla="*/ 2147483647 h 996"/>
              <a:gd name="T14" fmla="*/ 2147483647 w 1005"/>
              <a:gd name="T15" fmla="*/ 2147483647 h 996"/>
              <a:gd name="T16" fmla="*/ 2147483647 w 1005"/>
              <a:gd name="T17" fmla="*/ 2147483647 h 996"/>
              <a:gd name="T18" fmla="*/ 2147483647 w 1005"/>
              <a:gd name="T19" fmla="*/ 2147483647 h 996"/>
              <a:gd name="T20" fmla="*/ 2147483647 w 1005"/>
              <a:gd name="T21" fmla="*/ 2147483647 h 996"/>
              <a:gd name="T22" fmla="*/ 2147483647 w 1005"/>
              <a:gd name="T23" fmla="*/ 2147483647 h 996"/>
              <a:gd name="T24" fmla="*/ 2147483647 w 1005"/>
              <a:gd name="T25" fmla="*/ 2147483647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9CE0FA"/>
          </a:solidFill>
          <a:ln w="9525" cap="flat" cmpd="sng">
            <a:noFill/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04" name="Line 40">
            <a:extLst>
              <a:ext uri="{FF2B5EF4-FFF2-40B4-BE49-F238E27FC236}">
                <a16:creationId xmlns:a16="http://schemas.microsoft.com/office/drawing/2014/main" xmlns="" id="{28F869C4-D67B-E043-97EC-60E9EE422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4370" y="4787483"/>
            <a:ext cx="438150" cy="230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05" name="Line 41">
            <a:extLst>
              <a:ext uri="{FF2B5EF4-FFF2-40B4-BE49-F238E27FC236}">
                <a16:creationId xmlns:a16="http://schemas.microsoft.com/office/drawing/2014/main" xmlns="" id="{F58EADC2-5F53-3341-BAA6-DBF970DD75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06935" y="5732045"/>
            <a:ext cx="283036" cy="544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07" name="Line 44">
            <a:extLst>
              <a:ext uri="{FF2B5EF4-FFF2-40B4-BE49-F238E27FC236}">
                <a16:creationId xmlns:a16="http://schemas.microsoft.com/office/drawing/2014/main" xmlns="" id="{9DEB43AB-0452-E74B-A267-354DF376C2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42282" y="5842809"/>
            <a:ext cx="0" cy="163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08" name="Line 45">
            <a:extLst>
              <a:ext uri="{FF2B5EF4-FFF2-40B4-BE49-F238E27FC236}">
                <a16:creationId xmlns:a16="http://schemas.microsoft.com/office/drawing/2014/main" xmlns="" id="{FCE2A6D7-36B2-D94C-B589-354F8509B97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48645" y="4860508"/>
            <a:ext cx="0" cy="2481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09" name="Line 46">
            <a:extLst>
              <a:ext uri="{FF2B5EF4-FFF2-40B4-BE49-F238E27FC236}">
                <a16:creationId xmlns:a16="http://schemas.microsoft.com/office/drawing/2014/main" xmlns="" id="{34C788DF-A7C4-7C49-A6BA-645F989435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8707" y="5427247"/>
            <a:ext cx="0" cy="62050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10" name="Line 47">
            <a:extLst>
              <a:ext uri="{FF2B5EF4-FFF2-40B4-BE49-F238E27FC236}">
                <a16:creationId xmlns:a16="http://schemas.microsoft.com/office/drawing/2014/main" xmlns="" id="{74475E6E-D489-9D41-83DE-586A84785D2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07745" y="5417721"/>
            <a:ext cx="4762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11" name="Text Box 58">
            <a:extLst>
              <a:ext uri="{FF2B5EF4-FFF2-40B4-BE49-F238E27FC236}">
                <a16:creationId xmlns:a16="http://schemas.microsoft.com/office/drawing/2014/main" xmlns="" id="{9ED91BB2-5CD2-AF4D-990D-A02134AFD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3136" y="4315099"/>
            <a:ext cx="3930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A</a:t>
            </a:r>
          </a:p>
        </p:txBody>
      </p:sp>
      <p:grpSp>
        <p:nvGrpSpPr>
          <p:cNvPr id="113" name="Group 63">
            <a:extLst>
              <a:ext uri="{FF2B5EF4-FFF2-40B4-BE49-F238E27FC236}">
                <a16:creationId xmlns:a16="http://schemas.microsoft.com/office/drawing/2014/main" xmlns="" id="{28E44824-539C-9E48-97D4-38EC5EF1A87D}"/>
              </a:ext>
            </a:extLst>
          </p:cNvPr>
          <p:cNvGrpSpPr>
            <a:grpSpLocks/>
          </p:cNvGrpSpPr>
          <p:nvPr/>
        </p:nvGrpSpPr>
        <p:grpSpPr bwMode="auto">
          <a:xfrm>
            <a:off x="8615685" y="5148731"/>
            <a:ext cx="1616076" cy="495300"/>
            <a:chOff x="4351" y="2786"/>
            <a:chExt cx="1018" cy="312"/>
          </a:xfrm>
        </p:grpSpPr>
        <p:sp>
          <p:nvSpPr>
            <p:cNvPr id="144" name="Text Box 64">
              <a:extLst>
                <a:ext uri="{FF2B5EF4-FFF2-40B4-BE49-F238E27FC236}">
                  <a16:creationId xmlns:a16="http://schemas.microsoft.com/office/drawing/2014/main" xmlns="" id="{6F4DD6C5-5CCC-9A43-8DEF-22B166CC12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2" y="2786"/>
              <a:ext cx="892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222.222.222.222</a:t>
              </a:r>
            </a:p>
          </p:txBody>
        </p:sp>
        <p:sp>
          <p:nvSpPr>
            <p:cNvPr id="145" name="Text Box 65">
              <a:extLst>
                <a:ext uri="{FF2B5EF4-FFF2-40B4-BE49-F238E27FC236}">
                  <a16:creationId xmlns:a16="http://schemas.microsoft.com/office/drawing/2014/main" xmlns="" id="{6E33AF33-87FC-744F-A61A-A574F7048B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1" y="2904"/>
              <a:ext cx="101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49-BD-D2-C7-56-2A</a:t>
              </a:r>
            </a:p>
          </p:txBody>
        </p:sp>
      </p:grpSp>
      <p:sp>
        <p:nvSpPr>
          <p:cNvPr id="114" name="Line 67">
            <a:extLst>
              <a:ext uri="{FF2B5EF4-FFF2-40B4-BE49-F238E27FC236}">
                <a16:creationId xmlns:a16="http://schemas.microsoft.com/office/drawing/2014/main" xmlns="" id="{351E9598-D6EF-0941-9E90-3FFDA09398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15932" y="4787483"/>
            <a:ext cx="45085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16" name="Text Box 71">
            <a:extLst>
              <a:ext uri="{FF2B5EF4-FFF2-40B4-BE49-F238E27FC236}">
                <a16:creationId xmlns:a16="http://schemas.microsoft.com/office/drawing/2014/main" xmlns="" id="{A2452177-E551-CB48-A13E-9F30A8D87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7272" y="6136999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222.222.222.221</a:t>
            </a:r>
          </a:p>
        </p:txBody>
      </p:sp>
      <p:sp>
        <p:nvSpPr>
          <p:cNvPr id="117" name="Text Box 72">
            <a:extLst>
              <a:ext uri="{FF2B5EF4-FFF2-40B4-BE49-F238E27FC236}">
                <a16:creationId xmlns:a16="http://schemas.microsoft.com/office/drawing/2014/main" xmlns="" id="{70A29F2B-254D-C242-BED3-63C6A20006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7391" y="6315866"/>
            <a:ext cx="155228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88-B2-2F-54-1A-0F</a:t>
            </a:r>
          </a:p>
        </p:txBody>
      </p:sp>
      <p:sp>
        <p:nvSpPr>
          <p:cNvPr id="118" name="Line 73">
            <a:extLst>
              <a:ext uri="{FF2B5EF4-FFF2-40B4-BE49-F238E27FC236}">
                <a16:creationId xmlns:a16="http://schemas.microsoft.com/office/drawing/2014/main" xmlns="" id="{EA6BFE92-6101-754D-A5A8-900E35C4E79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56672" y="5684421"/>
            <a:ext cx="267105" cy="2009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20" name="Freeform 75">
            <a:extLst>
              <a:ext uri="{FF2B5EF4-FFF2-40B4-BE49-F238E27FC236}">
                <a16:creationId xmlns:a16="http://schemas.microsoft.com/office/drawing/2014/main" xmlns="" id="{68E66362-A921-0844-BAA8-FB5279AD1D5D}"/>
              </a:ext>
            </a:extLst>
          </p:cNvPr>
          <p:cNvSpPr>
            <a:spLocks/>
          </p:cNvSpPr>
          <p:nvPr/>
        </p:nvSpPr>
        <p:spPr bwMode="auto">
          <a:xfrm>
            <a:off x="7476157" y="4811296"/>
            <a:ext cx="765175" cy="1081088"/>
          </a:xfrm>
          <a:custGeom>
            <a:avLst/>
            <a:gdLst>
              <a:gd name="T0" fmla="*/ 2147483647 w 1005"/>
              <a:gd name="T1" fmla="*/ 2147483647 h 996"/>
              <a:gd name="T2" fmla="*/ 2147483647 w 1005"/>
              <a:gd name="T3" fmla="*/ 2147483647 h 996"/>
              <a:gd name="T4" fmla="*/ 2147483647 w 1005"/>
              <a:gd name="T5" fmla="*/ 2147483647 h 996"/>
              <a:gd name="T6" fmla="*/ 2147483647 w 1005"/>
              <a:gd name="T7" fmla="*/ 2147483647 h 996"/>
              <a:gd name="T8" fmla="*/ 2147483647 w 1005"/>
              <a:gd name="T9" fmla="*/ 2147483647 h 996"/>
              <a:gd name="T10" fmla="*/ 2147483647 w 1005"/>
              <a:gd name="T11" fmla="*/ 2147483647 h 996"/>
              <a:gd name="T12" fmla="*/ 2147483647 w 1005"/>
              <a:gd name="T13" fmla="*/ 2147483647 h 996"/>
              <a:gd name="T14" fmla="*/ 2147483647 w 1005"/>
              <a:gd name="T15" fmla="*/ 2147483647 h 996"/>
              <a:gd name="T16" fmla="*/ 2147483647 w 1005"/>
              <a:gd name="T17" fmla="*/ 2147483647 h 996"/>
              <a:gd name="T18" fmla="*/ 2147483647 w 1005"/>
              <a:gd name="T19" fmla="*/ 2147483647 h 996"/>
              <a:gd name="T20" fmla="*/ 2147483647 w 1005"/>
              <a:gd name="T21" fmla="*/ 2147483647 h 996"/>
              <a:gd name="T22" fmla="*/ 2147483647 w 1005"/>
              <a:gd name="T23" fmla="*/ 2147483647 h 996"/>
              <a:gd name="T24" fmla="*/ 2147483647 w 1005"/>
              <a:gd name="T25" fmla="*/ 2147483647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9CE0FA"/>
          </a:solidFill>
          <a:ln w="9525" cap="flat" cmpd="sng">
            <a:noFill/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1" name="Text Box 76">
            <a:extLst>
              <a:ext uri="{FF2B5EF4-FFF2-40B4-BE49-F238E27FC236}">
                <a16:creationId xmlns:a16="http://schemas.microsoft.com/office/drawing/2014/main" xmlns="" id="{DA57B50B-B7E5-2942-B45A-3152B6985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7316" y="4484341"/>
            <a:ext cx="3802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B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xmlns="" id="{CC76A447-7E01-C147-9C89-C1C4C935DA7A}"/>
              </a:ext>
            </a:extLst>
          </p:cNvPr>
          <p:cNvGrpSpPr/>
          <p:nvPr/>
        </p:nvGrpSpPr>
        <p:grpSpPr>
          <a:xfrm>
            <a:off x="5001868" y="5038254"/>
            <a:ext cx="1310631" cy="501151"/>
            <a:chOff x="4909105" y="5767126"/>
            <a:chExt cx="1310631" cy="501151"/>
          </a:xfrm>
        </p:grpSpPr>
        <p:sp>
          <p:nvSpPr>
            <p:cNvPr id="167" name="Rectangle 37">
              <a:extLst>
                <a:ext uri="{FF2B5EF4-FFF2-40B4-BE49-F238E27FC236}">
                  <a16:creationId xmlns:a16="http://schemas.microsoft.com/office/drawing/2014/main" xmlns="" id="{89D0886F-F835-2044-AB8F-F49ACC0B58E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6024859" y="5937451"/>
              <a:ext cx="134168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68" name="Rectangle 37">
              <a:extLst>
                <a:ext uri="{FF2B5EF4-FFF2-40B4-BE49-F238E27FC236}">
                  <a16:creationId xmlns:a16="http://schemas.microsoft.com/office/drawing/2014/main" xmlns="" id="{C75323AD-DC39-4543-A0CC-4375A7BCF3F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966501" y="5940764"/>
              <a:ext cx="140795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grpSp>
          <p:nvGrpSpPr>
            <p:cNvPr id="156" name="Group 155">
              <a:extLst>
                <a:ext uri="{FF2B5EF4-FFF2-40B4-BE49-F238E27FC236}">
                  <a16:creationId xmlns:a16="http://schemas.microsoft.com/office/drawing/2014/main" xmlns="" id="{EDD0BCD9-05EB-F249-AEA1-A9CCFBC80BB8}"/>
                </a:ext>
              </a:extLst>
            </p:cNvPr>
            <p:cNvGrpSpPr/>
            <p:nvPr/>
          </p:nvGrpSpPr>
          <p:grpSpPr>
            <a:xfrm>
              <a:off x="5115340" y="5767126"/>
              <a:ext cx="901147" cy="501151"/>
              <a:chOff x="7493876" y="2774731"/>
              <a:chExt cx="1481958" cy="894622"/>
            </a:xfrm>
          </p:grpSpPr>
          <p:sp>
            <p:nvSpPr>
              <p:cNvPr id="157" name="Freeform 156">
                <a:extLst>
                  <a:ext uri="{FF2B5EF4-FFF2-40B4-BE49-F238E27FC236}">
                    <a16:creationId xmlns:a16="http://schemas.microsoft.com/office/drawing/2014/main" xmlns="" id="{F5326B06-29FF-A544-BF80-2A0622229582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158" name="Oval 157">
                <a:extLst>
                  <a:ext uri="{FF2B5EF4-FFF2-40B4-BE49-F238E27FC236}">
                    <a16:creationId xmlns:a16="http://schemas.microsoft.com/office/drawing/2014/main" xmlns="" id="{8065A2A5-902C-A940-821B-CBFC0122AC2F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159" name="Group 158">
                <a:extLst>
                  <a:ext uri="{FF2B5EF4-FFF2-40B4-BE49-F238E27FC236}">
                    <a16:creationId xmlns:a16="http://schemas.microsoft.com/office/drawing/2014/main" xmlns="" id="{14C076B7-5A71-8644-9F5C-08E13F943BD5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160" name="Freeform 159">
                  <a:extLst>
                    <a:ext uri="{FF2B5EF4-FFF2-40B4-BE49-F238E27FC236}">
                      <a16:creationId xmlns:a16="http://schemas.microsoft.com/office/drawing/2014/main" xmlns="" id="{13D62837-C3EA-8B4B-B09D-FC71F9727C64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61" name="Freeform 160">
                  <a:extLst>
                    <a:ext uri="{FF2B5EF4-FFF2-40B4-BE49-F238E27FC236}">
                      <a16:creationId xmlns:a16="http://schemas.microsoft.com/office/drawing/2014/main" xmlns="" id="{147D5E46-2372-FA45-9685-A7CC6CA91F5F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62" name="Freeform 161">
                  <a:extLst>
                    <a:ext uri="{FF2B5EF4-FFF2-40B4-BE49-F238E27FC236}">
                      <a16:creationId xmlns:a16="http://schemas.microsoft.com/office/drawing/2014/main" xmlns="" id="{6B2D97C5-61CB-9441-993B-95CAA7169FC7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63" name="Freeform 162">
                  <a:extLst>
                    <a:ext uri="{FF2B5EF4-FFF2-40B4-BE49-F238E27FC236}">
                      <a16:creationId xmlns:a16="http://schemas.microsoft.com/office/drawing/2014/main" xmlns="" id="{CD3C4F94-9D92-F048-A80A-0D709146CB4E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</p:grpSp>
      <p:sp>
        <p:nvSpPr>
          <p:cNvPr id="171" name="Rectangle 37">
            <a:extLst>
              <a:ext uri="{FF2B5EF4-FFF2-40B4-BE49-F238E27FC236}">
                <a16:creationId xmlns:a16="http://schemas.microsoft.com/office/drawing/2014/main" xmlns="" id="{A9816EEA-38E6-AE46-970F-D20738D1CBC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161022" y="4666815"/>
            <a:ext cx="119903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149" name="Group 49">
            <a:extLst>
              <a:ext uri="{FF2B5EF4-FFF2-40B4-BE49-F238E27FC236}">
                <a16:creationId xmlns:a16="http://schemas.microsoft.com/office/drawing/2014/main" xmlns="" id="{AD680CEA-D168-C84F-AAE1-D128195A44E7}"/>
              </a:ext>
            </a:extLst>
          </p:cNvPr>
          <p:cNvGrpSpPr>
            <a:grpSpLocks/>
          </p:cNvGrpSpPr>
          <p:nvPr/>
        </p:nvGrpSpPr>
        <p:grpSpPr bwMode="auto">
          <a:xfrm>
            <a:off x="2318687" y="4333458"/>
            <a:ext cx="936071" cy="761428"/>
            <a:chOff x="-44" y="1473"/>
            <a:chExt cx="981" cy="1105"/>
          </a:xfrm>
        </p:grpSpPr>
        <p:pic>
          <p:nvPicPr>
            <p:cNvPr id="150" name="Picture 50" descr="desktop_computer_stylized_medium">
              <a:extLst>
                <a:ext uri="{FF2B5EF4-FFF2-40B4-BE49-F238E27FC236}">
                  <a16:creationId xmlns:a16="http://schemas.microsoft.com/office/drawing/2014/main" xmlns="" id="{DADE998E-D7B9-EC4F-9F94-E65CF536C4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" name="Freeform 51">
              <a:extLst>
                <a:ext uri="{FF2B5EF4-FFF2-40B4-BE49-F238E27FC236}">
                  <a16:creationId xmlns:a16="http://schemas.microsoft.com/office/drawing/2014/main" xmlns="" id="{BC38A1B0-555E-F049-93AC-48537726F70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180" name="Rectangle 37">
            <a:extLst>
              <a:ext uri="{FF2B5EF4-FFF2-40B4-BE49-F238E27FC236}">
                <a16:creationId xmlns:a16="http://schemas.microsoft.com/office/drawing/2014/main" xmlns="" id="{51912ACC-FA1C-7E48-9062-DA96B6CD7C3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271833" y="5687855"/>
            <a:ext cx="84261" cy="194751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126" name="Group 49">
            <a:extLst>
              <a:ext uri="{FF2B5EF4-FFF2-40B4-BE49-F238E27FC236}">
                <a16:creationId xmlns:a16="http://schemas.microsoft.com/office/drawing/2014/main" xmlns="" id="{164313DA-E436-B94D-946E-A9F9627207EA}"/>
              </a:ext>
            </a:extLst>
          </p:cNvPr>
          <p:cNvGrpSpPr>
            <a:grpSpLocks/>
          </p:cNvGrpSpPr>
          <p:nvPr/>
        </p:nvGrpSpPr>
        <p:grpSpPr bwMode="auto">
          <a:xfrm>
            <a:off x="2681426" y="5490561"/>
            <a:ext cx="639495" cy="517588"/>
            <a:chOff x="-44" y="1473"/>
            <a:chExt cx="981" cy="1105"/>
          </a:xfrm>
        </p:grpSpPr>
        <p:pic>
          <p:nvPicPr>
            <p:cNvPr id="127" name="Picture 50" descr="desktop_computer_stylized_medium">
              <a:extLst>
                <a:ext uri="{FF2B5EF4-FFF2-40B4-BE49-F238E27FC236}">
                  <a16:creationId xmlns:a16="http://schemas.microsoft.com/office/drawing/2014/main" xmlns="" id="{2DC8C6C4-5C23-0541-8061-C718A5B9D9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8" name="Freeform 51">
              <a:extLst>
                <a:ext uri="{FF2B5EF4-FFF2-40B4-BE49-F238E27FC236}">
                  <a16:creationId xmlns:a16="http://schemas.microsoft.com/office/drawing/2014/main" xmlns="" id="{24E0555C-7855-E749-82E9-0F21AFA4C7C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 dirty="0"/>
            </a:p>
          </p:txBody>
        </p:sp>
      </p:grpSp>
      <p:sp>
        <p:nvSpPr>
          <p:cNvPr id="181" name="Rectangle 37">
            <a:extLst>
              <a:ext uri="{FF2B5EF4-FFF2-40B4-BE49-F238E27FC236}">
                <a16:creationId xmlns:a16="http://schemas.microsoft.com/office/drawing/2014/main" xmlns="" id="{43F1B530-B1FE-5547-9108-2D9D5DEFE2F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726575" y="4653061"/>
            <a:ext cx="119903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182" name="Rectangle 37">
            <a:extLst>
              <a:ext uri="{FF2B5EF4-FFF2-40B4-BE49-F238E27FC236}">
                <a16:creationId xmlns:a16="http://schemas.microsoft.com/office/drawing/2014/main" xmlns="" id="{7CF48F98-D094-CD4E-BD60-0DA33EA4220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496816" y="5784803"/>
            <a:ext cx="84261" cy="194751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152" name="Group 44">
            <a:extLst>
              <a:ext uri="{FF2B5EF4-FFF2-40B4-BE49-F238E27FC236}">
                <a16:creationId xmlns:a16="http://schemas.microsoft.com/office/drawing/2014/main" xmlns="" id="{083ACB0A-FBA9-0D43-9726-0A41424DD39D}"/>
              </a:ext>
            </a:extLst>
          </p:cNvPr>
          <p:cNvGrpSpPr>
            <a:grpSpLocks/>
          </p:cNvGrpSpPr>
          <p:nvPr/>
        </p:nvGrpSpPr>
        <p:grpSpPr bwMode="auto">
          <a:xfrm>
            <a:off x="8343615" y="5618570"/>
            <a:ext cx="711200" cy="601028"/>
            <a:chOff x="-44" y="1473"/>
            <a:chExt cx="981" cy="1105"/>
          </a:xfrm>
        </p:grpSpPr>
        <p:pic>
          <p:nvPicPr>
            <p:cNvPr id="154" name="Picture 45" descr="desktop_computer_stylized_medium">
              <a:extLst>
                <a:ext uri="{FF2B5EF4-FFF2-40B4-BE49-F238E27FC236}">
                  <a16:creationId xmlns:a16="http://schemas.microsoft.com/office/drawing/2014/main" xmlns="" id="{C369DB0B-1F34-3B46-A82A-78A90E656D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" name="Freeform 46">
              <a:extLst>
                <a:ext uri="{FF2B5EF4-FFF2-40B4-BE49-F238E27FC236}">
                  <a16:creationId xmlns:a16="http://schemas.microsoft.com/office/drawing/2014/main" xmlns="" id="{9C2398C0-FF47-894E-B5E8-11EB55029DC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 dirty="0"/>
            </a:p>
          </p:txBody>
        </p:sp>
      </p:grp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xmlns="" id="{0F604162-E90D-984F-847A-C102A2F79780}"/>
              </a:ext>
            </a:extLst>
          </p:cNvPr>
          <p:cNvCxnSpPr/>
          <p:nvPr/>
        </p:nvCxnSpPr>
        <p:spPr>
          <a:xfrm flipV="1">
            <a:off x="8669292" y="4874844"/>
            <a:ext cx="0" cy="44597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Arrow Connector 182">
            <a:extLst>
              <a:ext uri="{FF2B5EF4-FFF2-40B4-BE49-F238E27FC236}">
                <a16:creationId xmlns:a16="http://schemas.microsoft.com/office/drawing/2014/main" xmlns="" id="{ED79A4A8-654F-5C41-9FB9-78AF30E0F351}"/>
              </a:ext>
            </a:extLst>
          </p:cNvPr>
          <p:cNvCxnSpPr>
            <a:cxnSpLocks/>
          </p:cNvCxnSpPr>
          <p:nvPr/>
        </p:nvCxnSpPr>
        <p:spPr>
          <a:xfrm flipV="1">
            <a:off x="8447023" y="5943807"/>
            <a:ext cx="0" cy="24163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4" name="Group 113">
            <a:extLst>
              <a:ext uri="{FF2B5EF4-FFF2-40B4-BE49-F238E27FC236}">
                <a16:creationId xmlns:a16="http://schemas.microsoft.com/office/drawing/2014/main" xmlns="" id="{4F40B619-9A70-2641-9962-A545BD190AEE}"/>
              </a:ext>
            </a:extLst>
          </p:cNvPr>
          <p:cNvGrpSpPr>
            <a:grpSpLocks/>
          </p:cNvGrpSpPr>
          <p:nvPr/>
        </p:nvGrpSpPr>
        <p:grpSpPr bwMode="auto">
          <a:xfrm>
            <a:off x="9360038" y="2716627"/>
            <a:ext cx="928688" cy="1954212"/>
            <a:chOff x="250" y="1380"/>
            <a:chExt cx="585" cy="1231"/>
          </a:xfrm>
        </p:grpSpPr>
        <p:sp>
          <p:nvSpPr>
            <p:cNvPr id="245" name="Freeform 106">
              <a:extLst>
                <a:ext uri="{FF2B5EF4-FFF2-40B4-BE49-F238E27FC236}">
                  <a16:creationId xmlns:a16="http://schemas.microsoft.com/office/drawing/2014/main" xmlns="" id="{970BC10B-039D-D849-BD17-870D52BCA8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" y="1414"/>
              <a:ext cx="582" cy="1197"/>
            </a:xfrm>
            <a:custGeom>
              <a:avLst/>
              <a:gdLst>
                <a:gd name="T0" fmla="*/ 582 w 582"/>
                <a:gd name="T1" fmla="*/ 781 h 1197"/>
                <a:gd name="T2" fmla="*/ 0 w 582"/>
                <a:gd name="T3" fmla="*/ 1197 h 1197"/>
                <a:gd name="T4" fmla="*/ 83 w 582"/>
                <a:gd name="T5" fmla="*/ 0 h 1197"/>
                <a:gd name="T6" fmla="*/ 582 w 582"/>
                <a:gd name="T7" fmla="*/ 781 h 11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2" h="1197">
                  <a:moveTo>
                    <a:pt x="582" y="781"/>
                  </a:moveTo>
                  <a:lnTo>
                    <a:pt x="0" y="1197"/>
                  </a:lnTo>
                  <a:lnTo>
                    <a:pt x="83" y="0"/>
                  </a:lnTo>
                  <a:lnTo>
                    <a:pt x="582" y="78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99000">
                  <a:schemeClr val="bg1">
                    <a:lumMod val="7500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6" name="Rectangle 107">
              <a:extLst>
                <a:ext uri="{FF2B5EF4-FFF2-40B4-BE49-F238E27FC236}">
                  <a16:creationId xmlns:a16="http://schemas.microsoft.com/office/drawing/2014/main" xmlns="" id="{881A2D84-75CD-FF46-8268-58570E386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1399"/>
              <a:ext cx="493" cy="7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7" name="Text Box 108">
              <a:extLst>
                <a:ext uri="{FF2B5EF4-FFF2-40B4-BE49-F238E27FC236}">
                  <a16:creationId xmlns:a16="http://schemas.microsoft.com/office/drawing/2014/main" xmlns="" id="{0174C2C5-DEEC-6448-84DD-CBC717D8C4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" y="1380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Phy</a:t>
              </a:r>
            </a:p>
          </p:txBody>
        </p:sp>
        <p:sp>
          <p:nvSpPr>
            <p:cNvPr id="248" name="Line 109">
              <a:extLst>
                <a:ext uri="{FF2B5EF4-FFF2-40B4-BE49-F238E27FC236}">
                  <a16:creationId xmlns:a16="http://schemas.microsoft.com/office/drawing/2014/main" xmlns="" id="{5A82C9AA-9D84-BC42-9880-443161490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9" name="Line 110">
              <a:extLst>
                <a:ext uri="{FF2B5EF4-FFF2-40B4-BE49-F238E27FC236}">
                  <a16:creationId xmlns:a16="http://schemas.microsoft.com/office/drawing/2014/main" xmlns="" id="{7EEC7F05-4E24-D14E-8286-E30E0B01CB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50" name="Line 111">
              <a:extLst>
                <a:ext uri="{FF2B5EF4-FFF2-40B4-BE49-F238E27FC236}">
                  <a16:creationId xmlns:a16="http://schemas.microsoft.com/office/drawing/2014/main" xmlns="" id="{8F3EE3E7-2794-E248-913F-D23487889C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51" name="Line 112">
              <a:extLst>
                <a:ext uri="{FF2B5EF4-FFF2-40B4-BE49-F238E27FC236}">
                  <a16:creationId xmlns:a16="http://schemas.microsoft.com/office/drawing/2014/main" xmlns="" id="{12725139-7043-064B-BBB9-A6E7289DCD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" y="169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40" name="Group 44">
            <a:extLst>
              <a:ext uri="{FF2B5EF4-FFF2-40B4-BE49-F238E27FC236}">
                <a16:creationId xmlns:a16="http://schemas.microsoft.com/office/drawing/2014/main" xmlns="" id="{BF422F91-ACCF-D044-A60B-0B40246D065D}"/>
              </a:ext>
            </a:extLst>
          </p:cNvPr>
          <p:cNvGrpSpPr>
            <a:grpSpLocks/>
          </p:cNvGrpSpPr>
          <p:nvPr/>
        </p:nvGrpSpPr>
        <p:grpSpPr bwMode="auto">
          <a:xfrm>
            <a:off x="8491273" y="4391325"/>
            <a:ext cx="1009650" cy="855028"/>
            <a:chOff x="-44" y="1473"/>
            <a:chExt cx="981" cy="1105"/>
          </a:xfrm>
        </p:grpSpPr>
        <p:pic>
          <p:nvPicPr>
            <p:cNvPr id="142" name="Picture 45" descr="desktop_computer_stylized_medium">
              <a:extLst>
                <a:ext uri="{FF2B5EF4-FFF2-40B4-BE49-F238E27FC236}">
                  <a16:creationId xmlns:a16="http://schemas.microsoft.com/office/drawing/2014/main" xmlns="" id="{707FEFA6-A5DE-6840-9994-DC6AA79BA0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" name="Freeform 46">
              <a:extLst>
                <a:ext uri="{FF2B5EF4-FFF2-40B4-BE49-F238E27FC236}">
                  <a16:creationId xmlns:a16="http://schemas.microsoft.com/office/drawing/2014/main" xmlns="" id="{2330F56F-3837-6446-9F35-FB42B05CDD6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4" name="Group 100">
            <a:extLst>
              <a:ext uri="{FF2B5EF4-FFF2-40B4-BE49-F238E27FC236}">
                <a16:creationId xmlns:a16="http://schemas.microsoft.com/office/drawing/2014/main" xmlns="" id="{6FAC5503-9195-DF48-BF18-E7D249227C5B}"/>
              </a:ext>
            </a:extLst>
          </p:cNvPr>
          <p:cNvGrpSpPr>
            <a:grpSpLocks/>
          </p:cNvGrpSpPr>
          <p:nvPr/>
        </p:nvGrpSpPr>
        <p:grpSpPr bwMode="auto">
          <a:xfrm>
            <a:off x="5329167" y="3001010"/>
            <a:ext cx="836613" cy="2081213"/>
            <a:chOff x="2838" y="1545"/>
            <a:chExt cx="527" cy="1311"/>
          </a:xfrm>
        </p:grpSpPr>
        <p:sp>
          <p:nvSpPr>
            <p:cNvPr id="125" name="Freeform 93">
              <a:extLst>
                <a:ext uri="{FF2B5EF4-FFF2-40B4-BE49-F238E27FC236}">
                  <a16:creationId xmlns:a16="http://schemas.microsoft.com/office/drawing/2014/main" xmlns="" id="{9ADEE501-63F8-C84E-95DD-74C5774DAA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8" y="2342"/>
              <a:ext cx="527" cy="51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  <a:gd name="connsiteX0" fmla="*/ 10000 w 10000"/>
                <a:gd name="connsiteY0" fmla="*/ 0 h 10486"/>
                <a:gd name="connsiteX1" fmla="*/ 5770 w 10000"/>
                <a:gd name="connsiteY1" fmla="*/ 10486 h 10486"/>
                <a:gd name="connsiteX2" fmla="*/ 0 w 10000"/>
                <a:gd name="connsiteY2" fmla="*/ 0 h 10486"/>
                <a:gd name="connsiteX3" fmla="*/ 10000 w 10000"/>
                <a:gd name="connsiteY3" fmla="*/ 0 h 10486"/>
                <a:gd name="connsiteX0" fmla="*/ 10000 w 10000"/>
                <a:gd name="connsiteY0" fmla="*/ 0 h 10486"/>
                <a:gd name="connsiteX1" fmla="*/ 5770 w 10000"/>
                <a:gd name="connsiteY1" fmla="*/ 10486 h 10486"/>
                <a:gd name="connsiteX2" fmla="*/ 2703 w 10000"/>
                <a:gd name="connsiteY2" fmla="*/ 5075 h 10486"/>
                <a:gd name="connsiteX3" fmla="*/ 0 w 10000"/>
                <a:gd name="connsiteY3" fmla="*/ 0 h 10486"/>
                <a:gd name="connsiteX4" fmla="*/ 10000 w 10000"/>
                <a:gd name="connsiteY4" fmla="*/ 0 h 10486"/>
                <a:gd name="connsiteX0" fmla="*/ 10000 w 10000"/>
                <a:gd name="connsiteY0" fmla="*/ 0 h 10720"/>
                <a:gd name="connsiteX1" fmla="*/ 5770 w 10000"/>
                <a:gd name="connsiteY1" fmla="*/ 10486 h 10720"/>
                <a:gd name="connsiteX2" fmla="*/ 563 w 10000"/>
                <a:gd name="connsiteY2" fmla="*/ 10720 h 10720"/>
                <a:gd name="connsiteX3" fmla="*/ 0 w 10000"/>
                <a:gd name="connsiteY3" fmla="*/ 0 h 10720"/>
                <a:gd name="connsiteX4" fmla="*/ 10000 w 10000"/>
                <a:gd name="connsiteY4" fmla="*/ 0 h 10720"/>
                <a:gd name="connsiteX0" fmla="*/ 10000 w 10000"/>
                <a:gd name="connsiteY0" fmla="*/ 0 h 10720"/>
                <a:gd name="connsiteX1" fmla="*/ 5770 w 10000"/>
                <a:gd name="connsiteY1" fmla="*/ 10486 h 10720"/>
                <a:gd name="connsiteX2" fmla="*/ 563 w 10000"/>
                <a:gd name="connsiteY2" fmla="*/ 10720 h 10720"/>
                <a:gd name="connsiteX3" fmla="*/ 0 w 10000"/>
                <a:gd name="connsiteY3" fmla="*/ 0 h 10720"/>
                <a:gd name="connsiteX4" fmla="*/ 10000 w 10000"/>
                <a:gd name="connsiteY4" fmla="*/ 0 h 10720"/>
                <a:gd name="connsiteX0" fmla="*/ 10000 w 10000"/>
                <a:gd name="connsiteY0" fmla="*/ 0 h 10489"/>
                <a:gd name="connsiteX1" fmla="*/ 5770 w 10000"/>
                <a:gd name="connsiteY1" fmla="*/ 10486 h 10489"/>
                <a:gd name="connsiteX2" fmla="*/ 271 w 10000"/>
                <a:gd name="connsiteY2" fmla="*/ 10331 h 10489"/>
                <a:gd name="connsiteX3" fmla="*/ 0 w 10000"/>
                <a:gd name="connsiteY3" fmla="*/ 0 h 10489"/>
                <a:gd name="connsiteX4" fmla="*/ 10000 w 10000"/>
                <a:gd name="connsiteY4" fmla="*/ 0 h 10489"/>
                <a:gd name="connsiteX0" fmla="*/ 10000 w 10000"/>
                <a:gd name="connsiteY0" fmla="*/ 0 h 10489"/>
                <a:gd name="connsiteX1" fmla="*/ 6548 w 10000"/>
                <a:gd name="connsiteY1" fmla="*/ 10486 h 10489"/>
                <a:gd name="connsiteX2" fmla="*/ 271 w 10000"/>
                <a:gd name="connsiteY2" fmla="*/ 10331 h 10489"/>
                <a:gd name="connsiteX3" fmla="*/ 0 w 10000"/>
                <a:gd name="connsiteY3" fmla="*/ 0 h 10489"/>
                <a:gd name="connsiteX4" fmla="*/ 10000 w 10000"/>
                <a:gd name="connsiteY4" fmla="*/ 0 h 10489"/>
                <a:gd name="connsiteX0" fmla="*/ 10000 w 10000"/>
                <a:gd name="connsiteY0" fmla="*/ 0 h 10492"/>
                <a:gd name="connsiteX1" fmla="*/ 6548 w 10000"/>
                <a:gd name="connsiteY1" fmla="*/ 10486 h 10492"/>
                <a:gd name="connsiteX2" fmla="*/ 271 w 10000"/>
                <a:gd name="connsiteY2" fmla="*/ 10331 h 10492"/>
                <a:gd name="connsiteX3" fmla="*/ 0 w 10000"/>
                <a:gd name="connsiteY3" fmla="*/ 0 h 10492"/>
                <a:gd name="connsiteX4" fmla="*/ 10000 w 10000"/>
                <a:gd name="connsiteY4" fmla="*/ 0 h 10492"/>
                <a:gd name="connsiteX0" fmla="*/ 9749 w 9749"/>
                <a:gd name="connsiteY0" fmla="*/ 0 h 10492"/>
                <a:gd name="connsiteX1" fmla="*/ 6297 w 9749"/>
                <a:gd name="connsiteY1" fmla="*/ 10486 h 10492"/>
                <a:gd name="connsiteX2" fmla="*/ 20 w 9749"/>
                <a:gd name="connsiteY2" fmla="*/ 10331 h 10492"/>
                <a:gd name="connsiteX3" fmla="*/ 916 w 9749"/>
                <a:gd name="connsiteY3" fmla="*/ 1363 h 10492"/>
                <a:gd name="connsiteX4" fmla="*/ 9749 w 9749"/>
                <a:gd name="connsiteY4" fmla="*/ 0 h 10492"/>
                <a:gd name="connsiteX0" fmla="*/ 9600 w 9600"/>
                <a:gd name="connsiteY0" fmla="*/ 372 h 8700"/>
                <a:gd name="connsiteX1" fmla="*/ 6458 w 9600"/>
                <a:gd name="connsiteY1" fmla="*/ 8695 h 8700"/>
                <a:gd name="connsiteX2" fmla="*/ 20 w 9600"/>
                <a:gd name="connsiteY2" fmla="*/ 8548 h 8700"/>
                <a:gd name="connsiteX3" fmla="*/ 939 w 9600"/>
                <a:gd name="connsiteY3" fmla="*/ 0 h 8700"/>
                <a:gd name="connsiteX4" fmla="*/ 9600 w 9600"/>
                <a:gd name="connsiteY4" fmla="*/ 372 h 8700"/>
                <a:gd name="connsiteX0" fmla="*/ 10000 w 10000"/>
                <a:gd name="connsiteY0" fmla="*/ 428 h 10000"/>
                <a:gd name="connsiteX1" fmla="*/ 6727 w 10000"/>
                <a:gd name="connsiteY1" fmla="*/ 9994 h 10000"/>
                <a:gd name="connsiteX2" fmla="*/ 21 w 10000"/>
                <a:gd name="connsiteY2" fmla="*/ 9825 h 10000"/>
                <a:gd name="connsiteX3" fmla="*/ 978 w 10000"/>
                <a:gd name="connsiteY3" fmla="*/ 0 h 10000"/>
                <a:gd name="connsiteX4" fmla="*/ 10000 w 10000"/>
                <a:gd name="connsiteY4" fmla="*/ 428 h 10000"/>
                <a:gd name="connsiteX0" fmla="*/ 9997 w 9997"/>
                <a:gd name="connsiteY0" fmla="*/ 428 h 10000"/>
                <a:gd name="connsiteX1" fmla="*/ 6724 w 9997"/>
                <a:gd name="connsiteY1" fmla="*/ 9994 h 10000"/>
                <a:gd name="connsiteX2" fmla="*/ 18 w 9997"/>
                <a:gd name="connsiteY2" fmla="*/ 9825 h 10000"/>
                <a:gd name="connsiteX3" fmla="*/ 975 w 9997"/>
                <a:gd name="connsiteY3" fmla="*/ 0 h 10000"/>
                <a:gd name="connsiteX4" fmla="*/ 9997 w 9997"/>
                <a:gd name="connsiteY4" fmla="*/ 428 h 10000"/>
                <a:gd name="connsiteX0" fmla="*/ 9982 w 9982"/>
                <a:gd name="connsiteY0" fmla="*/ 428 h 10000"/>
                <a:gd name="connsiteX1" fmla="*/ 6708 w 9982"/>
                <a:gd name="connsiteY1" fmla="*/ 9994 h 10000"/>
                <a:gd name="connsiteX2" fmla="*/ 0 w 9982"/>
                <a:gd name="connsiteY2" fmla="*/ 9825 h 10000"/>
                <a:gd name="connsiteX3" fmla="*/ 957 w 9982"/>
                <a:gd name="connsiteY3" fmla="*/ 0 h 10000"/>
                <a:gd name="connsiteX4" fmla="*/ 9982 w 9982"/>
                <a:gd name="connsiteY4" fmla="*/ 428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82" h="10000">
                  <a:moveTo>
                    <a:pt x="9982" y="428"/>
                  </a:moveTo>
                  <a:cubicBezTo>
                    <a:pt x="6708" y="5645"/>
                    <a:pt x="7799" y="6805"/>
                    <a:pt x="6708" y="9994"/>
                  </a:cubicBezTo>
                  <a:cubicBezTo>
                    <a:pt x="4852" y="10080"/>
                    <a:pt x="3414" y="9311"/>
                    <a:pt x="0" y="9825"/>
                  </a:cubicBezTo>
                  <a:cubicBezTo>
                    <a:pt x="1461" y="5697"/>
                    <a:pt x="1365" y="4235"/>
                    <a:pt x="957" y="0"/>
                  </a:cubicBezTo>
                  <a:lnTo>
                    <a:pt x="9982" y="428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75000"/>
                  </a:schemeClr>
                </a:gs>
                <a:gs pos="100000">
                  <a:schemeClr val="bg1">
                    <a:alpha val="7200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29" name="Rectangle 94">
              <a:extLst>
                <a:ext uri="{FF2B5EF4-FFF2-40B4-BE49-F238E27FC236}">
                  <a16:creationId xmlns:a16="http://schemas.microsoft.com/office/drawing/2014/main" xmlns="" id="{4A87A5E7-F047-7840-BBAF-012253EA5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30" name="Text Box 95">
              <a:extLst>
                <a:ext uri="{FF2B5EF4-FFF2-40B4-BE49-F238E27FC236}">
                  <a16:creationId xmlns:a16="http://schemas.microsoft.com/office/drawing/2014/main" xmlns="" id="{6178E43E-D8F7-EC4A-AEDE-EC269AA143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Phy</a:t>
              </a:r>
            </a:p>
          </p:txBody>
        </p:sp>
        <p:sp>
          <p:nvSpPr>
            <p:cNvPr id="131" name="Line 98">
              <a:extLst>
                <a:ext uri="{FF2B5EF4-FFF2-40B4-BE49-F238E27FC236}">
                  <a16:creationId xmlns:a16="http://schemas.microsoft.com/office/drawing/2014/main" xmlns="" id="{981CF2C0-D84F-EE42-A47F-A00DF699C8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32" name="Line 99">
              <a:extLst>
                <a:ext uri="{FF2B5EF4-FFF2-40B4-BE49-F238E27FC236}">
                  <a16:creationId xmlns:a16="http://schemas.microsoft.com/office/drawing/2014/main" xmlns="" id="{1CF9F5A6-31A7-6E4D-B8BD-A18B5282DB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87" name="Group 99">
            <a:extLst>
              <a:ext uri="{FF2B5EF4-FFF2-40B4-BE49-F238E27FC236}">
                <a16:creationId xmlns:a16="http://schemas.microsoft.com/office/drawing/2014/main" xmlns="" id="{149E1102-1775-9C40-A82F-CA67E8AC3B7D}"/>
              </a:ext>
            </a:extLst>
          </p:cNvPr>
          <p:cNvGrpSpPr>
            <a:grpSpLocks/>
          </p:cNvGrpSpPr>
          <p:nvPr/>
        </p:nvGrpSpPr>
        <p:grpSpPr bwMode="auto">
          <a:xfrm>
            <a:off x="6089782" y="2530406"/>
            <a:ext cx="2436813" cy="1519237"/>
            <a:chOff x="3018" y="1445"/>
            <a:chExt cx="1535" cy="957"/>
          </a:xfrm>
        </p:grpSpPr>
        <p:grpSp>
          <p:nvGrpSpPr>
            <p:cNvPr id="189" name="Group 61">
              <a:extLst>
                <a:ext uri="{FF2B5EF4-FFF2-40B4-BE49-F238E27FC236}">
                  <a16:creationId xmlns:a16="http://schemas.microsoft.com/office/drawing/2014/main" xmlns="" id="{80947A02-3E38-7744-9D3B-796971D86D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6" y="1706"/>
              <a:ext cx="1267" cy="475"/>
              <a:chOff x="1197" y="1669"/>
              <a:chExt cx="1267" cy="475"/>
            </a:xfrm>
          </p:grpSpPr>
          <p:grpSp>
            <p:nvGrpSpPr>
              <p:cNvPr id="206" name="Group 62">
                <a:extLst>
                  <a:ext uri="{FF2B5EF4-FFF2-40B4-BE49-F238E27FC236}">
                    <a16:creationId xmlns:a16="http://schemas.microsoft.com/office/drawing/2014/main" xmlns="" id="{2C306763-C23D-394C-B9CB-A453BB6212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7" y="1990"/>
                <a:ext cx="90" cy="154"/>
                <a:chOff x="1337" y="1990"/>
                <a:chExt cx="90" cy="154"/>
              </a:xfrm>
            </p:grpSpPr>
            <p:sp>
              <p:nvSpPr>
                <p:cNvPr id="209" name="Line 64">
                  <a:extLst>
                    <a:ext uri="{FF2B5EF4-FFF2-40B4-BE49-F238E27FC236}">
                      <a16:creationId xmlns:a16="http://schemas.microsoft.com/office/drawing/2014/main" xmlns="" id="{F381FEB3-A7BA-3548-97B5-DF66310001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37" y="1990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210" name="Line 65">
                  <a:extLst>
                    <a:ext uri="{FF2B5EF4-FFF2-40B4-BE49-F238E27FC236}">
                      <a16:creationId xmlns:a16="http://schemas.microsoft.com/office/drawing/2014/main" xmlns="" id="{48BDFC0F-8101-BE4D-913A-7A1AB99201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27" y="1992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207" name="Text Box 66">
                <a:extLst>
                  <a:ext uri="{FF2B5EF4-FFF2-40B4-BE49-F238E27FC236}">
                    <a16:creationId xmlns:a16="http://schemas.microsoft.com/office/drawing/2014/main" xmlns="" id="{115C73F4-7033-6248-9366-1B21321720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7" y="1669"/>
                <a:ext cx="126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 src: 111.111.111.111</a:t>
                </a:r>
              </a:p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   IP dest: 222.222.222.222</a:t>
                </a:r>
              </a:p>
            </p:txBody>
          </p:sp>
        </p:grpSp>
        <p:grpSp>
          <p:nvGrpSpPr>
            <p:cNvPr id="191" name="Group 72">
              <a:extLst>
                <a:ext uri="{FF2B5EF4-FFF2-40B4-BE49-F238E27FC236}">
                  <a16:creationId xmlns:a16="http://schemas.microsoft.com/office/drawing/2014/main" xmlns="" id="{F55ED3F7-1CC5-5C4A-820C-1DF5F3282B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18" y="1445"/>
              <a:ext cx="1530" cy="957"/>
              <a:chOff x="931" y="1414"/>
              <a:chExt cx="1530" cy="957"/>
            </a:xfrm>
          </p:grpSpPr>
          <p:sp>
            <p:nvSpPr>
              <p:cNvPr id="192" name="Text Box 73">
                <a:extLst>
                  <a:ext uri="{FF2B5EF4-FFF2-40B4-BE49-F238E27FC236}">
                    <a16:creationId xmlns:a16="http://schemas.microsoft.com/office/drawing/2014/main" xmlns="" id="{5DD14730-A902-F44B-9C3C-51E4CF51FB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31" y="1414"/>
                <a:ext cx="1530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MAC src: </a:t>
                </a: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1A-23-F9-CD-06-9B</a:t>
                </a:r>
              </a:p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  MAC dest: </a:t>
                </a: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49-BD-D2-C7-56-2A</a:t>
                </a:r>
              </a:p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193" name="Group 74">
                <a:extLst>
                  <a:ext uri="{FF2B5EF4-FFF2-40B4-BE49-F238E27FC236}">
                    <a16:creationId xmlns:a16="http://schemas.microsoft.com/office/drawing/2014/main" xmlns="" id="{E61CC039-B56A-9D4C-AF28-707D673CA8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1" y="2182"/>
                <a:ext cx="1049" cy="189"/>
                <a:chOff x="2829" y="2040"/>
                <a:chExt cx="1049" cy="189"/>
              </a:xfrm>
            </p:grpSpPr>
            <p:sp>
              <p:nvSpPr>
                <p:cNvPr id="198" name="Rectangle 75">
                  <a:extLst>
                    <a:ext uri="{FF2B5EF4-FFF2-40B4-BE49-F238E27FC236}">
                      <a16:creationId xmlns:a16="http://schemas.microsoft.com/office/drawing/2014/main" xmlns="" id="{9B79D222-9680-2547-8547-368ADC49A1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29" y="2042"/>
                  <a:ext cx="1049" cy="185"/>
                </a:xfrm>
                <a:prstGeom prst="rect">
                  <a:avLst/>
                </a:prstGeom>
                <a:solidFill>
                  <a:srgbClr val="0000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99" name="Rectangle 76">
                  <a:extLst>
                    <a:ext uri="{FF2B5EF4-FFF2-40B4-BE49-F238E27FC236}">
                      <a16:creationId xmlns:a16="http://schemas.microsoft.com/office/drawing/2014/main" xmlns="" id="{E433AB76-2AFC-2C42-BD43-7C73DA5631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78" y="2060"/>
                  <a:ext cx="691" cy="153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200" name="Line 77">
                  <a:extLst>
                    <a:ext uri="{FF2B5EF4-FFF2-40B4-BE49-F238E27FC236}">
                      <a16:creationId xmlns:a16="http://schemas.microsoft.com/office/drawing/2014/main" xmlns="" id="{36CCAF09-1127-1542-BE8D-2FC0293199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80" y="2063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201" name="Line 78">
                  <a:extLst>
                    <a:ext uri="{FF2B5EF4-FFF2-40B4-BE49-F238E27FC236}">
                      <a16:creationId xmlns:a16="http://schemas.microsoft.com/office/drawing/2014/main" xmlns="" id="{630B8E56-957F-7845-BDC3-FB921DFE63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76" y="2063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202" name="Line 79">
                  <a:extLst>
                    <a:ext uri="{FF2B5EF4-FFF2-40B4-BE49-F238E27FC236}">
                      <a16:creationId xmlns:a16="http://schemas.microsoft.com/office/drawing/2014/main" xmlns="" id="{DE10D221-5D35-F64B-A0FC-014829FAD6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10" y="2040"/>
                  <a:ext cx="0" cy="189"/>
                </a:xfrm>
                <a:prstGeom prst="line">
                  <a:avLst/>
                </a:prstGeom>
                <a:noFill/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203" name="Line 80">
                  <a:extLst>
                    <a:ext uri="{FF2B5EF4-FFF2-40B4-BE49-F238E27FC236}">
                      <a16:creationId xmlns:a16="http://schemas.microsoft.com/office/drawing/2014/main" xmlns="" id="{8636BFF3-AEB5-1447-A7AA-E7BFA2359F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6" y="2040"/>
                  <a:ext cx="0" cy="189"/>
                </a:xfrm>
                <a:prstGeom prst="line">
                  <a:avLst/>
                </a:prstGeom>
                <a:noFill/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94" name="Line 81">
                <a:extLst>
                  <a:ext uri="{FF2B5EF4-FFF2-40B4-BE49-F238E27FC236}">
                    <a16:creationId xmlns:a16="http://schemas.microsoft.com/office/drawing/2014/main" xmlns="" id="{CE7452E4-0FD6-D244-9E83-39D133879F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18" y="1576"/>
                <a:ext cx="2" cy="7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5" name="Line 82">
                <a:extLst>
                  <a:ext uri="{FF2B5EF4-FFF2-40B4-BE49-F238E27FC236}">
                    <a16:creationId xmlns:a16="http://schemas.microsoft.com/office/drawing/2014/main" xmlns="" id="{9A9ABF67-FDC9-3640-90D1-F635D4F117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06" y="1680"/>
                <a:ext cx="0" cy="59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6" name="Line 83">
                <a:extLst>
                  <a:ext uri="{FF2B5EF4-FFF2-40B4-BE49-F238E27FC236}">
                    <a16:creationId xmlns:a16="http://schemas.microsoft.com/office/drawing/2014/main" xmlns="" id="{11A36B1B-5EF9-BE4E-B102-BDF2F8D1D7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76" y="1812"/>
                <a:ext cx="2" cy="47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7" name="Line 84">
                <a:extLst>
                  <a:ext uri="{FF2B5EF4-FFF2-40B4-BE49-F238E27FC236}">
                    <a16:creationId xmlns:a16="http://schemas.microsoft.com/office/drawing/2014/main" xmlns="" id="{DBFE7F51-9B86-5F41-A7BB-3339CA9912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8" y="1924"/>
                <a:ext cx="2" cy="35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sp>
        <p:nvSpPr>
          <p:cNvPr id="243" name="Rectangle 77">
            <a:extLst>
              <a:ext uri="{FF2B5EF4-FFF2-40B4-BE49-F238E27FC236}">
                <a16:creationId xmlns:a16="http://schemas.microsoft.com/office/drawing/2014/main" xmlns="" id="{53E8513E-E83D-C947-8989-F40E5454F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5839" y="2685701"/>
            <a:ext cx="3707092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/>
              <a:t>Transmits link-layer frame</a:t>
            </a:r>
            <a:endParaRPr lang="en-US" sz="3200" i="0" dirty="0">
              <a:cs typeface="+mn-cs"/>
            </a:endParaRPr>
          </a:p>
        </p:txBody>
      </p:sp>
      <p:sp>
        <p:nvSpPr>
          <p:cNvPr id="254" name="Rectangle 76">
            <a:extLst>
              <a:ext uri="{FF2B5EF4-FFF2-40B4-BE49-F238E27FC236}">
                <a16:creationId xmlns:a16="http://schemas.microsoft.com/office/drawing/2014/main" xmlns="" id="{74BA2DA1-F394-464B-8C5F-E81836E17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521" y="1283045"/>
            <a:ext cx="9026805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/>
              <a:t>R determines outgoing interface, passes datagram with IP source A, destination B to link layer </a:t>
            </a:r>
          </a:p>
        </p:txBody>
      </p:sp>
      <p:sp>
        <p:nvSpPr>
          <p:cNvPr id="256" name="Rectangle 77">
            <a:extLst>
              <a:ext uri="{FF2B5EF4-FFF2-40B4-BE49-F238E27FC236}">
                <a16:creationId xmlns:a16="http://schemas.microsoft.com/office/drawing/2014/main" xmlns="" id="{690603EC-6A8E-7B49-94C4-6F92D9F28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717" y="1945029"/>
            <a:ext cx="8797907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cs typeface="+mn-cs"/>
              </a:rPr>
              <a:t>R creates link-layer frame </a:t>
            </a:r>
            <a:r>
              <a:rPr lang="en-US" sz="2400" dirty="0"/>
              <a:t>containing A-to-B IP datagram. Frame destination address: </a:t>
            </a:r>
            <a:r>
              <a:rPr lang="en-US" sz="2400" i="0" dirty="0">
                <a:cs typeface="+mn-cs"/>
              </a:rPr>
              <a:t>B's MAC address</a:t>
            </a:r>
            <a:endParaRPr lang="en-US" sz="3200" i="0" dirty="0">
              <a:cs typeface="+mn-cs"/>
            </a:endParaRP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xmlns="" id="{108BEC94-8368-4C3E-ACA9-2A6A07318BD8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xmlns="" id="{8B5FB8E7-1F31-4CDF-B337-257D02D89E71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Rectangle 105">
            <a:extLst>
              <a:ext uri="{FF2B5EF4-FFF2-40B4-BE49-F238E27FC236}">
                <a16:creationId xmlns:a16="http://schemas.microsoft.com/office/drawing/2014/main" xmlns="" id="{29F70355-990D-4928-84C0-F988463D21A6}"/>
              </a:ext>
            </a:extLst>
          </p:cNvPr>
          <p:cNvSpPr/>
          <p:nvPr/>
        </p:nvSpPr>
        <p:spPr>
          <a:xfrm>
            <a:off x="393111" y="727493"/>
            <a:ext cx="5207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Routing to another Subnet : Addressing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6559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-0.00023 L 1.04167E-6 0.19838 L 0.13489 0.11782 C 0.13489 0.06597 0.13607 0.01042 0.13607 -0.04144 " pathEditMode="relative" rAng="0" ptsTypes="AAAA">
                                      <p:cBhvr>
                                        <p:cTn id="10" dur="2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97" y="78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49</a:t>
            </a:fld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0CFFE62D-54D4-2E4A-9F56-42AF465143DE}"/>
              </a:ext>
            </a:extLst>
          </p:cNvPr>
          <p:cNvCxnSpPr/>
          <p:nvPr/>
        </p:nvCxnSpPr>
        <p:spPr>
          <a:xfrm>
            <a:off x="4293702" y="5340624"/>
            <a:ext cx="3233531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 Box 4">
            <a:extLst>
              <a:ext uri="{FF2B5EF4-FFF2-40B4-BE49-F238E27FC236}">
                <a16:creationId xmlns:a16="http://schemas.microsoft.com/office/drawing/2014/main" xmlns="" id="{2D2C1B49-6D05-3245-A14C-49597506C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6545" y="4606786"/>
            <a:ext cx="3802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R</a:t>
            </a:r>
            <a:endParaRPr lang="en-US" sz="2000" i="0" dirty="0">
              <a:solidFill>
                <a:srgbClr val="0000A8"/>
              </a:solidFill>
              <a:ea typeface="+mn-ea"/>
              <a:cs typeface="+mn-cs"/>
            </a:endParaRPr>
          </a:p>
        </p:txBody>
      </p:sp>
      <p:sp>
        <p:nvSpPr>
          <p:cNvPr id="92" name="Text Box 21">
            <a:extLst>
              <a:ext uri="{FF2B5EF4-FFF2-40B4-BE49-F238E27FC236}">
                <a16:creationId xmlns:a16="http://schemas.microsoft.com/office/drawing/2014/main" xmlns="" id="{8E9F58B9-C012-7C42-9622-7098AAF9C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0945" y="5749508"/>
            <a:ext cx="158594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1A-23-F9-CD-06-9B</a:t>
            </a:r>
          </a:p>
        </p:txBody>
      </p:sp>
      <p:sp>
        <p:nvSpPr>
          <p:cNvPr id="93" name="Text Box 22">
            <a:extLst>
              <a:ext uri="{FF2B5EF4-FFF2-40B4-BE49-F238E27FC236}">
                <a16:creationId xmlns:a16="http://schemas.microsoft.com/office/drawing/2014/main" xmlns="" id="{D3BC78DD-68E2-3F42-A025-894036CA6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8582" y="5576471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222.222.222.220</a:t>
            </a:r>
          </a:p>
        </p:txBody>
      </p:sp>
      <p:grpSp>
        <p:nvGrpSpPr>
          <p:cNvPr id="94" name="Group 23">
            <a:extLst>
              <a:ext uri="{FF2B5EF4-FFF2-40B4-BE49-F238E27FC236}">
                <a16:creationId xmlns:a16="http://schemas.microsoft.com/office/drawing/2014/main" xmlns="" id="{026701D5-9E9E-EF42-B7AA-972F210D71D9}"/>
              </a:ext>
            </a:extLst>
          </p:cNvPr>
          <p:cNvGrpSpPr>
            <a:grpSpLocks/>
          </p:cNvGrpSpPr>
          <p:nvPr/>
        </p:nvGrpSpPr>
        <p:grpSpPr bwMode="auto">
          <a:xfrm>
            <a:off x="3992226" y="6027746"/>
            <a:ext cx="1573213" cy="482601"/>
            <a:chOff x="1934" y="2405"/>
            <a:chExt cx="991" cy="304"/>
          </a:xfrm>
        </p:grpSpPr>
        <p:sp>
          <p:nvSpPr>
            <p:cNvPr id="146" name="Text Box 24">
              <a:extLst>
                <a:ext uri="{FF2B5EF4-FFF2-40B4-BE49-F238E27FC236}">
                  <a16:creationId xmlns:a16="http://schemas.microsoft.com/office/drawing/2014/main" xmlns="" id="{D19F6EF2-3DED-734B-B3EA-8B5850BFD7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4" y="2405"/>
              <a:ext cx="892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111.111.111.110</a:t>
              </a:r>
            </a:p>
          </p:txBody>
        </p:sp>
        <p:sp>
          <p:nvSpPr>
            <p:cNvPr id="147" name="Text Box 25">
              <a:extLst>
                <a:ext uri="{FF2B5EF4-FFF2-40B4-BE49-F238E27FC236}">
                  <a16:creationId xmlns:a16="http://schemas.microsoft.com/office/drawing/2014/main" xmlns="" id="{E60F6762-DC3F-2E40-B567-43C8BBD1B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8" y="2515"/>
              <a:ext cx="987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E6-E9-00-17-BB-4B</a:t>
              </a:r>
            </a:p>
          </p:txBody>
        </p:sp>
      </p:grpSp>
      <p:sp>
        <p:nvSpPr>
          <p:cNvPr id="99" name="Text Box 26">
            <a:extLst>
              <a:ext uri="{FF2B5EF4-FFF2-40B4-BE49-F238E27FC236}">
                <a16:creationId xmlns:a16="http://schemas.microsoft.com/office/drawing/2014/main" xmlns="" id="{EB7AD1CB-7395-4048-94BA-078B67601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3382" y="6174597"/>
            <a:ext cx="163461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CC-49-DE-D0-AB-7D</a:t>
            </a:r>
          </a:p>
        </p:txBody>
      </p:sp>
      <p:sp>
        <p:nvSpPr>
          <p:cNvPr id="100" name="Text Box 27">
            <a:extLst>
              <a:ext uri="{FF2B5EF4-FFF2-40B4-BE49-F238E27FC236}">
                <a16:creationId xmlns:a16="http://schemas.microsoft.com/office/drawing/2014/main" xmlns="" id="{883C22D8-5EE5-FD4B-A6BF-961F094C9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3407" y="5985684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111.111.111.112</a:t>
            </a:r>
          </a:p>
        </p:txBody>
      </p:sp>
      <p:sp>
        <p:nvSpPr>
          <p:cNvPr id="101" name="Text Box 30">
            <a:extLst>
              <a:ext uri="{FF2B5EF4-FFF2-40B4-BE49-F238E27FC236}">
                <a16:creationId xmlns:a16="http://schemas.microsoft.com/office/drawing/2014/main" xmlns="" id="{F0A4A6D6-07D6-9540-9E22-87082344B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1438" y="5007006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111.111.111.111</a:t>
            </a:r>
          </a:p>
        </p:txBody>
      </p:sp>
      <p:sp>
        <p:nvSpPr>
          <p:cNvPr id="102" name="Text Box 33">
            <a:extLst>
              <a:ext uri="{FF2B5EF4-FFF2-40B4-BE49-F238E27FC236}">
                <a16:creationId xmlns:a16="http://schemas.microsoft.com/office/drawing/2014/main" xmlns="" id="{98DB423A-5D18-F545-A673-502329AD2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9535" y="5196273"/>
            <a:ext cx="15359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74-29-9C-E8-FF-55</a:t>
            </a:r>
          </a:p>
        </p:txBody>
      </p:sp>
      <p:sp>
        <p:nvSpPr>
          <p:cNvPr id="103" name="Freeform 39">
            <a:extLst>
              <a:ext uri="{FF2B5EF4-FFF2-40B4-BE49-F238E27FC236}">
                <a16:creationId xmlns:a16="http://schemas.microsoft.com/office/drawing/2014/main" xmlns="" id="{B2706607-111C-5245-B2CF-A17D7724FFA8}"/>
              </a:ext>
            </a:extLst>
          </p:cNvPr>
          <p:cNvSpPr>
            <a:spLocks/>
          </p:cNvSpPr>
          <p:nvPr/>
        </p:nvSpPr>
        <p:spPr bwMode="auto">
          <a:xfrm>
            <a:off x="3637582" y="4808121"/>
            <a:ext cx="839788" cy="1069975"/>
          </a:xfrm>
          <a:custGeom>
            <a:avLst/>
            <a:gdLst>
              <a:gd name="T0" fmla="*/ 2147483647 w 1005"/>
              <a:gd name="T1" fmla="*/ 2147483647 h 996"/>
              <a:gd name="T2" fmla="*/ 2147483647 w 1005"/>
              <a:gd name="T3" fmla="*/ 2147483647 h 996"/>
              <a:gd name="T4" fmla="*/ 2147483647 w 1005"/>
              <a:gd name="T5" fmla="*/ 2147483647 h 996"/>
              <a:gd name="T6" fmla="*/ 2147483647 w 1005"/>
              <a:gd name="T7" fmla="*/ 2147483647 h 996"/>
              <a:gd name="T8" fmla="*/ 2147483647 w 1005"/>
              <a:gd name="T9" fmla="*/ 2147483647 h 996"/>
              <a:gd name="T10" fmla="*/ 2147483647 w 1005"/>
              <a:gd name="T11" fmla="*/ 2147483647 h 996"/>
              <a:gd name="T12" fmla="*/ 2147483647 w 1005"/>
              <a:gd name="T13" fmla="*/ 2147483647 h 996"/>
              <a:gd name="T14" fmla="*/ 2147483647 w 1005"/>
              <a:gd name="T15" fmla="*/ 2147483647 h 996"/>
              <a:gd name="T16" fmla="*/ 2147483647 w 1005"/>
              <a:gd name="T17" fmla="*/ 2147483647 h 996"/>
              <a:gd name="T18" fmla="*/ 2147483647 w 1005"/>
              <a:gd name="T19" fmla="*/ 2147483647 h 996"/>
              <a:gd name="T20" fmla="*/ 2147483647 w 1005"/>
              <a:gd name="T21" fmla="*/ 2147483647 h 996"/>
              <a:gd name="T22" fmla="*/ 2147483647 w 1005"/>
              <a:gd name="T23" fmla="*/ 2147483647 h 996"/>
              <a:gd name="T24" fmla="*/ 2147483647 w 1005"/>
              <a:gd name="T25" fmla="*/ 2147483647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9CE0FA"/>
          </a:solidFill>
          <a:ln w="9525" cap="flat" cmpd="sng">
            <a:noFill/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04" name="Line 40">
            <a:extLst>
              <a:ext uri="{FF2B5EF4-FFF2-40B4-BE49-F238E27FC236}">
                <a16:creationId xmlns:a16="http://schemas.microsoft.com/office/drawing/2014/main" xmlns="" id="{28F869C4-D67B-E043-97EC-60E9EE422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4370" y="4787483"/>
            <a:ext cx="438150" cy="230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05" name="Line 41">
            <a:extLst>
              <a:ext uri="{FF2B5EF4-FFF2-40B4-BE49-F238E27FC236}">
                <a16:creationId xmlns:a16="http://schemas.microsoft.com/office/drawing/2014/main" xmlns="" id="{F58EADC2-5F53-3341-BAA6-DBF970DD75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06935" y="5732045"/>
            <a:ext cx="283036" cy="544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07" name="Line 44">
            <a:extLst>
              <a:ext uri="{FF2B5EF4-FFF2-40B4-BE49-F238E27FC236}">
                <a16:creationId xmlns:a16="http://schemas.microsoft.com/office/drawing/2014/main" xmlns="" id="{9DEB43AB-0452-E74B-A267-354DF376C2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42282" y="5842809"/>
            <a:ext cx="0" cy="163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08" name="Line 45">
            <a:extLst>
              <a:ext uri="{FF2B5EF4-FFF2-40B4-BE49-F238E27FC236}">
                <a16:creationId xmlns:a16="http://schemas.microsoft.com/office/drawing/2014/main" xmlns="" id="{FCE2A6D7-36B2-D94C-B589-354F8509B97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48645" y="4860508"/>
            <a:ext cx="0" cy="2481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09" name="Line 46">
            <a:extLst>
              <a:ext uri="{FF2B5EF4-FFF2-40B4-BE49-F238E27FC236}">
                <a16:creationId xmlns:a16="http://schemas.microsoft.com/office/drawing/2014/main" xmlns="" id="{34C788DF-A7C4-7C49-A6BA-645F989435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8707" y="5427247"/>
            <a:ext cx="0" cy="62050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10" name="Line 47">
            <a:extLst>
              <a:ext uri="{FF2B5EF4-FFF2-40B4-BE49-F238E27FC236}">
                <a16:creationId xmlns:a16="http://schemas.microsoft.com/office/drawing/2014/main" xmlns="" id="{74475E6E-D489-9D41-83DE-586A84785D2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07745" y="5417721"/>
            <a:ext cx="4762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11" name="Text Box 58">
            <a:extLst>
              <a:ext uri="{FF2B5EF4-FFF2-40B4-BE49-F238E27FC236}">
                <a16:creationId xmlns:a16="http://schemas.microsoft.com/office/drawing/2014/main" xmlns="" id="{9ED91BB2-5CD2-AF4D-990D-A02134AFD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3136" y="4315099"/>
            <a:ext cx="3930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A</a:t>
            </a:r>
          </a:p>
        </p:txBody>
      </p:sp>
      <p:grpSp>
        <p:nvGrpSpPr>
          <p:cNvPr id="113" name="Group 63">
            <a:extLst>
              <a:ext uri="{FF2B5EF4-FFF2-40B4-BE49-F238E27FC236}">
                <a16:creationId xmlns:a16="http://schemas.microsoft.com/office/drawing/2014/main" xmlns="" id="{28E44824-539C-9E48-97D4-38EC5EF1A87D}"/>
              </a:ext>
            </a:extLst>
          </p:cNvPr>
          <p:cNvGrpSpPr>
            <a:grpSpLocks/>
          </p:cNvGrpSpPr>
          <p:nvPr/>
        </p:nvGrpSpPr>
        <p:grpSpPr bwMode="auto">
          <a:xfrm>
            <a:off x="8615685" y="5148731"/>
            <a:ext cx="1616076" cy="495300"/>
            <a:chOff x="4351" y="2786"/>
            <a:chExt cx="1018" cy="312"/>
          </a:xfrm>
        </p:grpSpPr>
        <p:sp>
          <p:nvSpPr>
            <p:cNvPr id="144" name="Text Box 64">
              <a:extLst>
                <a:ext uri="{FF2B5EF4-FFF2-40B4-BE49-F238E27FC236}">
                  <a16:creationId xmlns:a16="http://schemas.microsoft.com/office/drawing/2014/main" xmlns="" id="{6F4DD6C5-5CCC-9A43-8DEF-22B166CC12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2" y="2786"/>
              <a:ext cx="892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222.222.222.222</a:t>
              </a:r>
            </a:p>
          </p:txBody>
        </p:sp>
        <p:sp>
          <p:nvSpPr>
            <p:cNvPr id="145" name="Text Box 65">
              <a:extLst>
                <a:ext uri="{FF2B5EF4-FFF2-40B4-BE49-F238E27FC236}">
                  <a16:creationId xmlns:a16="http://schemas.microsoft.com/office/drawing/2014/main" xmlns="" id="{6E33AF33-87FC-744F-A61A-A574F7048B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1" y="2904"/>
              <a:ext cx="101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+mn-lt"/>
                  <a:cs typeface="+mn-cs"/>
                </a:rPr>
                <a:t>49-BD-D2-C7-56-2A</a:t>
              </a:r>
            </a:p>
          </p:txBody>
        </p:sp>
      </p:grpSp>
      <p:sp>
        <p:nvSpPr>
          <p:cNvPr id="114" name="Line 67">
            <a:extLst>
              <a:ext uri="{FF2B5EF4-FFF2-40B4-BE49-F238E27FC236}">
                <a16:creationId xmlns:a16="http://schemas.microsoft.com/office/drawing/2014/main" xmlns="" id="{351E9598-D6EF-0941-9E90-3FFDA09398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15932" y="4787483"/>
            <a:ext cx="45085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16" name="Text Box 71">
            <a:extLst>
              <a:ext uri="{FF2B5EF4-FFF2-40B4-BE49-F238E27FC236}">
                <a16:creationId xmlns:a16="http://schemas.microsoft.com/office/drawing/2014/main" xmlns="" id="{A2452177-E551-CB48-A13E-9F30A8D87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7272" y="6136999"/>
            <a:ext cx="14157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222.222.222.221</a:t>
            </a:r>
          </a:p>
        </p:txBody>
      </p:sp>
      <p:sp>
        <p:nvSpPr>
          <p:cNvPr id="117" name="Text Box 72">
            <a:extLst>
              <a:ext uri="{FF2B5EF4-FFF2-40B4-BE49-F238E27FC236}">
                <a16:creationId xmlns:a16="http://schemas.microsoft.com/office/drawing/2014/main" xmlns="" id="{70A29F2B-254D-C242-BED3-63C6A20006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7391" y="6315866"/>
            <a:ext cx="155228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+mn-lt"/>
                <a:cs typeface="+mn-cs"/>
              </a:rPr>
              <a:t>88-B2-2F-54-1A-0F</a:t>
            </a:r>
          </a:p>
        </p:txBody>
      </p:sp>
      <p:sp>
        <p:nvSpPr>
          <p:cNvPr id="118" name="Line 73">
            <a:extLst>
              <a:ext uri="{FF2B5EF4-FFF2-40B4-BE49-F238E27FC236}">
                <a16:creationId xmlns:a16="http://schemas.microsoft.com/office/drawing/2014/main" xmlns="" id="{EA6BFE92-6101-754D-A5A8-900E35C4E79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56672" y="5684421"/>
            <a:ext cx="267105" cy="2009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20" name="Freeform 75">
            <a:extLst>
              <a:ext uri="{FF2B5EF4-FFF2-40B4-BE49-F238E27FC236}">
                <a16:creationId xmlns:a16="http://schemas.microsoft.com/office/drawing/2014/main" xmlns="" id="{68E66362-A921-0844-BAA8-FB5279AD1D5D}"/>
              </a:ext>
            </a:extLst>
          </p:cNvPr>
          <p:cNvSpPr>
            <a:spLocks/>
          </p:cNvSpPr>
          <p:nvPr/>
        </p:nvSpPr>
        <p:spPr bwMode="auto">
          <a:xfrm>
            <a:off x="7476157" y="4811296"/>
            <a:ext cx="765175" cy="1081088"/>
          </a:xfrm>
          <a:custGeom>
            <a:avLst/>
            <a:gdLst>
              <a:gd name="T0" fmla="*/ 2147483647 w 1005"/>
              <a:gd name="T1" fmla="*/ 2147483647 h 996"/>
              <a:gd name="T2" fmla="*/ 2147483647 w 1005"/>
              <a:gd name="T3" fmla="*/ 2147483647 h 996"/>
              <a:gd name="T4" fmla="*/ 2147483647 w 1005"/>
              <a:gd name="T5" fmla="*/ 2147483647 h 996"/>
              <a:gd name="T6" fmla="*/ 2147483647 w 1005"/>
              <a:gd name="T7" fmla="*/ 2147483647 h 996"/>
              <a:gd name="T8" fmla="*/ 2147483647 w 1005"/>
              <a:gd name="T9" fmla="*/ 2147483647 h 996"/>
              <a:gd name="T10" fmla="*/ 2147483647 w 1005"/>
              <a:gd name="T11" fmla="*/ 2147483647 h 996"/>
              <a:gd name="T12" fmla="*/ 2147483647 w 1005"/>
              <a:gd name="T13" fmla="*/ 2147483647 h 996"/>
              <a:gd name="T14" fmla="*/ 2147483647 w 1005"/>
              <a:gd name="T15" fmla="*/ 2147483647 h 996"/>
              <a:gd name="T16" fmla="*/ 2147483647 w 1005"/>
              <a:gd name="T17" fmla="*/ 2147483647 h 996"/>
              <a:gd name="T18" fmla="*/ 2147483647 w 1005"/>
              <a:gd name="T19" fmla="*/ 2147483647 h 996"/>
              <a:gd name="T20" fmla="*/ 2147483647 w 1005"/>
              <a:gd name="T21" fmla="*/ 2147483647 h 996"/>
              <a:gd name="T22" fmla="*/ 2147483647 w 1005"/>
              <a:gd name="T23" fmla="*/ 2147483647 h 996"/>
              <a:gd name="T24" fmla="*/ 2147483647 w 1005"/>
              <a:gd name="T25" fmla="*/ 2147483647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9CE0FA"/>
          </a:solidFill>
          <a:ln w="9525" cap="flat" cmpd="sng">
            <a:noFill/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1" name="Text Box 76">
            <a:extLst>
              <a:ext uri="{FF2B5EF4-FFF2-40B4-BE49-F238E27FC236}">
                <a16:creationId xmlns:a16="http://schemas.microsoft.com/office/drawing/2014/main" xmlns="" id="{DA57B50B-B7E5-2942-B45A-3152B6985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7316" y="4484341"/>
            <a:ext cx="3802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A8"/>
                </a:solidFill>
                <a:ea typeface="+mn-ea"/>
                <a:cs typeface="+mn-cs"/>
              </a:rPr>
              <a:t>B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xmlns="" id="{CC76A447-7E01-C147-9C89-C1C4C935DA7A}"/>
              </a:ext>
            </a:extLst>
          </p:cNvPr>
          <p:cNvGrpSpPr/>
          <p:nvPr/>
        </p:nvGrpSpPr>
        <p:grpSpPr>
          <a:xfrm>
            <a:off x="5001868" y="5038254"/>
            <a:ext cx="1310631" cy="501151"/>
            <a:chOff x="4909105" y="5767126"/>
            <a:chExt cx="1310631" cy="501151"/>
          </a:xfrm>
        </p:grpSpPr>
        <p:sp>
          <p:nvSpPr>
            <p:cNvPr id="167" name="Rectangle 37">
              <a:extLst>
                <a:ext uri="{FF2B5EF4-FFF2-40B4-BE49-F238E27FC236}">
                  <a16:creationId xmlns:a16="http://schemas.microsoft.com/office/drawing/2014/main" xmlns="" id="{89D0886F-F835-2044-AB8F-F49ACC0B58E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6024859" y="5937451"/>
              <a:ext cx="134168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68" name="Rectangle 37">
              <a:extLst>
                <a:ext uri="{FF2B5EF4-FFF2-40B4-BE49-F238E27FC236}">
                  <a16:creationId xmlns:a16="http://schemas.microsoft.com/office/drawing/2014/main" xmlns="" id="{C75323AD-DC39-4543-A0CC-4375A7BCF3F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966501" y="5940764"/>
              <a:ext cx="140795" cy="255587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grpSp>
          <p:nvGrpSpPr>
            <p:cNvPr id="156" name="Group 155">
              <a:extLst>
                <a:ext uri="{FF2B5EF4-FFF2-40B4-BE49-F238E27FC236}">
                  <a16:creationId xmlns:a16="http://schemas.microsoft.com/office/drawing/2014/main" xmlns="" id="{EDD0BCD9-05EB-F249-AEA1-A9CCFBC80BB8}"/>
                </a:ext>
              </a:extLst>
            </p:cNvPr>
            <p:cNvGrpSpPr/>
            <p:nvPr/>
          </p:nvGrpSpPr>
          <p:grpSpPr>
            <a:xfrm>
              <a:off x="5115340" y="5767126"/>
              <a:ext cx="901147" cy="501151"/>
              <a:chOff x="7493876" y="2774731"/>
              <a:chExt cx="1481958" cy="894622"/>
            </a:xfrm>
          </p:grpSpPr>
          <p:sp>
            <p:nvSpPr>
              <p:cNvPr id="157" name="Freeform 156">
                <a:extLst>
                  <a:ext uri="{FF2B5EF4-FFF2-40B4-BE49-F238E27FC236}">
                    <a16:creationId xmlns:a16="http://schemas.microsoft.com/office/drawing/2014/main" xmlns="" id="{F5326B06-29FF-A544-BF80-2A0622229582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158" name="Oval 157">
                <a:extLst>
                  <a:ext uri="{FF2B5EF4-FFF2-40B4-BE49-F238E27FC236}">
                    <a16:creationId xmlns:a16="http://schemas.microsoft.com/office/drawing/2014/main" xmlns="" id="{8065A2A5-902C-A940-821B-CBFC0122AC2F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159" name="Group 158">
                <a:extLst>
                  <a:ext uri="{FF2B5EF4-FFF2-40B4-BE49-F238E27FC236}">
                    <a16:creationId xmlns:a16="http://schemas.microsoft.com/office/drawing/2014/main" xmlns="" id="{14C076B7-5A71-8644-9F5C-08E13F943BD5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160" name="Freeform 159">
                  <a:extLst>
                    <a:ext uri="{FF2B5EF4-FFF2-40B4-BE49-F238E27FC236}">
                      <a16:creationId xmlns:a16="http://schemas.microsoft.com/office/drawing/2014/main" xmlns="" id="{13D62837-C3EA-8B4B-B09D-FC71F9727C64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61" name="Freeform 160">
                  <a:extLst>
                    <a:ext uri="{FF2B5EF4-FFF2-40B4-BE49-F238E27FC236}">
                      <a16:creationId xmlns:a16="http://schemas.microsoft.com/office/drawing/2014/main" xmlns="" id="{147D5E46-2372-FA45-9685-A7CC6CA91F5F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62" name="Freeform 161">
                  <a:extLst>
                    <a:ext uri="{FF2B5EF4-FFF2-40B4-BE49-F238E27FC236}">
                      <a16:creationId xmlns:a16="http://schemas.microsoft.com/office/drawing/2014/main" xmlns="" id="{6B2D97C5-61CB-9441-993B-95CAA7169FC7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63" name="Freeform 162">
                  <a:extLst>
                    <a:ext uri="{FF2B5EF4-FFF2-40B4-BE49-F238E27FC236}">
                      <a16:creationId xmlns:a16="http://schemas.microsoft.com/office/drawing/2014/main" xmlns="" id="{CD3C4F94-9D92-F048-A80A-0D709146CB4E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</p:grpSp>
      <p:sp>
        <p:nvSpPr>
          <p:cNvPr id="171" name="Rectangle 37">
            <a:extLst>
              <a:ext uri="{FF2B5EF4-FFF2-40B4-BE49-F238E27FC236}">
                <a16:creationId xmlns:a16="http://schemas.microsoft.com/office/drawing/2014/main" xmlns="" id="{A9816EEA-38E6-AE46-970F-D20738D1CBC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161022" y="4666815"/>
            <a:ext cx="119903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149" name="Group 49">
            <a:extLst>
              <a:ext uri="{FF2B5EF4-FFF2-40B4-BE49-F238E27FC236}">
                <a16:creationId xmlns:a16="http://schemas.microsoft.com/office/drawing/2014/main" xmlns="" id="{AD680CEA-D168-C84F-AAE1-D128195A44E7}"/>
              </a:ext>
            </a:extLst>
          </p:cNvPr>
          <p:cNvGrpSpPr>
            <a:grpSpLocks/>
          </p:cNvGrpSpPr>
          <p:nvPr/>
        </p:nvGrpSpPr>
        <p:grpSpPr bwMode="auto">
          <a:xfrm>
            <a:off x="2318687" y="4333458"/>
            <a:ext cx="936071" cy="761428"/>
            <a:chOff x="-44" y="1473"/>
            <a:chExt cx="981" cy="1105"/>
          </a:xfrm>
        </p:grpSpPr>
        <p:pic>
          <p:nvPicPr>
            <p:cNvPr id="150" name="Picture 50" descr="desktop_computer_stylized_medium">
              <a:extLst>
                <a:ext uri="{FF2B5EF4-FFF2-40B4-BE49-F238E27FC236}">
                  <a16:creationId xmlns:a16="http://schemas.microsoft.com/office/drawing/2014/main" xmlns="" id="{DADE998E-D7B9-EC4F-9F94-E65CF536C4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" name="Freeform 51">
              <a:extLst>
                <a:ext uri="{FF2B5EF4-FFF2-40B4-BE49-F238E27FC236}">
                  <a16:creationId xmlns:a16="http://schemas.microsoft.com/office/drawing/2014/main" xmlns="" id="{BC38A1B0-555E-F049-93AC-48537726F70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180" name="Rectangle 37">
            <a:extLst>
              <a:ext uri="{FF2B5EF4-FFF2-40B4-BE49-F238E27FC236}">
                <a16:creationId xmlns:a16="http://schemas.microsoft.com/office/drawing/2014/main" xmlns="" id="{51912ACC-FA1C-7E48-9062-DA96B6CD7C3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271833" y="5687855"/>
            <a:ext cx="84261" cy="194751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126" name="Group 49">
            <a:extLst>
              <a:ext uri="{FF2B5EF4-FFF2-40B4-BE49-F238E27FC236}">
                <a16:creationId xmlns:a16="http://schemas.microsoft.com/office/drawing/2014/main" xmlns="" id="{164313DA-E436-B94D-946E-A9F9627207EA}"/>
              </a:ext>
            </a:extLst>
          </p:cNvPr>
          <p:cNvGrpSpPr>
            <a:grpSpLocks/>
          </p:cNvGrpSpPr>
          <p:nvPr/>
        </p:nvGrpSpPr>
        <p:grpSpPr bwMode="auto">
          <a:xfrm>
            <a:off x="2681426" y="5490561"/>
            <a:ext cx="639495" cy="517588"/>
            <a:chOff x="-44" y="1473"/>
            <a:chExt cx="981" cy="1105"/>
          </a:xfrm>
        </p:grpSpPr>
        <p:pic>
          <p:nvPicPr>
            <p:cNvPr id="127" name="Picture 50" descr="desktop_computer_stylized_medium">
              <a:extLst>
                <a:ext uri="{FF2B5EF4-FFF2-40B4-BE49-F238E27FC236}">
                  <a16:creationId xmlns:a16="http://schemas.microsoft.com/office/drawing/2014/main" xmlns="" id="{2DC8C6C4-5C23-0541-8061-C718A5B9D9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8" name="Freeform 51">
              <a:extLst>
                <a:ext uri="{FF2B5EF4-FFF2-40B4-BE49-F238E27FC236}">
                  <a16:creationId xmlns:a16="http://schemas.microsoft.com/office/drawing/2014/main" xmlns="" id="{24E0555C-7855-E749-82E9-0F21AFA4C7C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 dirty="0"/>
            </a:p>
          </p:txBody>
        </p:sp>
      </p:grpSp>
      <p:sp>
        <p:nvSpPr>
          <p:cNvPr id="181" name="Rectangle 37">
            <a:extLst>
              <a:ext uri="{FF2B5EF4-FFF2-40B4-BE49-F238E27FC236}">
                <a16:creationId xmlns:a16="http://schemas.microsoft.com/office/drawing/2014/main" xmlns="" id="{43F1B530-B1FE-5547-9108-2D9D5DEFE2F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726575" y="4653061"/>
            <a:ext cx="119903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182" name="Rectangle 37">
            <a:extLst>
              <a:ext uri="{FF2B5EF4-FFF2-40B4-BE49-F238E27FC236}">
                <a16:creationId xmlns:a16="http://schemas.microsoft.com/office/drawing/2014/main" xmlns="" id="{7CF48F98-D094-CD4E-BD60-0DA33EA4220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496816" y="5784803"/>
            <a:ext cx="84261" cy="194751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152" name="Group 44">
            <a:extLst>
              <a:ext uri="{FF2B5EF4-FFF2-40B4-BE49-F238E27FC236}">
                <a16:creationId xmlns:a16="http://schemas.microsoft.com/office/drawing/2014/main" xmlns="" id="{083ACB0A-FBA9-0D43-9726-0A41424DD39D}"/>
              </a:ext>
            </a:extLst>
          </p:cNvPr>
          <p:cNvGrpSpPr>
            <a:grpSpLocks/>
          </p:cNvGrpSpPr>
          <p:nvPr/>
        </p:nvGrpSpPr>
        <p:grpSpPr bwMode="auto">
          <a:xfrm>
            <a:off x="8343615" y="5618570"/>
            <a:ext cx="711200" cy="601028"/>
            <a:chOff x="-44" y="1473"/>
            <a:chExt cx="981" cy="1105"/>
          </a:xfrm>
        </p:grpSpPr>
        <p:pic>
          <p:nvPicPr>
            <p:cNvPr id="154" name="Picture 45" descr="desktop_computer_stylized_medium">
              <a:extLst>
                <a:ext uri="{FF2B5EF4-FFF2-40B4-BE49-F238E27FC236}">
                  <a16:creationId xmlns:a16="http://schemas.microsoft.com/office/drawing/2014/main" xmlns="" id="{C369DB0B-1F34-3B46-A82A-78A90E656D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" name="Freeform 46">
              <a:extLst>
                <a:ext uri="{FF2B5EF4-FFF2-40B4-BE49-F238E27FC236}">
                  <a16:creationId xmlns:a16="http://schemas.microsoft.com/office/drawing/2014/main" xmlns="" id="{9C2398C0-FF47-894E-B5E8-11EB55029DC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 dirty="0"/>
            </a:p>
          </p:txBody>
        </p:sp>
      </p:grp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xmlns="" id="{0F604162-E90D-984F-847A-C102A2F79780}"/>
              </a:ext>
            </a:extLst>
          </p:cNvPr>
          <p:cNvCxnSpPr/>
          <p:nvPr/>
        </p:nvCxnSpPr>
        <p:spPr>
          <a:xfrm flipV="1">
            <a:off x="8669292" y="4874844"/>
            <a:ext cx="0" cy="44597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Arrow Connector 182">
            <a:extLst>
              <a:ext uri="{FF2B5EF4-FFF2-40B4-BE49-F238E27FC236}">
                <a16:creationId xmlns:a16="http://schemas.microsoft.com/office/drawing/2014/main" xmlns="" id="{ED79A4A8-654F-5C41-9FB9-78AF30E0F351}"/>
              </a:ext>
            </a:extLst>
          </p:cNvPr>
          <p:cNvCxnSpPr>
            <a:cxnSpLocks/>
          </p:cNvCxnSpPr>
          <p:nvPr/>
        </p:nvCxnSpPr>
        <p:spPr>
          <a:xfrm flipV="1">
            <a:off x="8447023" y="5943807"/>
            <a:ext cx="0" cy="24163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4" name="Group 113">
            <a:extLst>
              <a:ext uri="{FF2B5EF4-FFF2-40B4-BE49-F238E27FC236}">
                <a16:creationId xmlns:a16="http://schemas.microsoft.com/office/drawing/2014/main" xmlns="" id="{4F40B619-9A70-2641-9962-A545BD190AEE}"/>
              </a:ext>
            </a:extLst>
          </p:cNvPr>
          <p:cNvGrpSpPr>
            <a:grpSpLocks/>
          </p:cNvGrpSpPr>
          <p:nvPr/>
        </p:nvGrpSpPr>
        <p:grpSpPr bwMode="auto">
          <a:xfrm>
            <a:off x="9360038" y="2716627"/>
            <a:ext cx="928688" cy="1954212"/>
            <a:chOff x="250" y="1380"/>
            <a:chExt cx="585" cy="1231"/>
          </a:xfrm>
        </p:grpSpPr>
        <p:sp>
          <p:nvSpPr>
            <p:cNvPr id="245" name="Freeform 106">
              <a:extLst>
                <a:ext uri="{FF2B5EF4-FFF2-40B4-BE49-F238E27FC236}">
                  <a16:creationId xmlns:a16="http://schemas.microsoft.com/office/drawing/2014/main" xmlns="" id="{970BC10B-039D-D849-BD17-870D52BCA8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" y="1414"/>
              <a:ext cx="582" cy="1197"/>
            </a:xfrm>
            <a:custGeom>
              <a:avLst/>
              <a:gdLst>
                <a:gd name="T0" fmla="*/ 582 w 582"/>
                <a:gd name="T1" fmla="*/ 781 h 1197"/>
                <a:gd name="T2" fmla="*/ 0 w 582"/>
                <a:gd name="T3" fmla="*/ 1197 h 1197"/>
                <a:gd name="T4" fmla="*/ 83 w 582"/>
                <a:gd name="T5" fmla="*/ 0 h 1197"/>
                <a:gd name="T6" fmla="*/ 582 w 582"/>
                <a:gd name="T7" fmla="*/ 781 h 11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2" h="1197">
                  <a:moveTo>
                    <a:pt x="582" y="781"/>
                  </a:moveTo>
                  <a:lnTo>
                    <a:pt x="0" y="1197"/>
                  </a:lnTo>
                  <a:lnTo>
                    <a:pt x="83" y="0"/>
                  </a:lnTo>
                  <a:lnTo>
                    <a:pt x="582" y="78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99000">
                  <a:schemeClr val="bg1">
                    <a:lumMod val="7500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6" name="Rectangle 107">
              <a:extLst>
                <a:ext uri="{FF2B5EF4-FFF2-40B4-BE49-F238E27FC236}">
                  <a16:creationId xmlns:a16="http://schemas.microsoft.com/office/drawing/2014/main" xmlns="" id="{881A2D84-75CD-FF46-8268-58570E386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1399"/>
              <a:ext cx="493" cy="7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7" name="Text Box 108">
              <a:extLst>
                <a:ext uri="{FF2B5EF4-FFF2-40B4-BE49-F238E27FC236}">
                  <a16:creationId xmlns:a16="http://schemas.microsoft.com/office/drawing/2014/main" xmlns="" id="{0174C2C5-DEEC-6448-84DD-CBC717D8C4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" y="1380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Phy</a:t>
              </a:r>
            </a:p>
          </p:txBody>
        </p:sp>
        <p:sp>
          <p:nvSpPr>
            <p:cNvPr id="248" name="Line 109">
              <a:extLst>
                <a:ext uri="{FF2B5EF4-FFF2-40B4-BE49-F238E27FC236}">
                  <a16:creationId xmlns:a16="http://schemas.microsoft.com/office/drawing/2014/main" xmlns="" id="{5A82C9AA-9D84-BC42-9880-443161490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9" name="Line 110">
              <a:extLst>
                <a:ext uri="{FF2B5EF4-FFF2-40B4-BE49-F238E27FC236}">
                  <a16:creationId xmlns:a16="http://schemas.microsoft.com/office/drawing/2014/main" xmlns="" id="{7EEC7F05-4E24-D14E-8286-E30E0B01CB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50" name="Line 111">
              <a:extLst>
                <a:ext uri="{FF2B5EF4-FFF2-40B4-BE49-F238E27FC236}">
                  <a16:creationId xmlns:a16="http://schemas.microsoft.com/office/drawing/2014/main" xmlns="" id="{8F3EE3E7-2794-E248-913F-D23487889C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51" name="Line 112">
              <a:extLst>
                <a:ext uri="{FF2B5EF4-FFF2-40B4-BE49-F238E27FC236}">
                  <a16:creationId xmlns:a16="http://schemas.microsoft.com/office/drawing/2014/main" xmlns="" id="{12725139-7043-064B-BBB9-A6E7289DCD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" y="169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40" name="Group 44">
            <a:extLst>
              <a:ext uri="{FF2B5EF4-FFF2-40B4-BE49-F238E27FC236}">
                <a16:creationId xmlns:a16="http://schemas.microsoft.com/office/drawing/2014/main" xmlns="" id="{BF422F91-ACCF-D044-A60B-0B40246D065D}"/>
              </a:ext>
            </a:extLst>
          </p:cNvPr>
          <p:cNvGrpSpPr>
            <a:grpSpLocks/>
          </p:cNvGrpSpPr>
          <p:nvPr/>
        </p:nvGrpSpPr>
        <p:grpSpPr bwMode="auto">
          <a:xfrm>
            <a:off x="8491273" y="4391325"/>
            <a:ext cx="1009650" cy="855028"/>
            <a:chOff x="-44" y="1473"/>
            <a:chExt cx="981" cy="1105"/>
          </a:xfrm>
        </p:grpSpPr>
        <p:pic>
          <p:nvPicPr>
            <p:cNvPr id="142" name="Picture 45" descr="desktop_computer_stylized_medium">
              <a:extLst>
                <a:ext uri="{FF2B5EF4-FFF2-40B4-BE49-F238E27FC236}">
                  <a16:creationId xmlns:a16="http://schemas.microsoft.com/office/drawing/2014/main" xmlns="" id="{707FEFA6-A5DE-6840-9994-DC6AA79BA0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" name="Freeform 46">
              <a:extLst>
                <a:ext uri="{FF2B5EF4-FFF2-40B4-BE49-F238E27FC236}">
                  <a16:creationId xmlns:a16="http://schemas.microsoft.com/office/drawing/2014/main" xmlns="" id="{2330F56F-3837-6446-9F35-FB42B05CDD6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4" name="Group 100">
            <a:extLst>
              <a:ext uri="{FF2B5EF4-FFF2-40B4-BE49-F238E27FC236}">
                <a16:creationId xmlns:a16="http://schemas.microsoft.com/office/drawing/2014/main" xmlns="" id="{6FAC5503-9195-DF48-BF18-E7D249227C5B}"/>
              </a:ext>
            </a:extLst>
          </p:cNvPr>
          <p:cNvGrpSpPr>
            <a:grpSpLocks/>
          </p:cNvGrpSpPr>
          <p:nvPr/>
        </p:nvGrpSpPr>
        <p:grpSpPr bwMode="auto">
          <a:xfrm>
            <a:off x="5329167" y="3001010"/>
            <a:ext cx="836613" cy="2081213"/>
            <a:chOff x="2838" y="1545"/>
            <a:chExt cx="527" cy="1311"/>
          </a:xfrm>
        </p:grpSpPr>
        <p:sp>
          <p:nvSpPr>
            <p:cNvPr id="125" name="Freeform 93">
              <a:extLst>
                <a:ext uri="{FF2B5EF4-FFF2-40B4-BE49-F238E27FC236}">
                  <a16:creationId xmlns:a16="http://schemas.microsoft.com/office/drawing/2014/main" xmlns="" id="{9ADEE501-63F8-C84E-95DD-74C5774DAA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8" y="2342"/>
              <a:ext cx="527" cy="51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  <a:gd name="connsiteX0" fmla="*/ 10000 w 10000"/>
                <a:gd name="connsiteY0" fmla="*/ 0 h 10486"/>
                <a:gd name="connsiteX1" fmla="*/ 5770 w 10000"/>
                <a:gd name="connsiteY1" fmla="*/ 10486 h 10486"/>
                <a:gd name="connsiteX2" fmla="*/ 0 w 10000"/>
                <a:gd name="connsiteY2" fmla="*/ 0 h 10486"/>
                <a:gd name="connsiteX3" fmla="*/ 10000 w 10000"/>
                <a:gd name="connsiteY3" fmla="*/ 0 h 10486"/>
                <a:gd name="connsiteX0" fmla="*/ 10000 w 10000"/>
                <a:gd name="connsiteY0" fmla="*/ 0 h 10486"/>
                <a:gd name="connsiteX1" fmla="*/ 5770 w 10000"/>
                <a:gd name="connsiteY1" fmla="*/ 10486 h 10486"/>
                <a:gd name="connsiteX2" fmla="*/ 2703 w 10000"/>
                <a:gd name="connsiteY2" fmla="*/ 5075 h 10486"/>
                <a:gd name="connsiteX3" fmla="*/ 0 w 10000"/>
                <a:gd name="connsiteY3" fmla="*/ 0 h 10486"/>
                <a:gd name="connsiteX4" fmla="*/ 10000 w 10000"/>
                <a:gd name="connsiteY4" fmla="*/ 0 h 10486"/>
                <a:gd name="connsiteX0" fmla="*/ 10000 w 10000"/>
                <a:gd name="connsiteY0" fmla="*/ 0 h 10720"/>
                <a:gd name="connsiteX1" fmla="*/ 5770 w 10000"/>
                <a:gd name="connsiteY1" fmla="*/ 10486 h 10720"/>
                <a:gd name="connsiteX2" fmla="*/ 563 w 10000"/>
                <a:gd name="connsiteY2" fmla="*/ 10720 h 10720"/>
                <a:gd name="connsiteX3" fmla="*/ 0 w 10000"/>
                <a:gd name="connsiteY3" fmla="*/ 0 h 10720"/>
                <a:gd name="connsiteX4" fmla="*/ 10000 w 10000"/>
                <a:gd name="connsiteY4" fmla="*/ 0 h 10720"/>
                <a:gd name="connsiteX0" fmla="*/ 10000 w 10000"/>
                <a:gd name="connsiteY0" fmla="*/ 0 h 10720"/>
                <a:gd name="connsiteX1" fmla="*/ 5770 w 10000"/>
                <a:gd name="connsiteY1" fmla="*/ 10486 h 10720"/>
                <a:gd name="connsiteX2" fmla="*/ 563 w 10000"/>
                <a:gd name="connsiteY2" fmla="*/ 10720 h 10720"/>
                <a:gd name="connsiteX3" fmla="*/ 0 w 10000"/>
                <a:gd name="connsiteY3" fmla="*/ 0 h 10720"/>
                <a:gd name="connsiteX4" fmla="*/ 10000 w 10000"/>
                <a:gd name="connsiteY4" fmla="*/ 0 h 10720"/>
                <a:gd name="connsiteX0" fmla="*/ 10000 w 10000"/>
                <a:gd name="connsiteY0" fmla="*/ 0 h 10489"/>
                <a:gd name="connsiteX1" fmla="*/ 5770 w 10000"/>
                <a:gd name="connsiteY1" fmla="*/ 10486 h 10489"/>
                <a:gd name="connsiteX2" fmla="*/ 271 w 10000"/>
                <a:gd name="connsiteY2" fmla="*/ 10331 h 10489"/>
                <a:gd name="connsiteX3" fmla="*/ 0 w 10000"/>
                <a:gd name="connsiteY3" fmla="*/ 0 h 10489"/>
                <a:gd name="connsiteX4" fmla="*/ 10000 w 10000"/>
                <a:gd name="connsiteY4" fmla="*/ 0 h 10489"/>
                <a:gd name="connsiteX0" fmla="*/ 10000 w 10000"/>
                <a:gd name="connsiteY0" fmla="*/ 0 h 10489"/>
                <a:gd name="connsiteX1" fmla="*/ 6548 w 10000"/>
                <a:gd name="connsiteY1" fmla="*/ 10486 h 10489"/>
                <a:gd name="connsiteX2" fmla="*/ 271 w 10000"/>
                <a:gd name="connsiteY2" fmla="*/ 10331 h 10489"/>
                <a:gd name="connsiteX3" fmla="*/ 0 w 10000"/>
                <a:gd name="connsiteY3" fmla="*/ 0 h 10489"/>
                <a:gd name="connsiteX4" fmla="*/ 10000 w 10000"/>
                <a:gd name="connsiteY4" fmla="*/ 0 h 10489"/>
                <a:gd name="connsiteX0" fmla="*/ 10000 w 10000"/>
                <a:gd name="connsiteY0" fmla="*/ 0 h 10492"/>
                <a:gd name="connsiteX1" fmla="*/ 6548 w 10000"/>
                <a:gd name="connsiteY1" fmla="*/ 10486 h 10492"/>
                <a:gd name="connsiteX2" fmla="*/ 271 w 10000"/>
                <a:gd name="connsiteY2" fmla="*/ 10331 h 10492"/>
                <a:gd name="connsiteX3" fmla="*/ 0 w 10000"/>
                <a:gd name="connsiteY3" fmla="*/ 0 h 10492"/>
                <a:gd name="connsiteX4" fmla="*/ 10000 w 10000"/>
                <a:gd name="connsiteY4" fmla="*/ 0 h 10492"/>
                <a:gd name="connsiteX0" fmla="*/ 9749 w 9749"/>
                <a:gd name="connsiteY0" fmla="*/ 0 h 10492"/>
                <a:gd name="connsiteX1" fmla="*/ 6297 w 9749"/>
                <a:gd name="connsiteY1" fmla="*/ 10486 h 10492"/>
                <a:gd name="connsiteX2" fmla="*/ 20 w 9749"/>
                <a:gd name="connsiteY2" fmla="*/ 10331 h 10492"/>
                <a:gd name="connsiteX3" fmla="*/ 916 w 9749"/>
                <a:gd name="connsiteY3" fmla="*/ 1363 h 10492"/>
                <a:gd name="connsiteX4" fmla="*/ 9749 w 9749"/>
                <a:gd name="connsiteY4" fmla="*/ 0 h 10492"/>
                <a:gd name="connsiteX0" fmla="*/ 9600 w 9600"/>
                <a:gd name="connsiteY0" fmla="*/ 372 h 8700"/>
                <a:gd name="connsiteX1" fmla="*/ 6458 w 9600"/>
                <a:gd name="connsiteY1" fmla="*/ 8695 h 8700"/>
                <a:gd name="connsiteX2" fmla="*/ 20 w 9600"/>
                <a:gd name="connsiteY2" fmla="*/ 8548 h 8700"/>
                <a:gd name="connsiteX3" fmla="*/ 939 w 9600"/>
                <a:gd name="connsiteY3" fmla="*/ 0 h 8700"/>
                <a:gd name="connsiteX4" fmla="*/ 9600 w 9600"/>
                <a:gd name="connsiteY4" fmla="*/ 372 h 8700"/>
                <a:gd name="connsiteX0" fmla="*/ 10000 w 10000"/>
                <a:gd name="connsiteY0" fmla="*/ 428 h 10000"/>
                <a:gd name="connsiteX1" fmla="*/ 6727 w 10000"/>
                <a:gd name="connsiteY1" fmla="*/ 9994 h 10000"/>
                <a:gd name="connsiteX2" fmla="*/ 21 w 10000"/>
                <a:gd name="connsiteY2" fmla="*/ 9825 h 10000"/>
                <a:gd name="connsiteX3" fmla="*/ 978 w 10000"/>
                <a:gd name="connsiteY3" fmla="*/ 0 h 10000"/>
                <a:gd name="connsiteX4" fmla="*/ 10000 w 10000"/>
                <a:gd name="connsiteY4" fmla="*/ 428 h 10000"/>
                <a:gd name="connsiteX0" fmla="*/ 9997 w 9997"/>
                <a:gd name="connsiteY0" fmla="*/ 428 h 10000"/>
                <a:gd name="connsiteX1" fmla="*/ 6724 w 9997"/>
                <a:gd name="connsiteY1" fmla="*/ 9994 h 10000"/>
                <a:gd name="connsiteX2" fmla="*/ 18 w 9997"/>
                <a:gd name="connsiteY2" fmla="*/ 9825 h 10000"/>
                <a:gd name="connsiteX3" fmla="*/ 975 w 9997"/>
                <a:gd name="connsiteY3" fmla="*/ 0 h 10000"/>
                <a:gd name="connsiteX4" fmla="*/ 9997 w 9997"/>
                <a:gd name="connsiteY4" fmla="*/ 428 h 10000"/>
                <a:gd name="connsiteX0" fmla="*/ 9982 w 9982"/>
                <a:gd name="connsiteY0" fmla="*/ 428 h 10000"/>
                <a:gd name="connsiteX1" fmla="*/ 6708 w 9982"/>
                <a:gd name="connsiteY1" fmla="*/ 9994 h 10000"/>
                <a:gd name="connsiteX2" fmla="*/ 0 w 9982"/>
                <a:gd name="connsiteY2" fmla="*/ 9825 h 10000"/>
                <a:gd name="connsiteX3" fmla="*/ 957 w 9982"/>
                <a:gd name="connsiteY3" fmla="*/ 0 h 10000"/>
                <a:gd name="connsiteX4" fmla="*/ 9982 w 9982"/>
                <a:gd name="connsiteY4" fmla="*/ 428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82" h="10000">
                  <a:moveTo>
                    <a:pt x="9982" y="428"/>
                  </a:moveTo>
                  <a:cubicBezTo>
                    <a:pt x="6708" y="5645"/>
                    <a:pt x="7799" y="6805"/>
                    <a:pt x="6708" y="9994"/>
                  </a:cubicBezTo>
                  <a:cubicBezTo>
                    <a:pt x="4852" y="10080"/>
                    <a:pt x="3414" y="9311"/>
                    <a:pt x="0" y="9825"/>
                  </a:cubicBezTo>
                  <a:cubicBezTo>
                    <a:pt x="1461" y="5697"/>
                    <a:pt x="1365" y="4235"/>
                    <a:pt x="957" y="0"/>
                  </a:cubicBezTo>
                  <a:lnTo>
                    <a:pt x="9982" y="428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75000"/>
                  </a:schemeClr>
                </a:gs>
                <a:gs pos="100000">
                  <a:schemeClr val="bg1">
                    <a:alpha val="7200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29" name="Rectangle 94">
              <a:extLst>
                <a:ext uri="{FF2B5EF4-FFF2-40B4-BE49-F238E27FC236}">
                  <a16:creationId xmlns:a16="http://schemas.microsoft.com/office/drawing/2014/main" xmlns="" id="{4A87A5E7-F047-7840-BBAF-012253EA5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30" name="Text Box 95">
              <a:extLst>
                <a:ext uri="{FF2B5EF4-FFF2-40B4-BE49-F238E27FC236}">
                  <a16:creationId xmlns:a16="http://schemas.microsoft.com/office/drawing/2014/main" xmlns="" id="{6178E43E-D8F7-EC4A-AEDE-EC269AA143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Phy</a:t>
              </a:r>
            </a:p>
          </p:txBody>
        </p:sp>
        <p:sp>
          <p:nvSpPr>
            <p:cNvPr id="131" name="Line 98">
              <a:extLst>
                <a:ext uri="{FF2B5EF4-FFF2-40B4-BE49-F238E27FC236}">
                  <a16:creationId xmlns:a16="http://schemas.microsoft.com/office/drawing/2014/main" xmlns="" id="{981CF2C0-D84F-EE42-A47F-A00DF699C8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32" name="Line 99">
              <a:extLst>
                <a:ext uri="{FF2B5EF4-FFF2-40B4-BE49-F238E27FC236}">
                  <a16:creationId xmlns:a16="http://schemas.microsoft.com/office/drawing/2014/main" xmlns="" id="{1CF9F5A6-31A7-6E4D-B8BD-A18B5282DB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42" name="Rectangle 76">
            <a:extLst>
              <a:ext uri="{FF2B5EF4-FFF2-40B4-BE49-F238E27FC236}">
                <a16:creationId xmlns:a16="http://schemas.microsoft.com/office/drawing/2014/main" xmlns="" id="{5FBC6133-DD27-3241-A408-966313D3A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522" y="1283045"/>
            <a:ext cx="7772400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cs typeface="+mn-cs"/>
              </a:rPr>
              <a:t>B receives frame, extracts IP datagram destination B </a:t>
            </a:r>
          </a:p>
        </p:txBody>
      </p:sp>
      <p:sp>
        <p:nvSpPr>
          <p:cNvPr id="243" name="Rectangle 77">
            <a:extLst>
              <a:ext uri="{FF2B5EF4-FFF2-40B4-BE49-F238E27FC236}">
                <a16:creationId xmlns:a16="http://schemas.microsoft.com/office/drawing/2014/main" xmlns="" id="{53E8513E-E83D-C947-8989-F40E5454F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717" y="1759501"/>
            <a:ext cx="10810254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cs typeface="+mn-cs"/>
              </a:rPr>
              <a:t>B passes datagram up protocol stack to IP</a:t>
            </a:r>
            <a:endParaRPr lang="en-US" sz="3200" i="0" dirty="0">
              <a:cs typeface="+mn-cs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6E5808B4-288B-1A47-80DE-79C749B11A60}"/>
              </a:ext>
            </a:extLst>
          </p:cNvPr>
          <p:cNvGrpSpPr/>
          <p:nvPr/>
        </p:nvGrpSpPr>
        <p:grpSpPr>
          <a:xfrm>
            <a:off x="8183438" y="2659822"/>
            <a:ext cx="2011363" cy="1082675"/>
            <a:chOff x="1048710" y="2964622"/>
            <a:chExt cx="2011363" cy="1082675"/>
          </a:xfrm>
        </p:grpSpPr>
        <p:grpSp>
          <p:nvGrpSpPr>
            <p:cNvPr id="97" name="Group 61">
              <a:extLst>
                <a:ext uri="{FF2B5EF4-FFF2-40B4-BE49-F238E27FC236}">
                  <a16:creationId xmlns:a16="http://schemas.microsoft.com/office/drawing/2014/main" xmlns="" id="{590253FA-B20A-BC47-9991-7C88D49285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8710" y="2964622"/>
              <a:ext cx="2011363" cy="754062"/>
              <a:chOff x="1197" y="1669"/>
              <a:chExt cx="1267" cy="475"/>
            </a:xfrm>
          </p:grpSpPr>
          <p:grpSp>
            <p:nvGrpSpPr>
              <p:cNvPr id="139" name="Group 62">
                <a:extLst>
                  <a:ext uri="{FF2B5EF4-FFF2-40B4-BE49-F238E27FC236}">
                    <a16:creationId xmlns:a16="http://schemas.microsoft.com/office/drawing/2014/main" xmlns="" id="{16EF4841-6756-4D46-9546-277539335C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7" y="1990"/>
                <a:ext cx="90" cy="154"/>
                <a:chOff x="1337" y="1990"/>
                <a:chExt cx="90" cy="154"/>
              </a:xfrm>
            </p:grpSpPr>
            <p:sp>
              <p:nvSpPr>
                <p:cNvPr id="148" name="Line 64">
                  <a:extLst>
                    <a:ext uri="{FF2B5EF4-FFF2-40B4-BE49-F238E27FC236}">
                      <a16:creationId xmlns:a16="http://schemas.microsoft.com/office/drawing/2014/main" xmlns="" id="{7371DDB5-904C-874E-8170-C30D59BE50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37" y="1990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3" name="Line 65">
                  <a:extLst>
                    <a:ext uri="{FF2B5EF4-FFF2-40B4-BE49-F238E27FC236}">
                      <a16:creationId xmlns:a16="http://schemas.microsoft.com/office/drawing/2014/main" xmlns="" id="{6FF50978-C793-0044-BB29-ED02AA8DB9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27" y="1992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41" name="Text Box 66">
                <a:extLst>
                  <a:ext uri="{FF2B5EF4-FFF2-40B4-BE49-F238E27FC236}">
                    <a16:creationId xmlns:a16="http://schemas.microsoft.com/office/drawing/2014/main" xmlns="" id="{CF1AC934-0101-A144-8086-FDAE559CA4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7" y="1669"/>
                <a:ext cx="126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 src: 111.111.111.111</a:t>
                </a:r>
              </a:p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   IP dest: 222.222.222.222</a:t>
                </a:r>
              </a:p>
            </p:txBody>
          </p:sp>
        </p:grpSp>
        <p:sp>
          <p:nvSpPr>
            <p:cNvPr id="134" name="Rectangle 76">
              <a:extLst>
                <a:ext uri="{FF2B5EF4-FFF2-40B4-BE49-F238E27FC236}">
                  <a16:creationId xmlns:a16="http://schemas.microsoft.com/office/drawing/2014/main" xmlns="" id="{5CAD8B39-F5FB-0F41-BB58-2958DF33F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923" y="3801235"/>
              <a:ext cx="1096963" cy="242887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35" name="Line 77">
              <a:extLst>
                <a:ext uri="{FF2B5EF4-FFF2-40B4-BE49-F238E27FC236}">
                  <a16:creationId xmlns:a16="http://schemas.microsoft.com/office/drawing/2014/main" xmlns="" id="{D811A9F1-AA7D-C549-A785-729344EC63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9848" y="3805997"/>
              <a:ext cx="0" cy="24130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36" name="Line 78">
              <a:extLst>
                <a:ext uri="{FF2B5EF4-FFF2-40B4-BE49-F238E27FC236}">
                  <a16:creationId xmlns:a16="http://schemas.microsoft.com/office/drawing/2014/main" xmlns="" id="{2F881AFC-357E-514E-AD8A-1BD2337E2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248" y="3805997"/>
              <a:ext cx="0" cy="24130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22" name="Line 83">
              <a:extLst>
                <a:ext uri="{FF2B5EF4-FFF2-40B4-BE49-F238E27FC236}">
                  <a16:creationId xmlns:a16="http://schemas.microsoft.com/office/drawing/2014/main" xmlns="" id="{965AF9CB-B38A-5341-85A1-FE1D132A86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70948" y="3182110"/>
              <a:ext cx="3175" cy="746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23" name="Line 84">
              <a:extLst>
                <a:ext uri="{FF2B5EF4-FFF2-40B4-BE49-F238E27FC236}">
                  <a16:creationId xmlns:a16="http://schemas.microsoft.com/office/drawing/2014/main" xmlns="" id="{246C53EB-6FD6-D440-9F52-35BA7E016D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6998" y="3359910"/>
              <a:ext cx="3175" cy="5683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88" name="Rectangle 87">
            <a:extLst>
              <a:ext uri="{FF2B5EF4-FFF2-40B4-BE49-F238E27FC236}">
                <a16:creationId xmlns:a16="http://schemas.microsoft.com/office/drawing/2014/main" xmlns="" id="{5C4C6265-D0A3-466C-9AA5-044DCD5E8967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xmlns="" id="{6C50C362-C74A-4111-9920-A90B1308A696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Rectangle 89">
            <a:extLst>
              <a:ext uri="{FF2B5EF4-FFF2-40B4-BE49-F238E27FC236}">
                <a16:creationId xmlns:a16="http://schemas.microsoft.com/office/drawing/2014/main" xmlns="" id="{97AADF87-02DC-4725-A8C2-F385A405B6DF}"/>
              </a:ext>
            </a:extLst>
          </p:cNvPr>
          <p:cNvSpPr/>
          <p:nvPr/>
        </p:nvSpPr>
        <p:spPr>
          <a:xfrm>
            <a:off x="393111" y="727493"/>
            <a:ext cx="5207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Routing to another Subnet : Addressing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4966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0.00052 -0.0407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-2037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4A497E67-3B4E-4A02-A101-B836BE7FB52F}"/>
              </a:ext>
            </a:extLst>
          </p:cNvPr>
          <p:cNvSpPr txBox="1">
            <a:spLocks noChangeArrowheads="1"/>
          </p:cNvSpPr>
          <p:nvPr/>
        </p:nvSpPr>
        <p:spPr>
          <a:xfrm>
            <a:off x="310548" y="1654122"/>
            <a:ext cx="8300053" cy="4452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endParaRPr lang="en-US" altLang="en-US" sz="2600" dirty="0">
              <a:solidFill>
                <a:srgbClr val="FF0000"/>
              </a:solidFill>
              <a:ea typeface="Arial" panose="020B0604020202020204" pitchFamily="34" charset="0"/>
            </a:endParaRPr>
          </a:p>
          <a:p>
            <a:pPr marL="587375" indent="-457200">
              <a:defRPr/>
            </a:pPr>
            <a:r>
              <a:rPr lang="en-US" altLang="en-US" sz="2600" dirty="0">
                <a:solidFill>
                  <a:schemeClr val="accent1">
                    <a:lumMod val="50000"/>
                  </a:schemeClr>
                </a:solidFill>
                <a:ea typeface="Arial" panose="020B0604020202020204" pitchFamily="34" charset="0"/>
              </a:rPr>
              <a:t>Introduction to link layer</a:t>
            </a:r>
          </a:p>
          <a:p>
            <a:pPr marL="587375" indent="-457200">
              <a:defRPr/>
            </a:pPr>
            <a:r>
              <a:rPr lang="en-US" sz="2600" dirty="0">
                <a:solidFill>
                  <a:schemeClr val="accent1">
                    <a:lumMod val="50000"/>
                  </a:schemeClr>
                </a:solidFill>
              </a:rPr>
              <a:t>Error detection and correction techniques</a:t>
            </a:r>
          </a:p>
          <a:p>
            <a:pPr marL="1044575" lvl="1" indent="-457200">
              <a:defRPr/>
            </a:pPr>
            <a:r>
              <a:rPr lang="en-US" sz="2600" dirty="0">
                <a:solidFill>
                  <a:schemeClr val="accent1">
                    <a:lumMod val="50000"/>
                  </a:schemeClr>
                </a:solidFill>
              </a:rPr>
              <a:t>Parity Checks</a:t>
            </a:r>
          </a:p>
          <a:p>
            <a:pPr marL="1044575" lvl="1" indent="-457200">
              <a:defRPr/>
            </a:pPr>
            <a:r>
              <a:rPr lang="en-US" sz="2600" dirty="0">
                <a:solidFill>
                  <a:schemeClr val="accent1">
                    <a:lumMod val="50000"/>
                  </a:schemeClr>
                </a:solidFill>
              </a:rPr>
              <a:t>Internet Checksum</a:t>
            </a:r>
          </a:p>
          <a:p>
            <a:pPr marL="1044575" lvl="1" indent="-457200">
              <a:defRPr/>
            </a:pPr>
            <a:r>
              <a:rPr lang="en-US" sz="2600" dirty="0">
                <a:solidFill>
                  <a:schemeClr val="accent1">
                    <a:lumMod val="50000"/>
                  </a:schemeClr>
                </a:solidFill>
              </a:rPr>
              <a:t>Cyclic Redundancy Check</a:t>
            </a:r>
          </a:p>
          <a:p>
            <a:pPr marL="342900" indent="-212725">
              <a:buFont typeface="Wingdings" charset="2"/>
              <a:buChar char="§"/>
              <a:defRPr/>
            </a:pPr>
            <a:endParaRPr lang="en-US" sz="32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004350F-C03E-475C-9CD1-82015694AA61}"/>
              </a:ext>
            </a:extLst>
          </p:cNvPr>
          <p:cNvSpPr/>
          <p:nvPr/>
        </p:nvSpPr>
        <p:spPr>
          <a:xfrm>
            <a:off x="393111" y="727493"/>
            <a:ext cx="64003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lass 47 : Intro to Link layer : Learning Objectiv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30147F86-9F77-4057-9BC3-FB82C3DEF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9136" y="2149310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13373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9473B520-A9D1-472D-B234-C4032DD0E596}"/>
              </a:ext>
            </a:extLst>
          </p:cNvPr>
          <p:cNvCxnSpPr>
            <a:cxnSpLocks/>
          </p:cNvCxnSpPr>
          <p:nvPr/>
        </p:nvCxnSpPr>
        <p:spPr>
          <a:xfrm flipV="1">
            <a:off x="5448168" y="288730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C43E8D5-98D6-4BA6-B3EA-B5411DA566A9}"/>
              </a:ext>
            </a:extLst>
          </p:cNvPr>
          <p:cNvSpPr/>
          <p:nvPr/>
        </p:nvSpPr>
        <p:spPr>
          <a:xfrm>
            <a:off x="5460537" y="4049738"/>
            <a:ext cx="44392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mjoshi@pes.edu</a:t>
            </a:r>
            <a:endParaRPr lang="en-IN" sz="2400" b="1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0B436274-E913-46F7-B58F-E0B0713EC594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75000"/>
            </a:schemeClr>
          </a:solidFill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xmlns="" id="{54B9092D-46D3-4724-A230-51F43D78A967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xmlns="" id="{B5E94C15-EFC4-4DC4-AE91-4D6631C438BE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xmlns="" id="{828287AB-A481-4BDF-BE49-1BBA364237E1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EC3328F7-E593-44F8-A55A-576E1E3E973D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8" name="Picture 17" descr="A close up of a logo&#10;&#10;Description automatically generated">
            <a:extLst>
              <a:ext uri="{FF2B5EF4-FFF2-40B4-BE49-F238E27FC236}">
                <a16:creationId xmlns:a16="http://schemas.microsoft.com/office/drawing/2014/main" xmlns="" id="{A88F3CC2-5C5B-4685-8D94-FFC4B5D64C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74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94BAC35B-0C86-48BD-81AE-8629CCB2734E}"/>
              </a:ext>
            </a:extLst>
          </p:cNvPr>
          <p:cNvSpPr/>
          <p:nvPr/>
        </p:nvSpPr>
        <p:spPr>
          <a:xfrm>
            <a:off x="5448168" y="2049518"/>
            <a:ext cx="4603806" cy="6652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T</a:t>
            </a:r>
            <a:r>
              <a:rPr lang="en-IN" sz="3600" b="1" dirty="0">
                <a:solidFill>
                  <a:schemeClr val="accent2">
                    <a:lumMod val="75000"/>
                  </a:schemeClr>
                </a:solidFill>
              </a:rPr>
              <a:t>HANK YOU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97E8DF64-61DB-4438-8664-105788459AD2}"/>
              </a:ext>
            </a:extLst>
          </p:cNvPr>
          <p:cNvSpPr/>
          <p:nvPr/>
        </p:nvSpPr>
        <p:spPr>
          <a:xfrm>
            <a:off x="5448168" y="312824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0916C8C7-6436-48A9-9CF7-1AAC7653EAAE}"/>
              </a:ext>
            </a:extLst>
          </p:cNvPr>
          <p:cNvSpPr/>
          <p:nvPr/>
        </p:nvSpPr>
        <p:spPr>
          <a:xfrm>
            <a:off x="5448168" y="3525847"/>
            <a:ext cx="65317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1100968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DFE3490-CF8C-4FDE-9D71-2170861F2A61}"/>
              </a:ext>
            </a:extLst>
          </p:cNvPr>
          <p:cNvSpPr/>
          <p:nvPr/>
        </p:nvSpPr>
        <p:spPr>
          <a:xfrm>
            <a:off x="4781916" y="2708683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COMPUTER NETWORK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1EEB87D2-BD33-43D4-B135-6F0E91C4917A}"/>
              </a:ext>
            </a:extLst>
          </p:cNvPr>
          <p:cNvCxnSpPr>
            <a:cxnSpLocks/>
          </p:cNvCxnSpPr>
          <p:nvPr/>
        </p:nvCxnSpPr>
        <p:spPr>
          <a:xfrm flipV="1">
            <a:off x="4781916" y="339681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66C7B340-EC4A-4D32-8643-325F1D66DF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50DB93A8-5B29-4B07-8557-A5C8E3447A5B}"/>
              </a:ext>
            </a:extLst>
          </p:cNvPr>
          <p:cNvSpPr/>
          <p:nvPr/>
        </p:nvSpPr>
        <p:spPr>
          <a:xfrm>
            <a:off x="4781916" y="364266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617D630D-9121-4D21-9733-6D290170702B}"/>
              </a:ext>
            </a:extLst>
          </p:cNvPr>
          <p:cNvSpPr/>
          <p:nvPr/>
        </p:nvSpPr>
        <p:spPr>
          <a:xfrm>
            <a:off x="4781916" y="4040269"/>
            <a:ext cx="6575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3076808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9434" y="1891814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FD7EED4B-10AD-48CD-A9B9-C6E38934A06D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440DBAE3-1265-4C83-BA85-B6316E6C5E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BD0CC32-92E3-404D-AB14-1BE802AD5CCD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4C70B2BF-DFDE-4ECA-94D6-CD90ED29BE42}"/>
              </a:ext>
            </a:extLst>
          </p:cNvPr>
          <p:cNvSpPr txBox="1">
            <a:spLocks noChangeArrowheads="1"/>
          </p:cNvSpPr>
          <p:nvPr/>
        </p:nvSpPr>
        <p:spPr>
          <a:xfrm>
            <a:off x="524133" y="1650823"/>
            <a:ext cx="5571867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sz="2400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sz="24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4327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4A497E67-3B4E-4A02-A101-B836BE7FB52F}"/>
              </a:ext>
            </a:extLst>
          </p:cNvPr>
          <p:cNvSpPr txBox="1">
            <a:spLocks noChangeArrowheads="1"/>
          </p:cNvSpPr>
          <p:nvPr/>
        </p:nvSpPr>
        <p:spPr>
          <a:xfrm>
            <a:off x="310548" y="1654122"/>
            <a:ext cx="8300053" cy="4452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endParaRPr lang="en-US" altLang="en-US" sz="2600" dirty="0">
              <a:solidFill>
                <a:srgbClr val="FF0000"/>
              </a:solidFill>
              <a:ea typeface="Arial" panose="020B0604020202020204" pitchFamily="34" charset="0"/>
            </a:endParaRP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</a:t>
            </a:r>
            <a:r>
              <a:rPr lang="en-US" sz="2400" dirty="0"/>
              <a:t>Physical Topology</a:t>
            </a: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sz="2400" dirty="0"/>
              <a:t>  Frame Structure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004350F-C03E-475C-9CD1-82015694AA61}"/>
              </a:ext>
            </a:extLst>
          </p:cNvPr>
          <p:cNvSpPr/>
          <p:nvPr/>
        </p:nvSpPr>
        <p:spPr>
          <a:xfrm>
            <a:off x="393111" y="727493"/>
            <a:ext cx="5264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lass 50 : Ethernet : Learning Objectiv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30147F86-9F77-4057-9BC3-FB82C3DEF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9136" y="2149310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41656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88" name="Rectangle 3">
            <a:extLst>
              <a:ext uri="{FF2B5EF4-FFF2-40B4-BE49-F238E27FC236}">
                <a16:creationId xmlns:a16="http://schemas.microsoft.com/office/drawing/2014/main" xmlns="" id="{3FDF2C75-B699-464D-B545-BA7F3D062850}"/>
              </a:ext>
            </a:extLst>
          </p:cNvPr>
          <p:cNvSpPr txBox="1">
            <a:spLocks noChangeArrowheads="1"/>
          </p:cNvSpPr>
          <p:nvPr/>
        </p:nvSpPr>
        <p:spPr>
          <a:xfrm>
            <a:off x="574964" y="1482264"/>
            <a:ext cx="10049082" cy="26595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altLang="ja-JP" sz="2400" dirty="0"/>
              <a:t>“D</a:t>
            </a:r>
            <a:r>
              <a:rPr lang="en-US" sz="2400" dirty="0"/>
              <a:t>ominant</a:t>
            </a:r>
            <a:r>
              <a:rPr lang="en-US" altLang="ja-JP" sz="2400" dirty="0"/>
              <a:t>”</a:t>
            </a:r>
            <a:r>
              <a:rPr lang="en-US" sz="2400" dirty="0"/>
              <a:t> wired LAN technology: </a:t>
            </a:r>
          </a:p>
          <a:p>
            <a:pPr marL="746125" indent="-301625">
              <a:defRPr/>
            </a:pPr>
            <a:r>
              <a:rPr lang="en-US" sz="2400" dirty="0"/>
              <a:t>First widely used LAN technology</a:t>
            </a:r>
          </a:p>
          <a:p>
            <a:pPr marL="746125" indent="-301625">
              <a:defRPr/>
            </a:pPr>
            <a:r>
              <a:rPr lang="en-US" sz="2400" dirty="0"/>
              <a:t>Simpler, cheap</a:t>
            </a:r>
          </a:p>
          <a:p>
            <a:pPr marL="746125" indent="-301625">
              <a:defRPr/>
            </a:pPr>
            <a:r>
              <a:rPr lang="en-US" sz="2400" dirty="0"/>
              <a:t>Kept up with speed race: 10 Mbps – 400 Gbps </a:t>
            </a:r>
          </a:p>
          <a:p>
            <a:pPr marL="746125" indent="-301625">
              <a:defRPr/>
            </a:pPr>
            <a:r>
              <a:rPr lang="en-US" sz="2400" dirty="0"/>
              <a:t>Single chip, multiple speeds (e.g., Broadcom  BCM5761)</a:t>
            </a:r>
          </a:p>
          <a:p>
            <a:pPr marL="444500" indent="0">
              <a:buNone/>
              <a:defRPr/>
            </a:pPr>
            <a:endParaRPr lang="en-US" sz="2400" dirty="0"/>
          </a:p>
          <a:p>
            <a:pPr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89" name="Picture 4" descr="551 metcalfe-enet">
            <a:extLst>
              <a:ext uri="{FF2B5EF4-FFF2-40B4-BE49-F238E27FC236}">
                <a16:creationId xmlns:a16="http://schemas.microsoft.com/office/drawing/2014/main" xmlns="" id="{85CF6E01-268F-7448-9E24-70CB66D9F2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731" y="4185182"/>
            <a:ext cx="4089976" cy="2167236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" name="Text Box 5">
            <a:extLst>
              <a:ext uri="{FF2B5EF4-FFF2-40B4-BE49-F238E27FC236}">
                <a16:creationId xmlns:a16="http://schemas.microsoft.com/office/drawing/2014/main" xmlns="" id="{34CFEA8B-8C4C-784A-A29E-387E97A5E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2743" y="5593291"/>
            <a:ext cx="269386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dirty="0">
                <a:latin typeface="+mn-lt"/>
                <a:cs typeface="Arial"/>
              </a:rPr>
              <a:t>Metcalfe’s Ethernet sketch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7205A384-818F-F74B-8BD5-43FAA8C916A6}"/>
              </a:ext>
            </a:extLst>
          </p:cNvPr>
          <p:cNvSpPr txBox="1"/>
          <p:nvPr/>
        </p:nvSpPr>
        <p:spPr>
          <a:xfrm>
            <a:off x="850006" y="6387921"/>
            <a:ext cx="85355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https://</a:t>
            </a:r>
            <a:r>
              <a:rPr lang="en-US" sz="1600" dirty="0" err="1"/>
              <a:t>www.uspto.gov</a:t>
            </a:r>
            <a:r>
              <a:rPr lang="en-US" sz="1600" dirty="0"/>
              <a:t>/learning-and-resources/journeys-innovation/audio-stories/defying-doubter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5E8898EB-3A7A-4B14-829F-3591E666F909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xmlns="" id="{477872CB-001A-4A43-B2B3-E29F9BF6C136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A68C8617-3A77-4902-9B25-54EBB75F40EF}"/>
              </a:ext>
            </a:extLst>
          </p:cNvPr>
          <p:cNvSpPr/>
          <p:nvPr/>
        </p:nvSpPr>
        <p:spPr>
          <a:xfrm>
            <a:off x="393111" y="727493"/>
            <a:ext cx="12937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thernet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9374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2D57EB8F-B265-4E4B-A599-604FFD9C25B9}"/>
              </a:ext>
            </a:extLst>
          </p:cNvPr>
          <p:cNvSpPr txBox="1">
            <a:spLocks noChangeArrowheads="1"/>
          </p:cNvSpPr>
          <p:nvPr/>
        </p:nvSpPr>
        <p:spPr>
          <a:xfrm>
            <a:off x="1077627" y="1343156"/>
            <a:ext cx="10839554" cy="9254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3225" indent="-273050">
              <a:lnSpc>
                <a:spcPct val="75000"/>
              </a:lnSpc>
              <a:defRPr/>
            </a:pPr>
            <a:r>
              <a:rPr lang="en-US" sz="2400" dirty="0">
                <a:solidFill>
                  <a:srgbClr val="C00000"/>
                </a:solidFill>
              </a:rPr>
              <a:t>Bus: </a:t>
            </a:r>
            <a:r>
              <a:rPr lang="en-US" sz="2400" dirty="0"/>
              <a:t>popular through mid 90s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/>
              <a:t>all nodes in same collision domain (can collide with each other)</a:t>
            </a:r>
          </a:p>
        </p:txBody>
      </p:sp>
      <p:sp>
        <p:nvSpPr>
          <p:cNvPr id="14" name="Line 32">
            <a:extLst>
              <a:ext uri="{FF2B5EF4-FFF2-40B4-BE49-F238E27FC236}">
                <a16:creationId xmlns:a16="http://schemas.microsoft.com/office/drawing/2014/main" xmlns="" id="{92FEC33E-ECF3-6F4D-95CC-10AE77202A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19150" y="4343745"/>
            <a:ext cx="616233" cy="1201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" name="Text Box 41">
            <a:extLst>
              <a:ext uri="{FF2B5EF4-FFF2-40B4-BE49-F238E27FC236}">
                <a16:creationId xmlns:a16="http://schemas.microsoft.com/office/drawing/2014/main" xmlns="" id="{08CE8B30-9FAC-8447-8CE2-85AE30A470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445" y="4519515"/>
            <a:ext cx="23583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i="0" dirty="0">
                <a:solidFill>
                  <a:srgbClr val="CC0000"/>
                </a:solidFill>
                <a:latin typeface="+mn-lt"/>
                <a:cs typeface="Arial" charset="0"/>
              </a:rPr>
              <a:t>bus: </a:t>
            </a:r>
            <a:r>
              <a:rPr lang="en-US" sz="2400" i="0" dirty="0">
                <a:latin typeface="+mn-lt"/>
                <a:cs typeface="Arial" charset="0"/>
              </a:rPr>
              <a:t>coaxial cable</a:t>
            </a:r>
          </a:p>
        </p:txBody>
      </p:sp>
      <p:grpSp>
        <p:nvGrpSpPr>
          <p:cNvPr id="75" name="Group 74">
            <a:extLst>
              <a:ext uri="{FF2B5EF4-FFF2-40B4-BE49-F238E27FC236}">
                <a16:creationId xmlns:a16="http://schemas.microsoft.com/office/drawing/2014/main" xmlns="" id="{5B210C05-DB42-F24B-ABCC-CEB58A73BF57}"/>
              </a:ext>
            </a:extLst>
          </p:cNvPr>
          <p:cNvGrpSpPr/>
          <p:nvPr/>
        </p:nvGrpSpPr>
        <p:grpSpPr>
          <a:xfrm>
            <a:off x="4166894" y="4287302"/>
            <a:ext cx="468488" cy="103894"/>
            <a:chOff x="3160889" y="5723468"/>
            <a:chExt cx="468488" cy="103894"/>
          </a:xfrm>
        </p:grpSpPr>
        <p:sp>
          <p:nvSpPr>
            <p:cNvPr id="74" name="Rectangle 37">
              <a:extLst>
                <a:ext uri="{FF2B5EF4-FFF2-40B4-BE49-F238E27FC236}">
                  <a16:creationId xmlns:a16="http://schemas.microsoft.com/office/drawing/2014/main" xmlns="" id="{F6F8AA85-EB23-1A46-91D4-047C72E20FD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34167" y="5650190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xmlns="" id="{B63F5B90-D695-934E-82E3-02FAF9AA2884}"/>
                </a:ext>
              </a:extLst>
            </p:cNvPr>
            <p:cNvCxnSpPr/>
            <p:nvPr/>
          </p:nvCxnSpPr>
          <p:spPr>
            <a:xfrm>
              <a:off x="3403599" y="5774267"/>
              <a:ext cx="225778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0" name="Group 79">
            <a:extLst>
              <a:ext uri="{FF2B5EF4-FFF2-40B4-BE49-F238E27FC236}">
                <a16:creationId xmlns:a16="http://schemas.microsoft.com/office/drawing/2014/main" xmlns="" id="{5DDD3177-E100-C044-B782-026C278D6607}"/>
              </a:ext>
            </a:extLst>
          </p:cNvPr>
          <p:cNvGrpSpPr/>
          <p:nvPr/>
        </p:nvGrpSpPr>
        <p:grpSpPr>
          <a:xfrm>
            <a:off x="3867737" y="4868680"/>
            <a:ext cx="468488" cy="103894"/>
            <a:chOff x="3160889" y="5723468"/>
            <a:chExt cx="468488" cy="103894"/>
          </a:xfrm>
        </p:grpSpPr>
        <p:sp>
          <p:nvSpPr>
            <p:cNvPr id="81" name="Rectangle 37">
              <a:extLst>
                <a:ext uri="{FF2B5EF4-FFF2-40B4-BE49-F238E27FC236}">
                  <a16:creationId xmlns:a16="http://schemas.microsoft.com/office/drawing/2014/main" xmlns="" id="{E36D1D4F-7980-524F-B016-0822BC5DEB6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34167" y="5650190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xmlns="" id="{7F141971-200C-3441-B553-3B77B87C14EB}"/>
                </a:ext>
              </a:extLst>
            </p:cNvPr>
            <p:cNvCxnSpPr/>
            <p:nvPr/>
          </p:nvCxnSpPr>
          <p:spPr>
            <a:xfrm>
              <a:off x="3403599" y="5774267"/>
              <a:ext cx="225778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xmlns="" id="{2B6AFEE0-615F-374F-AD75-BFAD1482DB98}"/>
              </a:ext>
            </a:extLst>
          </p:cNvPr>
          <p:cNvGrpSpPr/>
          <p:nvPr/>
        </p:nvGrpSpPr>
        <p:grpSpPr>
          <a:xfrm>
            <a:off x="3557291" y="5489569"/>
            <a:ext cx="468488" cy="103894"/>
            <a:chOff x="3160889" y="5723468"/>
            <a:chExt cx="468488" cy="103894"/>
          </a:xfrm>
        </p:grpSpPr>
        <p:sp>
          <p:nvSpPr>
            <p:cNvPr id="84" name="Rectangle 37">
              <a:extLst>
                <a:ext uri="{FF2B5EF4-FFF2-40B4-BE49-F238E27FC236}">
                  <a16:creationId xmlns:a16="http://schemas.microsoft.com/office/drawing/2014/main" xmlns="" id="{D99117D2-D55B-9747-9F39-14374989560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34167" y="5650190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xmlns="" id="{38FD400B-67B6-A545-991E-6642C95FC431}"/>
                </a:ext>
              </a:extLst>
            </p:cNvPr>
            <p:cNvCxnSpPr/>
            <p:nvPr/>
          </p:nvCxnSpPr>
          <p:spPr>
            <a:xfrm>
              <a:off x="3403599" y="5774267"/>
              <a:ext cx="225778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54">
            <a:extLst>
              <a:ext uri="{FF2B5EF4-FFF2-40B4-BE49-F238E27FC236}">
                <a16:creationId xmlns:a16="http://schemas.microsoft.com/office/drawing/2014/main" xmlns="" id="{54403650-FB62-8C4D-A097-E8E09E3E8715}"/>
              </a:ext>
            </a:extLst>
          </p:cNvPr>
          <p:cNvGrpSpPr>
            <a:grpSpLocks/>
          </p:cNvGrpSpPr>
          <p:nvPr/>
        </p:nvGrpSpPr>
        <p:grpSpPr bwMode="auto">
          <a:xfrm>
            <a:off x="3030847" y="5135905"/>
            <a:ext cx="640071" cy="517525"/>
            <a:chOff x="-44" y="1473"/>
            <a:chExt cx="981" cy="1105"/>
          </a:xfrm>
        </p:grpSpPr>
        <p:pic>
          <p:nvPicPr>
            <p:cNvPr id="41" name="Picture 55" descr="desktop_computer_stylized_medium">
              <a:extLst>
                <a:ext uri="{FF2B5EF4-FFF2-40B4-BE49-F238E27FC236}">
                  <a16:creationId xmlns:a16="http://schemas.microsoft.com/office/drawing/2014/main" xmlns="" id="{9ADDF864-8E42-2A4E-9C50-68B48B5AD6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Freeform 56">
              <a:extLst>
                <a:ext uri="{FF2B5EF4-FFF2-40B4-BE49-F238E27FC236}">
                  <a16:creationId xmlns:a16="http://schemas.microsoft.com/office/drawing/2014/main" xmlns="" id="{78B65AFB-F609-8F4C-8AA2-302FFEA046F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35" name="Group 49">
            <a:extLst>
              <a:ext uri="{FF2B5EF4-FFF2-40B4-BE49-F238E27FC236}">
                <a16:creationId xmlns:a16="http://schemas.microsoft.com/office/drawing/2014/main" xmlns="" id="{2721DACF-2A49-8D4F-BFF6-49E94BBFA071}"/>
              </a:ext>
            </a:extLst>
          </p:cNvPr>
          <p:cNvGrpSpPr>
            <a:grpSpLocks/>
          </p:cNvGrpSpPr>
          <p:nvPr/>
        </p:nvGrpSpPr>
        <p:grpSpPr bwMode="auto">
          <a:xfrm>
            <a:off x="3337407" y="4515020"/>
            <a:ext cx="640071" cy="517525"/>
            <a:chOff x="-44" y="1473"/>
            <a:chExt cx="981" cy="1105"/>
          </a:xfrm>
        </p:grpSpPr>
        <p:pic>
          <p:nvPicPr>
            <p:cNvPr id="36" name="Picture 50" descr="desktop_computer_stylized_medium">
              <a:extLst>
                <a:ext uri="{FF2B5EF4-FFF2-40B4-BE49-F238E27FC236}">
                  <a16:creationId xmlns:a16="http://schemas.microsoft.com/office/drawing/2014/main" xmlns="" id="{1A4DAAEF-9C4D-5C4A-940E-9F43684E7A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" name="Freeform 51">
              <a:extLst>
                <a:ext uri="{FF2B5EF4-FFF2-40B4-BE49-F238E27FC236}">
                  <a16:creationId xmlns:a16="http://schemas.microsoft.com/office/drawing/2014/main" xmlns="" id="{63DCB467-73DC-4B47-B778-649B307F3B8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30" name="Group 49">
            <a:extLst>
              <a:ext uri="{FF2B5EF4-FFF2-40B4-BE49-F238E27FC236}">
                <a16:creationId xmlns:a16="http://schemas.microsoft.com/office/drawing/2014/main" xmlns="" id="{CF60EF70-8F89-064B-9AE0-BC24C80913E9}"/>
              </a:ext>
            </a:extLst>
          </p:cNvPr>
          <p:cNvGrpSpPr>
            <a:grpSpLocks/>
          </p:cNvGrpSpPr>
          <p:nvPr/>
        </p:nvGrpSpPr>
        <p:grpSpPr bwMode="auto">
          <a:xfrm>
            <a:off x="3621571" y="3937346"/>
            <a:ext cx="640071" cy="517525"/>
            <a:chOff x="-44" y="1473"/>
            <a:chExt cx="981" cy="1105"/>
          </a:xfrm>
        </p:grpSpPr>
        <p:pic>
          <p:nvPicPr>
            <p:cNvPr id="31" name="Picture 50" descr="desktop_computer_stylized_medium">
              <a:extLst>
                <a:ext uri="{FF2B5EF4-FFF2-40B4-BE49-F238E27FC236}">
                  <a16:creationId xmlns:a16="http://schemas.microsoft.com/office/drawing/2014/main" xmlns="" id="{E66B7792-17BF-A342-BF79-CBE2D88839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Freeform 51">
              <a:extLst>
                <a:ext uri="{FF2B5EF4-FFF2-40B4-BE49-F238E27FC236}">
                  <a16:creationId xmlns:a16="http://schemas.microsoft.com/office/drawing/2014/main" xmlns="" id="{1A46A85F-1E8E-634F-AC1B-41916D215F7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xmlns="" id="{921AC3DE-0BE4-4A42-85AA-51EA7972DB44}"/>
              </a:ext>
            </a:extLst>
          </p:cNvPr>
          <p:cNvGrpSpPr/>
          <p:nvPr/>
        </p:nvGrpSpPr>
        <p:grpSpPr>
          <a:xfrm rot="10800000">
            <a:off x="4121737" y="5286369"/>
            <a:ext cx="468488" cy="103894"/>
            <a:chOff x="3160889" y="5723468"/>
            <a:chExt cx="468488" cy="103894"/>
          </a:xfrm>
        </p:grpSpPr>
        <p:sp>
          <p:nvSpPr>
            <p:cNvPr id="87" name="Rectangle 37">
              <a:extLst>
                <a:ext uri="{FF2B5EF4-FFF2-40B4-BE49-F238E27FC236}">
                  <a16:creationId xmlns:a16="http://schemas.microsoft.com/office/drawing/2014/main" xmlns="" id="{0D9B8815-F0EC-864F-9E9C-E995A974DF9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34167" y="5650190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xmlns="" id="{A9FC25B0-63E6-F14D-8B85-F91190DDB6EB}"/>
                </a:ext>
              </a:extLst>
            </p:cNvPr>
            <p:cNvCxnSpPr/>
            <p:nvPr/>
          </p:nvCxnSpPr>
          <p:spPr>
            <a:xfrm>
              <a:off x="3403599" y="5774267"/>
              <a:ext cx="225778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Group 91">
            <a:extLst>
              <a:ext uri="{FF2B5EF4-FFF2-40B4-BE49-F238E27FC236}">
                <a16:creationId xmlns:a16="http://schemas.microsoft.com/office/drawing/2014/main" xmlns="" id="{4E4FBBD8-6BBF-5244-B257-1085A2E447DA}"/>
              </a:ext>
            </a:extLst>
          </p:cNvPr>
          <p:cNvGrpSpPr/>
          <p:nvPr/>
        </p:nvGrpSpPr>
        <p:grpSpPr>
          <a:xfrm rot="10800000">
            <a:off x="4466048" y="4620324"/>
            <a:ext cx="468488" cy="103894"/>
            <a:chOff x="3160889" y="5723468"/>
            <a:chExt cx="468488" cy="103894"/>
          </a:xfrm>
        </p:grpSpPr>
        <p:sp>
          <p:nvSpPr>
            <p:cNvPr id="93" name="Rectangle 37">
              <a:extLst>
                <a:ext uri="{FF2B5EF4-FFF2-40B4-BE49-F238E27FC236}">
                  <a16:creationId xmlns:a16="http://schemas.microsoft.com/office/drawing/2014/main" xmlns="" id="{BFCE4A31-E824-AE42-8F60-EEB060D3ADA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34167" y="5650190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xmlns="" id="{4AC139B6-3337-DD4B-9A8D-1F1D221AE58F}"/>
                </a:ext>
              </a:extLst>
            </p:cNvPr>
            <p:cNvCxnSpPr/>
            <p:nvPr/>
          </p:nvCxnSpPr>
          <p:spPr>
            <a:xfrm>
              <a:off x="3403599" y="5774267"/>
              <a:ext cx="225778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44">
            <a:extLst>
              <a:ext uri="{FF2B5EF4-FFF2-40B4-BE49-F238E27FC236}">
                <a16:creationId xmlns:a16="http://schemas.microsoft.com/office/drawing/2014/main" xmlns="" id="{181607EC-7C1E-E542-A627-435D8778D8FF}"/>
              </a:ext>
            </a:extLst>
          </p:cNvPr>
          <p:cNvGrpSpPr>
            <a:grpSpLocks/>
          </p:cNvGrpSpPr>
          <p:nvPr/>
        </p:nvGrpSpPr>
        <p:grpSpPr bwMode="auto">
          <a:xfrm>
            <a:off x="4620460" y="4390841"/>
            <a:ext cx="711200" cy="601662"/>
            <a:chOff x="-44" y="1473"/>
            <a:chExt cx="981" cy="1105"/>
          </a:xfrm>
        </p:grpSpPr>
        <p:pic>
          <p:nvPicPr>
            <p:cNvPr id="26" name="Picture 45" descr="desktop_computer_stylized_medium">
              <a:extLst>
                <a:ext uri="{FF2B5EF4-FFF2-40B4-BE49-F238E27FC236}">
                  <a16:creationId xmlns:a16="http://schemas.microsoft.com/office/drawing/2014/main" xmlns="" id="{5B055886-874B-AF4E-BC6C-17FB5AFB91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Freeform 46">
              <a:extLst>
                <a:ext uri="{FF2B5EF4-FFF2-40B4-BE49-F238E27FC236}">
                  <a16:creationId xmlns:a16="http://schemas.microsoft.com/office/drawing/2014/main" xmlns="" id="{BE198024-6B5D-3B44-B9DB-F77A4CB023E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44" name="Group 44">
            <a:extLst>
              <a:ext uri="{FF2B5EF4-FFF2-40B4-BE49-F238E27FC236}">
                <a16:creationId xmlns:a16="http://schemas.microsoft.com/office/drawing/2014/main" xmlns="" id="{99E873A6-305A-1E42-A800-5109AF9B2E9D}"/>
              </a:ext>
            </a:extLst>
          </p:cNvPr>
          <p:cNvGrpSpPr>
            <a:grpSpLocks/>
          </p:cNvGrpSpPr>
          <p:nvPr/>
        </p:nvGrpSpPr>
        <p:grpSpPr bwMode="auto">
          <a:xfrm>
            <a:off x="4283912" y="5056708"/>
            <a:ext cx="711200" cy="600075"/>
            <a:chOff x="-44" y="1473"/>
            <a:chExt cx="981" cy="1105"/>
          </a:xfrm>
        </p:grpSpPr>
        <p:pic>
          <p:nvPicPr>
            <p:cNvPr id="46" name="Picture 45" descr="desktop_computer_stylized_medium">
              <a:extLst>
                <a:ext uri="{FF2B5EF4-FFF2-40B4-BE49-F238E27FC236}">
                  <a16:creationId xmlns:a16="http://schemas.microsoft.com/office/drawing/2014/main" xmlns="" id="{1B48D1F1-C69D-9F43-9FBB-F48106D44A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Freeform 46">
              <a:extLst>
                <a:ext uri="{FF2B5EF4-FFF2-40B4-BE49-F238E27FC236}">
                  <a16:creationId xmlns:a16="http://schemas.microsoft.com/office/drawing/2014/main" xmlns="" id="{D9030A2A-02DE-364B-B783-76B0F1C4E72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0" name="Group 119">
            <a:extLst>
              <a:ext uri="{FF2B5EF4-FFF2-40B4-BE49-F238E27FC236}">
                <a16:creationId xmlns:a16="http://schemas.microsoft.com/office/drawing/2014/main" xmlns="" id="{E0DAD804-6DAD-6A4F-B2ED-991F7DA0A672}"/>
              </a:ext>
            </a:extLst>
          </p:cNvPr>
          <p:cNvGrpSpPr/>
          <p:nvPr/>
        </p:nvGrpSpPr>
        <p:grpSpPr>
          <a:xfrm>
            <a:off x="6296294" y="3889527"/>
            <a:ext cx="4903947" cy="2516574"/>
            <a:chOff x="6296294" y="3889527"/>
            <a:chExt cx="4903947" cy="2516574"/>
          </a:xfrm>
        </p:grpSpPr>
        <p:cxnSp>
          <p:nvCxnSpPr>
            <p:cNvPr id="105" name="Straight Connector 104">
              <a:extLst>
                <a:ext uri="{FF2B5EF4-FFF2-40B4-BE49-F238E27FC236}">
                  <a16:creationId xmlns:a16="http://schemas.microsoft.com/office/drawing/2014/main" xmlns="" id="{AEB7E878-BC2B-CF41-A1DD-435B6688D4C1}"/>
                </a:ext>
              </a:extLst>
            </p:cNvPr>
            <p:cNvCxnSpPr>
              <a:cxnSpLocks/>
              <a:stCxn id="60" idx="2"/>
            </p:cNvCxnSpPr>
            <p:nvPr/>
          </p:nvCxnSpPr>
          <p:spPr>
            <a:xfrm>
              <a:off x="7906769" y="4630890"/>
              <a:ext cx="2249" cy="126024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xmlns="" id="{6B3A757D-B4FE-A64C-9B64-828FD8DCA614}"/>
                </a:ext>
              </a:extLst>
            </p:cNvPr>
            <p:cNvCxnSpPr>
              <a:cxnSpLocks/>
            </p:cNvCxnSpPr>
            <p:nvPr/>
          </p:nvCxnSpPr>
          <p:spPr>
            <a:xfrm>
              <a:off x="6945441" y="5100170"/>
              <a:ext cx="2144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 Box 42">
              <a:extLst>
                <a:ext uri="{FF2B5EF4-FFF2-40B4-BE49-F238E27FC236}">
                  <a16:creationId xmlns:a16="http://schemas.microsoft.com/office/drawing/2014/main" xmlns="" id="{68381987-6DA4-FE44-982A-2311DD6BD1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00333" y="4512570"/>
              <a:ext cx="129990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400" i="0" dirty="0">
                  <a:solidFill>
                    <a:srgbClr val="CC0000"/>
                  </a:solidFill>
                  <a:latin typeface="+mn-lt"/>
                  <a:cs typeface="Arial" charset="0"/>
                </a:rPr>
                <a:t>switched</a:t>
              </a:r>
            </a:p>
          </p:txBody>
        </p:sp>
        <p:sp>
          <p:nvSpPr>
            <p:cNvPr id="96" name="Rectangle 37">
              <a:extLst>
                <a:ext uri="{FF2B5EF4-FFF2-40B4-BE49-F238E27FC236}">
                  <a16:creationId xmlns:a16="http://schemas.microsoft.com/office/drawing/2014/main" xmlns="" id="{AA09179E-572D-A246-86F4-E13021D097D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6970879" y="4976093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98" name="Group 49">
              <a:extLst>
                <a:ext uri="{FF2B5EF4-FFF2-40B4-BE49-F238E27FC236}">
                  <a16:creationId xmlns:a16="http://schemas.microsoft.com/office/drawing/2014/main" xmlns="" id="{73F08637-BA76-1046-9C84-02C57B0716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96294" y="4615439"/>
              <a:ext cx="768201" cy="646029"/>
              <a:chOff x="-44" y="1473"/>
              <a:chExt cx="981" cy="1105"/>
            </a:xfrm>
          </p:grpSpPr>
          <p:pic>
            <p:nvPicPr>
              <p:cNvPr id="99" name="Picture 50" descr="desktop_computer_stylized_medium">
                <a:extLst>
                  <a:ext uri="{FF2B5EF4-FFF2-40B4-BE49-F238E27FC236}">
                    <a16:creationId xmlns:a16="http://schemas.microsoft.com/office/drawing/2014/main" xmlns="" id="{C5A65E49-64BF-0248-B147-3C0ABA27078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0" name="Freeform 51">
                <a:extLst>
                  <a:ext uri="{FF2B5EF4-FFF2-40B4-BE49-F238E27FC236}">
                    <a16:creationId xmlns:a16="http://schemas.microsoft.com/office/drawing/2014/main" xmlns="" id="{ABC6A075-F927-3A44-BE19-0AA6A019129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01" name="Rectangle 37">
              <a:extLst>
                <a:ext uri="{FF2B5EF4-FFF2-40B4-BE49-F238E27FC236}">
                  <a16:creationId xmlns:a16="http://schemas.microsoft.com/office/drawing/2014/main" xmlns="" id="{F7256B75-1D63-2E44-891A-1C8ED409B55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836293" y="4969873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ＭＳ Ｐゴシック" charset="0"/>
              </a:endParaRPr>
            </a:p>
          </p:txBody>
        </p:sp>
        <p:grpSp>
          <p:nvGrpSpPr>
            <p:cNvPr id="102" name="Group 49">
              <a:extLst>
                <a:ext uri="{FF2B5EF4-FFF2-40B4-BE49-F238E27FC236}">
                  <a16:creationId xmlns:a16="http://schemas.microsoft.com/office/drawing/2014/main" xmlns="" id="{D3C84CC7-318A-F44C-BC7C-1F376445C2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74892" y="4777169"/>
              <a:ext cx="768201" cy="646029"/>
              <a:chOff x="-44" y="1473"/>
              <a:chExt cx="981" cy="1105"/>
            </a:xfrm>
          </p:grpSpPr>
          <p:pic>
            <p:nvPicPr>
              <p:cNvPr id="103" name="Picture 50" descr="desktop_computer_stylized_medium">
                <a:extLst>
                  <a:ext uri="{FF2B5EF4-FFF2-40B4-BE49-F238E27FC236}">
                    <a16:creationId xmlns:a16="http://schemas.microsoft.com/office/drawing/2014/main" xmlns="" id="{7660BF25-6D18-5A4A-8BE4-3CFBD08C473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4" name="Freeform 51">
                <a:extLst>
                  <a:ext uri="{FF2B5EF4-FFF2-40B4-BE49-F238E27FC236}">
                    <a16:creationId xmlns:a16="http://schemas.microsoft.com/office/drawing/2014/main" xmlns="" id="{8D17FB90-A54F-9B45-8704-608FEF0B14A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09" name="Rectangle 37">
              <a:extLst>
                <a:ext uri="{FF2B5EF4-FFF2-40B4-BE49-F238E27FC236}">
                  <a16:creationId xmlns:a16="http://schemas.microsoft.com/office/drawing/2014/main" xmlns="" id="{77613146-BEF0-644B-A836-2EB04E8002A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7861470" y="5669747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106" name="Group 49">
              <a:extLst>
                <a:ext uri="{FF2B5EF4-FFF2-40B4-BE49-F238E27FC236}">
                  <a16:creationId xmlns:a16="http://schemas.microsoft.com/office/drawing/2014/main" xmlns="" id="{0D5AC3A1-9C42-3647-BD7C-2BF588730A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67278" y="5760072"/>
              <a:ext cx="768201" cy="646029"/>
              <a:chOff x="-44" y="1473"/>
              <a:chExt cx="981" cy="1105"/>
            </a:xfrm>
          </p:grpSpPr>
          <p:pic>
            <p:nvPicPr>
              <p:cNvPr id="107" name="Picture 50" descr="desktop_computer_stylized_medium">
                <a:extLst>
                  <a:ext uri="{FF2B5EF4-FFF2-40B4-BE49-F238E27FC236}">
                    <a16:creationId xmlns:a16="http://schemas.microsoft.com/office/drawing/2014/main" xmlns="" id="{26635111-EEAD-044B-A078-CDE50D4A53E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8" name="Freeform 51">
                <a:extLst>
                  <a:ext uri="{FF2B5EF4-FFF2-40B4-BE49-F238E27FC236}">
                    <a16:creationId xmlns:a16="http://schemas.microsoft.com/office/drawing/2014/main" xmlns="" id="{6C722D5C-0DA5-4943-BCD3-A0181121BF5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10" name="Rectangle 37">
              <a:extLst>
                <a:ext uri="{FF2B5EF4-FFF2-40B4-BE49-F238E27FC236}">
                  <a16:creationId xmlns:a16="http://schemas.microsoft.com/office/drawing/2014/main" xmlns="" id="{09F4DA0F-D305-D34F-BA6E-50CB86EC28B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7859915" y="4388441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59" name="Group 44">
              <a:extLst>
                <a:ext uri="{FF2B5EF4-FFF2-40B4-BE49-F238E27FC236}">
                  <a16:creationId xmlns:a16="http://schemas.microsoft.com/office/drawing/2014/main" xmlns="" id="{FBD1E47D-990B-2E43-A7A3-9B664F60E5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80526" y="3889527"/>
              <a:ext cx="852487" cy="741363"/>
              <a:chOff x="-44" y="1473"/>
              <a:chExt cx="981" cy="1105"/>
            </a:xfrm>
          </p:grpSpPr>
          <p:pic>
            <p:nvPicPr>
              <p:cNvPr id="60" name="Picture 45" descr="desktop_computer_stylized_medium">
                <a:extLst>
                  <a:ext uri="{FF2B5EF4-FFF2-40B4-BE49-F238E27FC236}">
                    <a16:creationId xmlns:a16="http://schemas.microsoft.com/office/drawing/2014/main" xmlns="" id="{592B481C-B53F-BF47-AD1B-2E6BDCFAFDE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" name="Freeform 46">
                <a:extLst>
                  <a:ext uri="{FF2B5EF4-FFF2-40B4-BE49-F238E27FC236}">
                    <a16:creationId xmlns:a16="http://schemas.microsoft.com/office/drawing/2014/main" xmlns="" id="{2D0F8AEC-7A1F-964C-8A02-58C4F390384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11" name="Group 110">
              <a:extLst>
                <a:ext uri="{FF2B5EF4-FFF2-40B4-BE49-F238E27FC236}">
                  <a16:creationId xmlns:a16="http://schemas.microsoft.com/office/drawing/2014/main" xmlns="" id="{D52E7F60-11FB-F544-8C5D-1F0C4F2A3A93}"/>
                </a:ext>
              </a:extLst>
            </p:cNvPr>
            <p:cNvGrpSpPr/>
            <p:nvPr/>
          </p:nvGrpSpPr>
          <p:grpSpPr>
            <a:xfrm>
              <a:off x="7642010" y="4950839"/>
              <a:ext cx="561892" cy="329289"/>
              <a:chOff x="3668110" y="2448910"/>
              <a:chExt cx="3794234" cy="2165130"/>
            </a:xfrm>
          </p:grpSpPr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xmlns="" id="{23CA7BB1-785A-2F4E-99C7-9A87B4C15899}"/>
                  </a:ext>
                </a:extLst>
              </p:cNvPr>
              <p:cNvSpPr/>
              <p:nvPr/>
            </p:nvSpPr>
            <p:spPr>
              <a:xfrm>
                <a:off x="3668110" y="3741409"/>
                <a:ext cx="3780587" cy="872631"/>
              </a:xfrm>
              <a:prstGeom prst="rect">
                <a:avLst/>
              </a:pr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3" name="Freeform 112">
                <a:extLst>
                  <a:ext uri="{FF2B5EF4-FFF2-40B4-BE49-F238E27FC236}">
                    <a16:creationId xmlns:a16="http://schemas.microsoft.com/office/drawing/2014/main" xmlns="" id="{D6E11BDC-7A81-3D49-B82F-217FBC3D8BA6}"/>
                  </a:ext>
                </a:extLst>
              </p:cNvPr>
              <p:cNvSpPr/>
              <p:nvPr/>
            </p:nvSpPr>
            <p:spPr>
              <a:xfrm>
                <a:off x="3678620" y="2448910"/>
                <a:ext cx="3783724" cy="1324303"/>
              </a:xfrm>
              <a:custGeom>
                <a:avLst/>
                <a:gdLst>
                  <a:gd name="connsiteX0" fmla="*/ 0 w 3783724"/>
                  <a:gd name="connsiteY0" fmla="*/ 1313793 h 1324303"/>
                  <a:gd name="connsiteX1" fmla="*/ 0 w 3783724"/>
                  <a:gd name="connsiteY1" fmla="*/ 1313793 h 1324303"/>
                  <a:gd name="connsiteX2" fmla="*/ 252248 w 3783724"/>
                  <a:gd name="connsiteY2" fmla="*/ 0 h 1324303"/>
                  <a:gd name="connsiteX3" fmla="*/ 3415862 w 3783724"/>
                  <a:gd name="connsiteY3" fmla="*/ 21020 h 1324303"/>
                  <a:gd name="connsiteX4" fmla="*/ 3783724 w 3783724"/>
                  <a:gd name="connsiteY4" fmla="*/ 1324303 h 1324303"/>
                  <a:gd name="connsiteX5" fmla="*/ 0 w 3783724"/>
                  <a:gd name="connsiteY5" fmla="*/ 1313793 h 1324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783724" h="1324303">
                    <a:moveTo>
                      <a:pt x="0" y="1313793"/>
                    </a:moveTo>
                    <a:lnTo>
                      <a:pt x="0" y="1313793"/>
                    </a:lnTo>
                    <a:lnTo>
                      <a:pt x="252248" y="0"/>
                    </a:lnTo>
                    <a:lnTo>
                      <a:pt x="3415862" y="21020"/>
                    </a:lnTo>
                    <a:lnTo>
                      <a:pt x="3783724" y="1324303"/>
                    </a:lnTo>
                    <a:lnTo>
                      <a:pt x="0" y="1313793"/>
                    </a:lnTo>
                    <a:close/>
                  </a:path>
                </a:pathLst>
              </a:cu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14" name="Group 113">
                <a:extLst>
                  <a:ext uri="{FF2B5EF4-FFF2-40B4-BE49-F238E27FC236}">
                    <a16:creationId xmlns:a16="http://schemas.microsoft.com/office/drawing/2014/main" xmlns="" id="{40B98351-A0BF-8F45-BA38-838A66C2790F}"/>
                  </a:ext>
                </a:extLst>
              </p:cNvPr>
              <p:cNvGrpSpPr/>
              <p:nvPr/>
            </p:nvGrpSpPr>
            <p:grpSpPr>
              <a:xfrm>
                <a:off x="3941378" y="2603243"/>
                <a:ext cx="3202061" cy="1066110"/>
                <a:chOff x="7939341" y="3037317"/>
                <a:chExt cx="897649" cy="353919"/>
              </a:xfrm>
            </p:grpSpPr>
            <p:sp>
              <p:nvSpPr>
                <p:cNvPr id="115" name="Freeform 114">
                  <a:extLst>
                    <a:ext uri="{FF2B5EF4-FFF2-40B4-BE49-F238E27FC236}">
                      <a16:creationId xmlns:a16="http://schemas.microsoft.com/office/drawing/2014/main" xmlns="" id="{424FAC47-A5B2-724B-B58E-B1DE520B997D}"/>
                    </a:ext>
                  </a:extLst>
                </p:cNvPr>
                <p:cNvSpPr/>
                <p:nvPr/>
              </p:nvSpPr>
              <p:spPr>
                <a:xfrm>
                  <a:off x="7964170" y="30373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16" name="Freeform 115">
                  <a:extLst>
                    <a:ext uri="{FF2B5EF4-FFF2-40B4-BE49-F238E27FC236}">
                      <a16:creationId xmlns:a16="http://schemas.microsoft.com/office/drawing/2014/main" xmlns="" id="{D765BB73-0713-214F-B633-B66F09A5A736}"/>
                    </a:ext>
                  </a:extLst>
                </p:cNvPr>
                <p:cNvSpPr/>
                <p:nvPr/>
              </p:nvSpPr>
              <p:spPr>
                <a:xfrm>
                  <a:off x="8519948" y="32067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17" name="Freeform 116">
                  <a:extLst>
                    <a:ext uri="{FF2B5EF4-FFF2-40B4-BE49-F238E27FC236}">
                      <a16:creationId xmlns:a16="http://schemas.microsoft.com/office/drawing/2014/main" xmlns="" id="{A2048D2B-32B6-404A-8309-2D614DB0F645}"/>
                    </a:ext>
                  </a:extLst>
                </p:cNvPr>
                <p:cNvSpPr/>
                <p:nvPr/>
              </p:nvSpPr>
              <p:spPr>
                <a:xfrm>
                  <a:off x="7939341" y="32067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18" name="Freeform 117">
                  <a:extLst>
                    <a:ext uri="{FF2B5EF4-FFF2-40B4-BE49-F238E27FC236}">
                      <a16:creationId xmlns:a16="http://schemas.microsoft.com/office/drawing/2014/main" xmlns="" id="{85ADFEC2-5799-064A-A2B3-E69C5AD6EC08}"/>
                    </a:ext>
                  </a:extLst>
                </p:cNvPr>
                <p:cNvSpPr/>
                <p:nvPr/>
              </p:nvSpPr>
              <p:spPr>
                <a:xfrm>
                  <a:off x="8047413" y="31234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</p:grpSp>
      <p:sp>
        <p:nvSpPr>
          <p:cNvPr id="121" name="Rectangle 6">
            <a:extLst>
              <a:ext uri="{FF2B5EF4-FFF2-40B4-BE49-F238E27FC236}">
                <a16:creationId xmlns:a16="http://schemas.microsoft.com/office/drawing/2014/main" xmlns="" id="{5E5D623C-BFF9-A44C-8728-E57D1D8E9F2D}"/>
              </a:ext>
            </a:extLst>
          </p:cNvPr>
          <p:cNvSpPr txBox="1">
            <a:spLocks noChangeArrowheads="1"/>
          </p:cNvSpPr>
          <p:nvPr/>
        </p:nvSpPr>
        <p:spPr>
          <a:xfrm>
            <a:off x="1067981" y="2097440"/>
            <a:ext cx="9019916" cy="16411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3225" indent="-273050">
              <a:lnSpc>
                <a:spcPct val="75000"/>
              </a:lnSpc>
              <a:defRPr/>
            </a:pPr>
            <a:r>
              <a:rPr lang="en-US" sz="2400" dirty="0">
                <a:solidFill>
                  <a:srgbClr val="C00000"/>
                </a:solidFill>
              </a:rPr>
              <a:t>Switched: </a:t>
            </a:r>
            <a:r>
              <a:rPr lang="en-US" sz="2400" dirty="0"/>
              <a:t>prevails today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/>
              <a:t>active link-layer 2 </a:t>
            </a:r>
            <a:r>
              <a:rPr lang="en-US" i="1" dirty="0">
                <a:solidFill>
                  <a:srgbClr val="0000A8"/>
                </a:solidFill>
              </a:rPr>
              <a:t>switch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in center</a:t>
            </a:r>
          </a:p>
          <a:p>
            <a:pPr lvl="1">
              <a:lnSpc>
                <a:spcPct val="100000"/>
              </a:lnSpc>
              <a:defRPr/>
            </a:pPr>
            <a:r>
              <a:rPr lang="en-US" dirty="0"/>
              <a:t>each </a:t>
            </a:r>
            <a:r>
              <a:rPr lang="en-US" altLang="ja-JP" dirty="0"/>
              <a:t>“</a:t>
            </a:r>
            <a:r>
              <a:rPr lang="en-US" dirty="0"/>
              <a:t>spoke</a:t>
            </a:r>
            <a:r>
              <a:rPr lang="en-US" altLang="ja-JP" dirty="0"/>
              <a:t>”</a:t>
            </a:r>
            <a:r>
              <a:rPr lang="en-US" dirty="0"/>
              <a:t> runs a (separate) Ethernet protocol (nodes do not collide with each other)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xmlns="" id="{53A5F064-321C-4D75-B50C-D8C2B1F78E22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xmlns="" id="{12ACA059-AD94-44A2-8258-28A0B24686B3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7">
            <a:extLst>
              <a:ext uri="{FF2B5EF4-FFF2-40B4-BE49-F238E27FC236}">
                <a16:creationId xmlns:a16="http://schemas.microsoft.com/office/drawing/2014/main" xmlns="" id="{73F7447C-5482-45E0-8751-E6D86296F934}"/>
              </a:ext>
            </a:extLst>
          </p:cNvPr>
          <p:cNvSpPr/>
          <p:nvPr/>
        </p:nvSpPr>
        <p:spPr>
          <a:xfrm>
            <a:off x="393111" y="727493"/>
            <a:ext cx="37585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thernet : Physical Topology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74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64" name="Rectangle 3">
            <a:extLst>
              <a:ext uri="{FF2B5EF4-FFF2-40B4-BE49-F238E27FC236}">
                <a16:creationId xmlns:a16="http://schemas.microsoft.com/office/drawing/2014/main" xmlns="" id="{4B00453C-4C5E-1142-B1BF-526E638BF9DC}"/>
              </a:ext>
            </a:extLst>
          </p:cNvPr>
          <p:cNvSpPr txBox="1">
            <a:spLocks noChangeArrowheads="1"/>
          </p:cNvSpPr>
          <p:nvPr/>
        </p:nvSpPr>
        <p:spPr>
          <a:xfrm>
            <a:off x="1057198" y="1399863"/>
            <a:ext cx="8037641" cy="22345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sz="2400" dirty="0"/>
              <a:t>Sending interface encapsulates IP datagram (or other network layer protocol packet) in </a:t>
            </a:r>
            <a:r>
              <a:rPr lang="en-US" sz="2400" dirty="0">
                <a:solidFill>
                  <a:srgbClr val="CC0000"/>
                </a:solidFill>
              </a:rPr>
              <a:t>Ethernet frame</a:t>
            </a:r>
          </a:p>
          <a:p>
            <a:pPr>
              <a:defRPr/>
            </a:pPr>
            <a:endParaRPr lang="en-US" sz="2400" b="1" dirty="0"/>
          </a:p>
          <a:p>
            <a:pPr>
              <a:defRPr/>
            </a:pPr>
            <a:endParaRPr lang="en-US" sz="2400" b="1" dirty="0"/>
          </a:p>
          <a:p>
            <a:pPr>
              <a:buFont typeface="Wingdings" charset="0"/>
              <a:buNone/>
              <a:defRPr/>
            </a:pPr>
            <a:endParaRPr lang="en-US" sz="2400" dirty="0">
              <a:solidFill>
                <a:srgbClr val="FF0000"/>
              </a:solidFill>
            </a:endParaRPr>
          </a:p>
        </p:txBody>
      </p:sp>
      <p:grpSp>
        <p:nvGrpSpPr>
          <p:cNvPr id="65" name="Group 51">
            <a:extLst>
              <a:ext uri="{FF2B5EF4-FFF2-40B4-BE49-F238E27FC236}">
                <a16:creationId xmlns:a16="http://schemas.microsoft.com/office/drawing/2014/main" xmlns="" id="{994C70D6-C6AB-E54E-8D0F-FF67C69F8D38}"/>
              </a:ext>
            </a:extLst>
          </p:cNvPr>
          <p:cNvGrpSpPr>
            <a:grpSpLocks/>
          </p:cNvGrpSpPr>
          <p:nvPr/>
        </p:nvGrpSpPr>
        <p:grpSpPr bwMode="auto">
          <a:xfrm>
            <a:off x="1227060" y="2277180"/>
            <a:ext cx="7867779" cy="1104405"/>
            <a:chOff x="940711" y="4902593"/>
            <a:chExt cx="6291001" cy="992895"/>
          </a:xfrm>
        </p:grpSpPr>
        <p:sp>
          <p:nvSpPr>
            <p:cNvPr id="66" name="Line 10">
              <a:extLst>
                <a:ext uri="{FF2B5EF4-FFF2-40B4-BE49-F238E27FC236}">
                  <a16:creationId xmlns:a16="http://schemas.microsoft.com/office/drawing/2014/main" xmlns="" id="{1608A646-C375-F246-B6A1-8B07BEE7EE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0934" y="5199463"/>
              <a:ext cx="0" cy="2046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 dirty="0"/>
            </a:p>
          </p:txBody>
        </p:sp>
        <p:sp>
          <p:nvSpPr>
            <p:cNvPr id="67" name="Rectangle 1">
              <a:extLst>
                <a:ext uri="{FF2B5EF4-FFF2-40B4-BE49-F238E27FC236}">
                  <a16:creationId xmlns:a16="http://schemas.microsoft.com/office/drawing/2014/main" xmlns="" id="{122AD258-BA7C-5743-BDF1-579DC5FE4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959" y="5272489"/>
              <a:ext cx="6254753" cy="547846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endParaRPr lang="en-US" sz="2000" dirty="0"/>
            </a:p>
          </p:txBody>
        </p:sp>
        <p:cxnSp>
          <p:nvCxnSpPr>
            <p:cNvPr id="68" name="Straight Connector 3">
              <a:extLst>
                <a:ext uri="{FF2B5EF4-FFF2-40B4-BE49-F238E27FC236}">
                  <a16:creationId xmlns:a16="http://schemas.microsoft.com/office/drawing/2014/main" xmlns="" id="{389D496F-CC2B-3A43-95D1-ABF0C03ECFB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970955" y="5262636"/>
              <a:ext cx="0" cy="55037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9" name="Straight Connector 32">
              <a:extLst>
                <a:ext uri="{FF2B5EF4-FFF2-40B4-BE49-F238E27FC236}">
                  <a16:creationId xmlns:a16="http://schemas.microsoft.com/office/drawing/2014/main" xmlns="" id="{F87D7576-1243-F94E-ADCF-31C73565264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701175" y="5265808"/>
              <a:ext cx="0" cy="583683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0" name="Straight Connector 33">
              <a:extLst>
                <a:ext uri="{FF2B5EF4-FFF2-40B4-BE49-F238E27FC236}">
                  <a16:creationId xmlns:a16="http://schemas.microsoft.com/office/drawing/2014/main" xmlns="" id="{14FE0A1A-93B7-6346-BDD3-6DC30F917A2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429808" y="5270567"/>
              <a:ext cx="0" cy="5487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1" name="Straight Connector 34">
              <a:extLst>
                <a:ext uri="{FF2B5EF4-FFF2-40B4-BE49-F238E27FC236}">
                  <a16:creationId xmlns:a16="http://schemas.microsoft.com/office/drawing/2014/main" xmlns="" id="{66187199-26A8-6B43-9A30-9F6334B2BD4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83797" y="5265808"/>
              <a:ext cx="0" cy="58051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2" name="Straight Connector 35">
              <a:extLst>
                <a:ext uri="{FF2B5EF4-FFF2-40B4-BE49-F238E27FC236}">
                  <a16:creationId xmlns:a16="http://schemas.microsoft.com/office/drawing/2014/main" xmlns="" id="{0A42998D-88F0-C542-80A5-78C2C193217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650628" y="5272152"/>
              <a:ext cx="0" cy="623336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3" name="TextBox 5">
              <a:extLst>
                <a:ext uri="{FF2B5EF4-FFF2-40B4-BE49-F238E27FC236}">
                  <a16:creationId xmlns:a16="http://schemas.microsoft.com/office/drawing/2014/main" xmlns="" id="{D8C6AB0E-F540-8A4E-8BBA-EB58089CD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7355" y="5375236"/>
              <a:ext cx="844810" cy="329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+mn-lt"/>
                  <a:cs typeface="Arial" charset="0"/>
                </a:rPr>
                <a:t>dest.</a:t>
              </a:r>
            </a:p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+mn-lt"/>
                  <a:cs typeface="Arial" charset="0"/>
                </a:rPr>
                <a:t>address</a:t>
              </a:r>
            </a:p>
          </p:txBody>
        </p:sp>
        <p:sp>
          <p:nvSpPr>
            <p:cNvPr id="76" name="TextBox 37">
              <a:extLst>
                <a:ext uri="{FF2B5EF4-FFF2-40B4-BE49-F238E27FC236}">
                  <a16:creationId xmlns:a16="http://schemas.microsoft.com/office/drawing/2014/main" xmlns="" id="{03FFAEAD-5C41-4246-B3E9-7B76999E9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2391" y="5379038"/>
              <a:ext cx="844810" cy="329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+mn-lt"/>
                  <a:cs typeface="Arial" charset="0"/>
                </a:rPr>
                <a:t>source</a:t>
              </a:r>
            </a:p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+mn-lt"/>
                  <a:cs typeface="Arial" charset="0"/>
                </a:rPr>
                <a:t>address</a:t>
              </a:r>
            </a:p>
          </p:txBody>
        </p:sp>
        <p:sp>
          <p:nvSpPr>
            <p:cNvPr id="77" name="TextBox 38">
              <a:extLst>
                <a:ext uri="{FF2B5EF4-FFF2-40B4-BE49-F238E27FC236}">
                  <a16:creationId xmlns:a16="http://schemas.microsoft.com/office/drawing/2014/main" xmlns="" id="{4CBFC6F3-AE10-314B-B936-C5F4A8AE62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632" y="5447787"/>
              <a:ext cx="1377407" cy="212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800" dirty="0">
                  <a:solidFill>
                    <a:schemeClr val="bg1"/>
                  </a:solidFill>
                  <a:latin typeface="+mn-lt"/>
                  <a:cs typeface="Arial" charset="0"/>
                </a:rPr>
                <a:t>data (payload)</a:t>
              </a:r>
            </a:p>
          </p:txBody>
        </p:sp>
        <p:sp>
          <p:nvSpPr>
            <p:cNvPr id="78" name="TextBox 39">
              <a:extLst>
                <a:ext uri="{FF2B5EF4-FFF2-40B4-BE49-F238E27FC236}">
                  <a16:creationId xmlns:a16="http://schemas.microsoft.com/office/drawing/2014/main" xmlns="" id="{48BAC0FD-0D2D-7649-9DEF-4A90342AC0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41065" y="5431291"/>
              <a:ext cx="855572" cy="212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800" dirty="0">
                  <a:solidFill>
                    <a:schemeClr val="bg1"/>
                  </a:solidFill>
                  <a:latin typeface="+mn-lt"/>
                  <a:cs typeface="Arial" charset="0"/>
                </a:rPr>
                <a:t>CRC</a:t>
              </a:r>
            </a:p>
          </p:txBody>
        </p:sp>
        <p:sp>
          <p:nvSpPr>
            <p:cNvPr id="79" name="TextBox 40">
              <a:extLst>
                <a:ext uri="{FF2B5EF4-FFF2-40B4-BE49-F238E27FC236}">
                  <a16:creationId xmlns:a16="http://schemas.microsoft.com/office/drawing/2014/main" xmlns="" id="{BDA70AA3-D12B-1944-AB73-0E0BABDA7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0711" y="5468237"/>
              <a:ext cx="1070128" cy="212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800" dirty="0">
                  <a:solidFill>
                    <a:schemeClr val="bg1"/>
                  </a:solidFill>
                  <a:latin typeface="+mn-lt"/>
                  <a:cs typeface="Arial" charset="0"/>
                </a:rPr>
                <a:t>preamble</a:t>
              </a:r>
            </a:p>
          </p:txBody>
        </p:sp>
        <p:sp>
          <p:nvSpPr>
            <p:cNvPr id="88" name="Text Box 9">
              <a:extLst>
                <a:ext uri="{FF2B5EF4-FFF2-40B4-BE49-F238E27FC236}">
                  <a16:creationId xmlns:a16="http://schemas.microsoft.com/office/drawing/2014/main" xmlns="" id="{B8872802-E974-8E40-A27B-DFD5D80F23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1504" y="4902593"/>
              <a:ext cx="770260" cy="292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dirty="0">
                  <a:solidFill>
                    <a:srgbClr val="000000"/>
                  </a:solidFill>
                  <a:latin typeface="+mn-lt"/>
                </a:rPr>
                <a:t>type</a:t>
              </a:r>
            </a:p>
          </p:txBody>
        </p:sp>
      </p:grpSp>
      <p:sp>
        <p:nvSpPr>
          <p:cNvPr id="89" name="Rectangle 3">
            <a:extLst>
              <a:ext uri="{FF2B5EF4-FFF2-40B4-BE49-F238E27FC236}">
                <a16:creationId xmlns:a16="http://schemas.microsoft.com/office/drawing/2014/main" xmlns="" id="{2C36AD46-76A5-B740-906F-47C5DF160D37}"/>
              </a:ext>
            </a:extLst>
          </p:cNvPr>
          <p:cNvSpPr txBox="1">
            <a:spLocks noChangeArrowheads="1"/>
          </p:cNvSpPr>
          <p:nvPr/>
        </p:nvSpPr>
        <p:spPr>
          <a:xfrm>
            <a:off x="1057198" y="3811088"/>
            <a:ext cx="8381770" cy="180235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sz="2400" i="1" dirty="0">
                <a:solidFill>
                  <a:srgbClr val="CC0000"/>
                </a:solidFill>
              </a:rPr>
              <a:t>Preamble: </a:t>
            </a:r>
          </a:p>
          <a:p>
            <a:pPr marL="465138" indent="-233363">
              <a:defRPr/>
            </a:pPr>
            <a:r>
              <a:rPr lang="en-US" sz="2400" dirty="0"/>
              <a:t> Used to synchronize receiver, sender clock rates</a:t>
            </a:r>
          </a:p>
          <a:p>
            <a:pPr marL="465138" indent="-233363">
              <a:defRPr/>
            </a:pPr>
            <a:r>
              <a:rPr lang="en-US" sz="2400" dirty="0"/>
              <a:t>7 bytes of 10101010 followed by one byte of 10101011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0413D21C-6660-42BB-A770-3C19EC6900F4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xmlns="" id="{159BA6FE-6765-40C2-AA4B-84C24C79B8E5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xmlns="" id="{7C64274B-1446-48DD-831C-4D0BB98D7E3F}"/>
              </a:ext>
            </a:extLst>
          </p:cNvPr>
          <p:cNvSpPr/>
          <p:nvPr/>
        </p:nvSpPr>
        <p:spPr>
          <a:xfrm>
            <a:off x="393111" y="727493"/>
            <a:ext cx="34219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thernet Frame Structure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6558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57</a:t>
            </a:fld>
            <a:endParaRPr lang="en-US" dirty="0"/>
          </a:p>
        </p:txBody>
      </p:sp>
      <p:grpSp>
        <p:nvGrpSpPr>
          <p:cNvPr id="65" name="Group 51">
            <a:extLst>
              <a:ext uri="{FF2B5EF4-FFF2-40B4-BE49-F238E27FC236}">
                <a16:creationId xmlns:a16="http://schemas.microsoft.com/office/drawing/2014/main" xmlns="" id="{994C70D6-C6AB-E54E-8D0F-FF67C69F8D38}"/>
              </a:ext>
            </a:extLst>
          </p:cNvPr>
          <p:cNvGrpSpPr>
            <a:grpSpLocks/>
          </p:cNvGrpSpPr>
          <p:nvPr/>
        </p:nvGrpSpPr>
        <p:grpSpPr bwMode="auto">
          <a:xfrm>
            <a:off x="2190620" y="1294021"/>
            <a:ext cx="7867779" cy="1104405"/>
            <a:chOff x="940711" y="4902593"/>
            <a:chExt cx="6291001" cy="992895"/>
          </a:xfrm>
        </p:grpSpPr>
        <p:sp>
          <p:nvSpPr>
            <p:cNvPr id="66" name="Line 10">
              <a:extLst>
                <a:ext uri="{FF2B5EF4-FFF2-40B4-BE49-F238E27FC236}">
                  <a16:creationId xmlns:a16="http://schemas.microsoft.com/office/drawing/2014/main" xmlns="" id="{1608A646-C375-F246-B6A1-8B07BEE7EE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0934" y="5199463"/>
              <a:ext cx="0" cy="2046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 dirty="0"/>
            </a:p>
          </p:txBody>
        </p:sp>
        <p:sp>
          <p:nvSpPr>
            <p:cNvPr id="67" name="Rectangle 1">
              <a:extLst>
                <a:ext uri="{FF2B5EF4-FFF2-40B4-BE49-F238E27FC236}">
                  <a16:creationId xmlns:a16="http://schemas.microsoft.com/office/drawing/2014/main" xmlns="" id="{122AD258-BA7C-5743-BDF1-579DC5FE4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959" y="5272489"/>
              <a:ext cx="6254753" cy="547846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endParaRPr lang="en-US" sz="2000" dirty="0"/>
            </a:p>
          </p:txBody>
        </p:sp>
        <p:cxnSp>
          <p:nvCxnSpPr>
            <p:cNvPr id="68" name="Straight Connector 3">
              <a:extLst>
                <a:ext uri="{FF2B5EF4-FFF2-40B4-BE49-F238E27FC236}">
                  <a16:creationId xmlns:a16="http://schemas.microsoft.com/office/drawing/2014/main" xmlns="" id="{389D496F-CC2B-3A43-95D1-ABF0C03ECFB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970955" y="5262636"/>
              <a:ext cx="0" cy="55037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9" name="Straight Connector 32">
              <a:extLst>
                <a:ext uri="{FF2B5EF4-FFF2-40B4-BE49-F238E27FC236}">
                  <a16:creationId xmlns:a16="http://schemas.microsoft.com/office/drawing/2014/main" xmlns="" id="{F87D7576-1243-F94E-ADCF-31C73565264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701175" y="5265808"/>
              <a:ext cx="0" cy="583683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0" name="Straight Connector 33">
              <a:extLst>
                <a:ext uri="{FF2B5EF4-FFF2-40B4-BE49-F238E27FC236}">
                  <a16:creationId xmlns:a16="http://schemas.microsoft.com/office/drawing/2014/main" xmlns="" id="{14FE0A1A-93B7-6346-BDD3-6DC30F917A2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429808" y="5270567"/>
              <a:ext cx="0" cy="5487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1" name="Straight Connector 34">
              <a:extLst>
                <a:ext uri="{FF2B5EF4-FFF2-40B4-BE49-F238E27FC236}">
                  <a16:creationId xmlns:a16="http://schemas.microsoft.com/office/drawing/2014/main" xmlns="" id="{66187199-26A8-6B43-9A30-9F6334B2BD4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83797" y="5265808"/>
              <a:ext cx="0" cy="58051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2" name="Straight Connector 35">
              <a:extLst>
                <a:ext uri="{FF2B5EF4-FFF2-40B4-BE49-F238E27FC236}">
                  <a16:creationId xmlns:a16="http://schemas.microsoft.com/office/drawing/2014/main" xmlns="" id="{0A42998D-88F0-C542-80A5-78C2C193217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650628" y="5272152"/>
              <a:ext cx="0" cy="623336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3" name="TextBox 5">
              <a:extLst>
                <a:ext uri="{FF2B5EF4-FFF2-40B4-BE49-F238E27FC236}">
                  <a16:creationId xmlns:a16="http://schemas.microsoft.com/office/drawing/2014/main" xmlns="" id="{D8C6AB0E-F540-8A4E-8BBA-EB58089CD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7355" y="5375236"/>
              <a:ext cx="844810" cy="329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+mn-lt"/>
                  <a:cs typeface="Arial" charset="0"/>
                </a:rPr>
                <a:t>dest.</a:t>
              </a:r>
            </a:p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+mn-lt"/>
                  <a:cs typeface="Arial" charset="0"/>
                </a:rPr>
                <a:t>address</a:t>
              </a:r>
            </a:p>
          </p:txBody>
        </p:sp>
        <p:sp>
          <p:nvSpPr>
            <p:cNvPr id="76" name="TextBox 37">
              <a:extLst>
                <a:ext uri="{FF2B5EF4-FFF2-40B4-BE49-F238E27FC236}">
                  <a16:creationId xmlns:a16="http://schemas.microsoft.com/office/drawing/2014/main" xmlns="" id="{03FFAEAD-5C41-4246-B3E9-7B76999E9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2391" y="5379038"/>
              <a:ext cx="844810" cy="329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+mn-lt"/>
                  <a:cs typeface="Arial" charset="0"/>
                </a:rPr>
                <a:t>source</a:t>
              </a:r>
            </a:p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+mn-lt"/>
                  <a:cs typeface="Arial" charset="0"/>
                </a:rPr>
                <a:t>address</a:t>
              </a:r>
            </a:p>
          </p:txBody>
        </p:sp>
        <p:sp>
          <p:nvSpPr>
            <p:cNvPr id="77" name="TextBox 38">
              <a:extLst>
                <a:ext uri="{FF2B5EF4-FFF2-40B4-BE49-F238E27FC236}">
                  <a16:creationId xmlns:a16="http://schemas.microsoft.com/office/drawing/2014/main" xmlns="" id="{4CBFC6F3-AE10-314B-B936-C5F4A8AE62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632" y="5447787"/>
              <a:ext cx="1377407" cy="212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800" dirty="0">
                  <a:solidFill>
                    <a:schemeClr val="bg1"/>
                  </a:solidFill>
                  <a:latin typeface="+mn-lt"/>
                  <a:cs typeface="Arial" charset="0"/>
                </a:rPr>
                <a:t>data (payload)</a:t>
              </a:r>
            </a:p>
          </p:txBody>
        </p:sp>
        <p:sp>
          <p:nvSpPr>
            <p:cNvPr id="78" name="TextBox 39">
              <a:extLst>
                <a:ext uri="{FF2B5EF4-FFF2-40B4-BE49-F238E27FC236}">
                  <a16:creationId xmlns:a16="http://schemas.microsoft.com/office/drawing/2014/main" xmlns="" id="{48BAC0FD-0D2D-7649-9DEF-4A90342AC0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41065" y="5431291"/>
              <a:ext cx="855572" cy="212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800" dirty="0">
                  <a:solidFill>
                    <a:schemeClr val="bg1"/>
                  </a:solidFill>
                  <a:latin typeface="+mn-lt"/>
                  <a:cs typeface="Arial" charset="0"/>
                </a:rPr>
                <a:t>CRC</a:t>
              </a:r>
            </a:p>
          </p:txBody>
        </p:sp>
        <p:sp>
          <p:nvSpPr>
            <p:cNvPr id="79" name="TextBox 40">
              <a:extLst>
                <a:ext uri="{FF2B5EF4-FFF2-40B4-BE49-F238E27FC236}">
                  <a16:creationId xmlns:a16="http://schemas.microsoft.com/office/drawing/2014/main" xmlns="" id="{BDA70AA3-D12B-1944-AB73-0E0BABDA7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0711" y="5468237"/>
              <a:ext cx="1070128" cy="212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800" dirty="0">
                  <a:solidFill>
                    <a:schemeClr val="bg1"/>
                  </a:solidFill>
                  <a:latin typeface="+mn-lt"/>
                  <a:cs typeface="Arial" charset="0"/>
                </a:rPr>
                <a:t>preamble</a:t>
              </a:r>
            </a:p>
          </p:txBody>
        </p:sp>
        <p:sp>
          <p:nvSpPr>
            <p:cNvPr id="88" name="Text Box 9">
              <a:extLst>
                <a:ext uri="{FF2B5EF4-FFF2-40B4-BE49-F238E27FC236}">
                  <a16:creationId xmlns:a16="http://schemas.microsoft.com/office/drawing/2014/main" xmlns="" id="{B8872802-E974-8E40-A27B-DFD5D80F23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1504" y="4902593"/>
              <a:ext cx="770260" cy="292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dirty="0">
                  <a:solidFill>
                    <a:srgbClr val="000000"/>
                  </a:solidFill>
                  <a:latin typeface="+mn-lt"/>
                </a:rPr>
                <a:t>type</a:t>
              </a:r>
            </a:p>
          </p:txBody>
        </p:sp>
      </p:grpSp>
      <p:sp>
        <p:nvSpPr>
          <p:cNvPr id="19" name="Rectangle 3">
            <a:extLst>
              <a:ext uri="{FF2B5EF4-FFF2-40B4-BE49-F238E27FC236}">
                <a16:creationId xmlns:a16="http://schemas.microsoft.com/office/drawing/2014/main" xmlns="" id="{52EC9379-8CF4-B845-BC28-25B206CCAE0F}"/>
              </a:ext>
            </a:extLst>
          </p:cNvPr>
          <p:cNvSpPr txBox="1">
            <a:spLocks noChangeArrowheads="1"/>
          </p:cNvSpPr>
          <p:nvPr/>
        </p:nvSpPr>
        <p:spPr>
          <a:xfrm>
            <a:off x="918616" y="2738516"/>
            <a:ext cx="9021795" cy="41194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>
                <a:solidFill>
                  <a:srgbClr val="C00000"/>
                </a:solidFill>
              </a:rPr>
              <a:t>Addresses: </a:t>
            </a:r>
            <a:r>
              <a:rPr lang="en-US" sz="2400" dirty="0"/>
              <a:t>6 byte source, destination MAC addresses</a:t>
            </a:r>
          </a:p>
          <a:p>
            <a:pPr lvl="1">
              <a:defRPr/>
            </a:pPr>
            <a:r>
              <a:rPr lang="en-US" dirty="0"/>
              <a:t>if adapter receives frame with matching destination address, or with broadcast address (e.g., ARP packet), it passes data in frame to network layer protocol</a:t>
            </a:r>
          </a:p>
          <a:p>
            <a:pPr lvl="1">
              <a:defRPr/>
            </a:pPr>
            <a:r>
              <a:rPr lang="en-US" dirty="0"/>
              <a:t>otherwise, adapter discards frame</a:t>
            </a:r>
          </a:p>
          <a:p>
            <a:pPr>
              <a:defRPr/>
            </a:pPr>
            <a:r>
              <a:rPr lang="en-US" sz="2400" dirty="0">
                <a:solidFill>
                  <a:srgbClr val="C00000"/>
                </a:solidFill>
              </a:rPr>
              <a:t>Type: </a:t>
            </a:r>
            <a:r>
              <a:rPr lang="en-US" sz="2400" dirty="0"/>
              <a:t>indicates higher layer protocol </a:t>
            </a:r>
          </a:p>
          <a:p>
            <a:pPr lvl="1">
              <a:defRPr/>
            </a:pPr>
            <a:r>
              <a:rPr lang="en-US" dirty="0"/>
              <a:t>mostly IP but others possible, e.g., Novell IPX, AppleTalk</a:t>
            </a:r>
          </a:p>
          <a:p>
            <a:pPr lvl="1">
              <a:defRPr/>
            </a:pPr>
            <a:r>
              <a:rPr lang="en-US" dirty="0"/>
              <a:t>used to demultiplex up at receiver</a:t>
            </a:r>
          </a:p>
          <a:p>
            <a:pPr>
              <a:defRPr/>
            </a:pPr>
            <a:r>
              <a:rPr lang="en-US" sz="2400" dirty="0">
                <a:solidFill>
                  <a:srgbClr val="C00000"/>
                </a:solidFill>
              </a:rPr>
              <a:t>CRC: </a:t>
            </a:r>
            <a:r>
              <a:rPr lang="en-US" sz="2400" dirty="0"/>
              <a:t>cyclic redundancy check at receiver</a:t>
            </a:r>
          </a:p>
          <a:p>
            <a:pPr lvl="1">
              <a:defRPr/>
            </a:pPr>
            <a:r>
              <a:rPr lang="en-US" dirty="0"/>
              <a:t>error detected: frame is dropped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xmlns="" id="{A462512A-796F-E249-9BDA-F50A54A9EF07}"/>
              </a:ext>
            </a:extLst>
          </p:cNvPr>
          <p:cNvSpPr/>
          <p:nvPr/>
        </p:nvSpPr>
        <p:spPr>
          <a:xfrm>
            <a:off x="3414532" y="1446835"/>
            <a:ext cx="1898248" cy="1111170"/>
          </a:xfrm>
          <a:prstGeom prst="ellipse">
            <a:avLst/>
          </a:prstGeom>
          <a:noFill/>
          <a:ln w="349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xmlns="" id="{86BD4B9E-B165-2F47-AFD8-92E71CB8BA3C}"/>
              </a:ext>
            </a:extLst>
          </p:cNvPr>
          <p:cNvSpPr/>
          <p:nvPr/>
        </p:nvSpPr>
        <p:spPr>
          <a:xfrm>
            <a:off x="8081059" y="1471913"/>
            <a:ext cx="1965766" cy="1111170"/>
          </a:xfrm>
          <a:prstGeom prst="ellipse">
            <a:avLst/>
          </a:prstGeom>
          <a:noFill/>
          <a:ln w="349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xmlns="" id="{EE655D5E-5A29-E74E-9AE7-FBDD43A055D0}"/>
              </a:ext>
            </a:extLst>
          </p:cNvPr>
          <p:cNvSpPr/>
          <p:nvPr/>
        </p:nvSpPr>
        <p:spPr>
          <a:xfrm rot="16200000">
            <a:off x="4780345" y="1551006"/>
            <a:ext cx="1365815" cy="856525"/>
          </a:xfrm>
          <a:prstGeom prst="ellipse">
            <a:avLst/>
          </a:prstGeom>
          <a:noFill/>
          <a:ln w="349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xmlns="" id="{4BFFC04B-D770-4C8E-94B1-A1786709623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xmlns="" id="{CFEAC11E-56D8-42F0-BC00-929A5D0F8B50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>
            <a:extLst>
              <a:ext uri="{FF2B5EF4-FFF2-40B4-BE49-F238E27FC236}">
                <a16:creationId xmlns:a16="http://schemas.microsoft.com/office/drawing/2014/main" xmlns="" id="{3779A859-2D48-4052-9EB4-C72EB17978FF}"/>
              </a:ext>
            </a:extLst>
          </p:cNvPr>
          <p:cNvSpPr/>
          <p:nvPr/>
        </p:nvSpPr>
        <p:spPr>
          <a:xfrm>
            <a:off x="393111" y="727493"/>
            <a:ext cx="44283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thernet Frame Structure ( more)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6721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21" grpId="0" animBg="1"/>
      <p:bldP spid="22" grpId="0" animBg="1"/>
      <p:bldP spid="22" grpId="1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xmlns="" id="{C94B40E5-F359-2645-A4A0-0CEE4C209C99}"/>
              </a:ext>
            </a:extLst>
          </p:cNvPr>
          <p:cNvSpPr txBox="1">
            <a:spLocks noChangeArrowheads="1"/>
          </p:cNvSpPr>
          <p:nvPr/>
        </p:nvSpPr>
        <p:spPr>
          <a:xfrm>
            <a:off x="989351" y="1600200"/>
            <a:ext cx="7318535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>
                <a:solidFill>
                  <a:srgbClr val="C00000"/>
                </a:solidFill>
              </a:rPr>
              <a:t>Connectionless: </a:t>
            </a:r>
            <a:r>
              <a:rPr lang="en-US" sz="2400" dirty="0"/>
              <a:t>no handshaking between sending and receiving NICs </a:t>
            </a:r>
          </a:p>
          <a:p>
            <a:pPr>
              <a:defRPr/>
            </a:pPr>
            <a:r>
              <a:rPr lang="en-US" sz="2400" dirty="0">
                <a:solidFill>
                  <a:srgbClr val="C00000"/>
                </a:solidFill>
              </a:rPr>
              <a:t>Unreliable: </a:t>
            </a:r>
            <a:r>
              <a:rPr lang="en-US" sz="2400" dirty="0"/>
              <a:t>receiving NIC doesn’t send ACKs or NAKs to sending NIC</a:t>
            </a:r>
          </a:p>
          <a:p>
            <a:pPr lvl="1">
              <a:defRPr/>
            </a:pPr>
            <a:r>
              <a:rPr lang="en-US" dirty="0"/>
              <a:t>data in dropped frames recovered only if initial sender uses higher layer </a:t>
            </a:r>
            <a:r>
              <a:rPr lang="en-US" dirty="0" err="1"/>
              <a:t>rdt</a:t>
            </a:r>
            <a:r>
              <a:rPr lang="en-US" dirty="0"/>
              <a:t> (e.g., TCP), otherwise dropped data lost</a:t>
            </a:r>
          </a:p>
          <a:p>
            <a:pPr>
              <a:defRPr/>
            </a:pPr>
            <a:r>
              <a:rPr lang="en-US" sz="2400" dirty="0"/>
              <a:t>Ethernet’s MAC protocol: unslotted </a:t>
            </a:r>
            <a:r>
              <a:rPr lang="en-US" sz="2400" dirty="0">
                <a:solidFill>
                  <a:srgbClr val="C00000"/>
                </a:solidFill>
              </a:rPr>
              <a:t>CSMA/CD with binary </a:t>
            </a:r>
            <a:r>
              <a:rPr lang="en-US" sz="2400" dirty="0" err="1">
                <a:solidFill>
                  <a:srgbClr val="C00000"/>
                </a:solidFill>
              </a:rPr>
              <a:t>backoff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5F1E1E88-6BDB-4AE1-BD79-302CA94F3042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FD0C6B9-AE6F-46A7-A52C-AAF99D649A04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D8263DC9-06DF-403F-BBBC-127DD823D195}"/>
              </a:ext>
            </a:extLst>
          </p:cNvPr>
          <p:cNvSpPr/>
          <p:nvPr/>
        </p:nvSpPr>
        <p:spPr>
          <a:xfrm>
            <a:off x="393111" y="727493"/>
            <a:ext cx="48441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thernet : Unreliable Connectionles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485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35" name="Rectangle 3">
            <a:extLst>
              <a:ext uri="{FF2B5EF4-FFF2-40B4-BE49-F238E27FC236}">
                <a16:creationId xmlns:a16="http://schemas.microsoft.com/office/drawing/2014/main" xmlns="" id="{5337EC81-E572-214C-BF69-89DCE6ECE6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2239" y="2841203"/>
            <a:ext cx="9744182" cy="462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522288" lvl="1" indent="-284163">
              <a:lnSpc>
                <a:spcPct val="90000"/>
              </a:lnSpc>
              <a:defRPr/>
            </a:pPr>
            <a:r>
              <a:rPr lang="en-US" kern="0" dirty="0"/>
              <a:t>Different physical layer media: fiber, cable</a:t>
            </a:r>
          </a:p>
          <a:p>
            <a:pPr>
              <a:lnSpc>
                <a:spcPct val="90000"/>
              </a:lnSpc>
              <a:defRPr/>
            </a:pPr>
            <a:endParaRPr lang="en-US" sz="3200" kern="0" dirty="0">
              <a:latin typeface="Gill Sans MT" charset="0"/>
              <a:cs typeface="+mn-cs"/>
            </a:endParaRPr>
          </a:p>
        </p:txBody>
      </p:sp>
      <p:sp>
        <p:nvSpPr>
          <p:cNvPr id="36" name="Freeform 39">
            <a:extLst>
              <a:ext uri="{FF2B5EF4-FFF2-40B4-BE49-F238E27FC236}">
                <a16:creationId xmlns:a16="http://schemas.microsoft.com/office/drawing/2014/main" xmlns="" id="{D1D9C936-B7E0-6F43-8421-5B95EAA06933}"/>
              </a:ext>
            </a:extLst>
          </p:cNvPr>
          <p:cNvSpPr>
            <a:spLocks/>
          </p:cNvSpPr>
          <p:nvPr/>
        </p:nvSpPr>
        <p:spPr bwMode="auto">
          <a:xfrm>
            <a:off x="3847736" y="4045132"/>
            <a:ext cx="1393825" cy="1527175"/>
          </a:xfrm>
          <a:custGeom>
            <a:avLst/>
            <a:gdLst>
              <a:gd name="T0" fmla="*/ 2147483647 w 878"/>
              <a:gd name="T1" fmla="*/ 0 h 962"/>
              <a:gd name="T2" fmla="*/ 0 w 878"/>
              <a:gd name="T3" fmla="*/ 2147483647 h 962"/>
              <a:gd name="T4" fmla="*/ 2147483647 w 878"/>
              <a:gd name="T5" fmla="*/ 2147483647 h 962"/>
              <a:gd name="T6" fmla="*/ 2147483647 w 878"/>
              <a:gd name="T7" fmla="*/ 2147483647 h 962"/>
              <a:gd name="T8" fmla="*/ 2147483647 w 878"/>
              <a:gd name="T9" fmla="*/ 0 h 9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78" h="962">
                <a:moveTo>
                  <a:pt x="851" y="0"/>
                </a:moveTo>
                <a:lnTo>
                  <a:pt x="0" y="622"/>
                </a:lnTo>
                <a:lnTo>
                  <a:pt x="7" y="962"/>
                </a:lnTo>
                <a:lnTo>
                  <a:pt x="878" y="960"/>
                </a:lnTo>
                <a:lnTo>
                  <a:pt x="851" y="0"/>
                </a:ln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 w="9525" cap="flat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grpSp>
        <p:nvGrpSpPr>
          <p:cNvPr id="37" name="Group 40">
            <a:extLst>
              <a:ext uri="{FF2B5EF4-FFF2-40B4-BE49-F238E27FC236}">
                <a16:creationId xmlns:a16="http://schemas.microsoft.com/office/drawing/2014/main" xmlns="" id="{6A53ADA6-D108-1C40-A3EE-28BC1ABD17D8}"/>
              </a:ext>
            </a:extLst>
          </p:cNvPr>
          <p:cNvGrpSpPr>
            <a:grpSpLocks/>
          </p:cNvGrpSpPr>
          <p:nvPr/>
        </p:nvGrpSpPr>
        <p:grpSpPr bwMode="auto">
          <a:xfrm>
            <a:off x="2552336" y="4178480"/>
            <a:ext cx="1300163" cy="1477962"/>
            <a:chOff x="921" y="797"/>
            <a:chExt cx="819" cy="931"/>
          </a:xfrm>
        </p:grpSpPr>
        <p:sp>
          <p:nvSpPr>
            <p:cNvPr id="38" name="Rectangle 41">
              <a:extLst>
                <a:ext uri="{FF2B5EF4-FFF2-40B4-BE49-F238E27FC236}">
                  <a16:creationId xmlns:a16="http://schemas.microsoft.com/office/drawing/2014/main" xmlns="" id="{A19C4707-153A-1D4A-9F0C-A7D66CFEA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4" y="810"/>
              <a:ext cx="816" cy="86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9" name="Text Box 42">
              <a:extLst>
                <a:ext uri="{FF2B5EF4-FFF2-40B4-BE49-F238E27FC236}">
                  <a16:creationId xmlns:a16="http://schemas.microsoft.com/office/drawing/2014/main" xmlns="" id="{6F9A40BD-67A8-AC46-923B-F43FFA41FB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7" y="797"/>
              <a:ext cx="773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application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transport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network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link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physical</a:t>
              </a:r>
            </a:p>
          </p:txBody>
        </p:sp>
        <p:sp>
          <p:nvSpPr>
            <p:cNvPr id="40" name="Line 43">
              <a:extLst>
                <a:ext uri="{FF2B5EF4-FFF2-40B4-BE49-F238E27FC236}">
                  <a16:creationId xmlns:a16="http://schemas.microsoft.com/office/drawing/2014/main" xmlns="" id="{B273748A-AE80-2049-8434-08C970AD45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4" y="993"/>
              <a:ext cx="8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1" name="Line 44">
              <a:extLst>
                <a:ext uri="{FF2B5EF4-FFF2-40B4-BE49-F238E27FC236}">
                  <a16:creationId xmlns:a16="http://schemas.microsoft.com/office/drawing/2014/main" xmlns="" id="{06692CA4-1050-F547-8BD3-506A2BF3B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4" y="1167"/>
              <a:ext cx="8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2" name="Line 45">
              <a:extLst>
                <a:ext uri="{FF2B5EF4-FFF2-40B4-BE49-F238E27FC236}">
                  <a16:creationId xmlns:a16="http://schemas.microsoft.com/office/drawing/2014/main" xmlns="" id="{2067FEF7-7EF7-E040-9D6E-F0A67817AF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1344"/>
              <a:ext cx="8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3" name="Line 46">
              <a:extLst>
                <a:ext uri="{FF2B5EF4-FFF2-40B4-BE49-F238E27FC236}">
                  <a16:creationId xmlns:a16="http://schemas.microsoft.com/office/drawing/2014/main" xmlns="" id="{38265043-8296-5C4F-B90B-0BBD21426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6" y="1501"/>
              <a:ext cx="808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" name="Line 47">
              <a:extLst>
                <a:ext uri="{FF2B5EF4-FFF2-40B4-BE49-F238E27FC236}">
                  <a16:creationId xmlns:a16="http://schemas.microsoft.com/office/drawing/2014/main" xmlns="" id="{978E49E5-6968-CC48-AC67-D74316AD7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6" y="1552"/>
              <a:ext cx="0" cy="1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5" name="Line 48">
              <a:extLst>
                <a:ext uri="{FF2B5EF4-FFF2-40B4-BE49-F238E27FC236}">
                  <a16:creationId xmlns:a16="http://schemas.microsoft.com/office/drawing/2014/main" xmlns="" id="{956710CE-B4F5-EA4E-BF2A-C20BE32C5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9" y="1541"/>
              <a:ext cx="0" cy="1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46" name="Rectangle 49">
            <a:extLst>
              <a:ext uri="{FF2B5EF4-FFF2-40B4-BE49-F238E27FC236}">
                <a16:creationId xmlns:a16="http://schemas.microsoft.com/office/drawing/2014/main" xmlns="" id="{33B384B2-E84D-E145-9B31-7CDEB33CA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5049" y="4008619"/>
            <a:ext cx="4195762" cy="15684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47" name="Line 50">
            <a:extLst>
              <a:ext uri="{FF2B5EF4-FFF2-40B4-BE49-F238E27FC236}">
                <a16:creationId xmlns:a16="http://schemas.microsoft.com/office/drawing/2014/main" xmlns="" id="{71F4EA3F-71A9-E649-B270-EF76B8B132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336" y="4673782"/>
            <a:ext cx="4178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48" name="Text Box 51">
            <a:extLst>
              <a:ext uri="{FF2B5EF4-FFF2-40B4-BE49-F238E27FC236}">
                <a16:creationId xmlns:a16="http://schemas.microsoft.com/office/drawing/2014/main" xmlns="" id="{7DC03FEF-6F61-B84E-B3EE-F4889195DA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6078" y="4049894"/>
            <a:ext cx="183845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i="0" dirty="0">
                <a:solidFill>
                  <a:srgbClr val="000000"/>
                </a:solidFill>
                <a:latin typeface="+mn-lt"/>
              </a:rPr>
              <a:t>MAC protocol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i="0" dirty="0">
                <a:solidFill>
                  <a:srgbClr val="000000"/>
                </a:solidFill>
                <a:latin typeface="+mn-lt"/>
              </a:rPr>
              <a:t>and frame format</a:t>
            </a:r>
          </a:p>
        </p:txBody>
      </p:sp>
      <p:sp>
        <p:nvSpPr>
          <p:cNvPr id="49" name="Text Box 52">
            <a:extLst>
              <a:ext uri="{FF2B5EF4-FFF2-40B4-BE49-F238E27FC236}">
                <a16:creationId xmlns:a16="http://schemas.microsoft.com/office/drawing/2014/main" xmlns="" id="{FCD7A57B-08E5-9042-A816-5F41877FF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3324" y="4764269"/>
            <a:ext cx="1191352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</a:rPr>
              <a:t>100BASE-TX</a:t>
            </a:r>
          </a:p>
        </p:txBody>
      </p:sp>
      <p:sp>
        <p:nvSpPr>
          <p:cNvPr id="50" name="Text Box 53">
            <a:extLst>
              <a:ext uri="{FF2B5EF4-FFF2-40B4-BE49-F238E27FC236}">
                <a16:creationId xmlns:a16="http://schemas.microsoft.com/office/drawing/2014/main" xmlns="" id="{A227F0AF-4662-F24A-9653-0AADE99EDC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4436" y="5124632"/>
            <a:ext cx="1189749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</a:rPr>
              <a:t>100BASE-T4</a:t>
            </a:r>
          </a:p>
        </p:txBody>
      </p:sp>
      <p:sp>
        <p:nvSpPr>
          <p:cNvPr id="51" name="Text Box 54">
            <a:extLst>
              <a:ext uri="{FF2B5EF4-FFF2-40B4-BE49-F238E27FC236}">
                <a16:creationId xmlns:a16="http://schemas.microsoft.com/office/drawing/2014/main" xmlns="" id="{57422924-DBD0-594C-8374-4E4F54D330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6199" y="4759507"/>
            <a:ext cx="1186543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</a:rPr>
              <a:t>100BASE-FX</a:t>
            </a:r>
          </a:p>
        </p:txBody>
      </p:sp>
      <p:sp>
        <p:nvSpPr>
          <p:cNvPr id="52" name="Freeform 55">
            <a:extLst>
              <a:ext uri="{FF2B5EF4-FFF2-40B4-BE49-F238E27FC236}">
                <a16:creationId xmlns:a16="http://schemas.microsoft.com/office/drawing/2014/main" xmlns="" id="{53523A51-905B-3D41-9BAA-9981C632BCA4}"/>
              </a:ext>
            </a:extLst>
          </p:cNvPr>
          <p:cNvSpPr>
            <a:spLocks/>
          </p:cNvSpPr>
          <p:nvPr/>
        </p:nvSpPr>
        <p:spPr bwMode="auto">
          <a:xfrm>
            <a:off x="3862024" y="4654732"/>
            <a:ext cx="1393825" cy="611187"/>
          </a:xfrm>
          <a:custGeom>
            <a:avLst/>
            <a:gdLst>
              <a:gd name="T0" fmla="*/ 0 w 878"/>
              <a:gd name="T1" fmla="*/ 2147483647 h 385"/>
              <a:gd name="T2" fmla="*/ 2147483647 w 878"/>
              <a:gd name="T3" fmla="*/ 0 h 38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878" h="385">
                <a:moveTo>
                  <a:pt x="0" y="385"/>
                </a:moveTo>
                <a:lnTo>
                  <a:pt x="878" y="0"/>
                </a:lnTo>
              </a:path>
            </a:pathLst>
          </a:custGeom>
          <a:noFill/>
          <a:ln w="9525" cap="flat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53" name="Text Box 56">
            <a:extLst>
              <a:ext uri="{FF2B5EF4-FFF2-40B4-BE49-F238E27FC236}">
                <a16:creationId xmlns:a16="http://schemas.microsoft.com/office/drawing/2014/main" xmlns="" id="{1DE6B70E-6097-F84E-9788-C59914DB1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349" y="4757919"/>
            <a:ext cx="1189749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</a:rPr>
              <a:t>100BASE-T2</a:t>
            </a:r>
          </a:p>
        </p:txBody>
      </p:sp>
      <p:sp>
        <p:nvSpPr>
          <p:cNvPr id="54" name="Text Box 57">
            <a:extLst>
              <a:ext uri="{FF2B5EF4-FFF2-40B4-BE49-F238E27FC236}">
                <a16:creationId xmlns:a16="http://schemas.microsoft.com/office/drawing/2014/main" xmlns="" id="{B1DB8DC7-324F-CF44-874C-A25415747A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8886" y="5118282"/>
            <a:ext cx="1186543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</a:rPr>
              <a:t>100BASE-SX</a:t>
            </a:r>
          </a:p>
        </p:txBody>
      </p:sp>
      <p:sp>
        <p:nvSpPr>
          <p:cNvPr id="55" name="Text Box 58">
            <a:extLst>
              <a:ext uri="{FF2B5EF4-FFF2-40B4-BE49-F238E27FC236}">
                <a16:creationId xmlns:a16="http://schemas.microsoft.com/office/drawing/2014/main" xmlns="" id="{E95A44E5-EB2A-9946-80C0-81A38CBC2A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2549" y="5113519"/>
            <a:ext cx="1204176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</a:rPr>
              <a:t>100BASE-BX</a:t>
            </a:r>
          </a:p>
        </p:txBody>
      </p:sp>
      <p:grpSp>
        <p:nvGrpSpPr>
          <p:cNvPr id="56" name="Group 67">
            <a:extLst>
              <a:ext uri="{FF2B5EF4-FFF2-40B4-BE49-F238E27FC236}">
                <a16:creationId xmlns:a16="http://schemas.microsoft.com/office/drawing/2014/main" xmlns="" id="{BD6F53D7-9BED-1E4A-8353-2414F7E4B271}"/>
              </a:ext>
            </a:extLst>
          </p:cNvPr>
          <p:cNvGrpSpPr>
            <a:grpSpLocks/>
          </p:cNvGrpSpPr>
          <p:nvPr/>
        </p:nvGrpSpPr>
        <p:grpSpPr bwMode="auto">
          <a:xfrm>
            <a:off x="6656025" y="4713470"/>
            <a:ext cx="2798763" cy="1595438"/>
            <a:chOff x="3579" y="2988"/>
            <a:chExt cx="1763" cy="1005"/>
          </a:xfrm>
        </p:grpSpPr>
        <p:sp>
          <p:nvSpPr>
            <p:cNvPr id="57" name="Freeform 59">
              <a:extLst>
                <a:ext uri="{FF2B5EF4-FFF2-40B4-BE49-F238E27FC236}">
                  <a16:creationId xmlns:a16="http://schemas.microsoft.com/office/drawing/2014/main" xmlns="" id="{C50E32B5-3D8B-8548-B34B-8E5B3A3E59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9" y="2988"/>
              <a:ext cx="1709" cy="489"/>
            </a:xfrm>
            <a:custGeom>
              <a:avLst/>
              <a:gdLst>
                <a:gd name="T0" fmla="*/ 842 w 1709"/>
                <a:gd name="T1" fmla="*/ 0 h 489"/>
                <a:gd name="T2" fmla="*/ 843 w 1709"/>
                <a:gd name="T3" fmla="*/ 239 h 489"/>
                <a:gd name="T4" fmla="*/ 5 w 1709"/>
                <a:gd name="T5" fmla="*/ 239 h 489"/>
                <a:gd name="T6" fmla="*/ 0 w 1709"/>
                <a:gd name="T7" fmla="*/ 489 h 489"/>
                <a:gd name="T8" fmla="*/ 1709 w 1709"/>
                <a:gd name="T9" fmla="*/ 489 h 489"/>
                <a:gd name="T10" fmla="*/ 1704 w 1709"/>
                <a:gd name="T11" fmla="*/ 0 h 489"/>
                <a:gd name="T12" fmla="*/ 842 w 1709"/>
                <a:gd name="T13" fmla="*/ 0 h 4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709" h="489">
                  <a:moveTo>
                    <a:pt x="842" y="0"/>
                  </a:moveTo>
                  <a:lnTo>
                    <a:pt x="843" y="239"/>
                  </a:lnTo>
                  <a:lnTo>
                    <a:pt x="5" y="239"/>
                  </a:lnTo>
                  <a:lnTo>
                    <a:pt x="0" y="489"/>
                  </a:lnTo>
                  <a:lnTo>
                    <a:pt x="1709" y="489"/>
                  </a:lnTo>
                  <a:cubicBezTo>
                    <a:pt x="1707" y="330"/>
                    <a:pt x="1706" y="159"/>
                    <a:pt x="1704" y="0"/>
                  </a:cubicBezTo>
                  <a:lnTo>
                    <a:pt x="842" y="0"/>
                  </a:lnTo>
                  <a:close/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dirty="0">
                <a:solidFill>
                  <a:srgbClr val="000000"/>
                </a:solidFill>
                <a:ea typeface="ＭＳ Ｐゴシック" charset="0"/>
              </a:endParaRPr>
            </a:p>
          </p:txBody>
        </p:sp>
        <p:sp>
          <p:nvSpPr>
            <p:cNvPr id="58" name="Line 60">
              <a:extLst>
                <a:ext uri="{FF2B5EF4-FFF2-40B4-BE49-F238E27FC236}">
                  <a16:creationId xmlns:a16="http://schemas.microsoft.com/office/drawing/2014/main" xmlns="" id="{E7F465C2-97A3-0345-9A24-E2CE0791DB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0" y="3494"/>
              <a:ext cx="227" cy="2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000" dirty="0">
                <a:solidFill>
                  <a:srgbClr val="000000"/>
                </a:solidFill>
                <a:ea typeface="ＭＳ Ｐゴシック" charset="0"/>
              </a:endParaRPr>
            </a:p>
          </p:txBody>
        </p:sp>
        <p:sp>
          <p:nvSpPr>
            <p:cNvPr id="59" name="Text Box 61">
              <a:extLst>
                <a:ext uri="{FF2B5EF4-FFF2-40B4-BE49-F238E27FC236}">
                  <a16:creationId xmlns:a16="http://schemas.microsoft.com/office/drawing/2014/main" xmlns="" id="{202ECB0D-50EC-5C4A-BADA-C0CCB43644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3" y="3741"/>
              <a:ext cx="133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000" i="0" dirty="0">
                  <a:solidFill>
                    <a:srgbClr val="CC0000"/>
                  </a:solidFill>
                  <a:latin typeface="+mn-lt"/>
                  <a:cs typeface="Arial" charset="0"/>
                </a:rPr>
                <a:t>fiber physical layer</a:t>
              </a:r>
            </a:p>
          </p:txBody>
        </p:sp>
      </p:grpSp>
      <p:grpSp>
        <p:nvGrpSpPr>
          <p:cNvPr id="60" name="Group 66">
            <a:extLst>
              <a:ext uri="{FF2B5EF4-FFF2-40B4-BE49-F238E27FC236}">
                <a16:creationId xmlns:a16="http://schemas.microsoft.com/office/drawing/2014/main" xmlns="" id="{029E73D2-C030-8048-9731-A8014A0F5B04}"/>
              </a:ext>
            </a:extLst>
          </p:cNvPr>
          <p:cNvGrpSpPr>
            <a:grpSpLocks/>
          </p:cNvGrpSpPr>
          <p:nvPr/>
        </p:nvGrpSpPr>
        <p:grpSpPr bwMode="auto">
          <a:xfrm>
            <a:off x="2907936" y="4703945"/>
            <a:ext cx="5059363" cy="1628776"/>
            <a:chOff x="1218" y="2982"/>
            <a:chExt cx="3187" cy="1026"/>
          </a:xfrm>
        </p:grpSpPr>
        <p:sp>
          <p:nvSpPr>
            <p:cNvPr id="61" name="Freeform 62">
              <a:extLst>
                <a:ext uri="{FF2B5EF4-FFF2-40B4-BE49-F238E27FC236}">
                  <a16:creationId xmlns:a16="http://schemas.microsoft.com/office/drawing/2014/main" xmlns="" id="{474C8A2E-BC6B-7A45-B113-AFB541E568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1" y="2982"/>
              <a:ext cx="1664" cy="495"/>
            </a:xfrm>
            <a:custGeom>
              <a:avLst/>
              <a:gdLst>
                <a:gd name="T0" fmla="*/ 1664 w 1664"/>
                <a:gd name="T1" fmla="*/ 0 h 495"/>
                <a:gd name="T2" fmla="*/ 1652 w 1664"/>
                <a:gd name="T3" fmla="*/ 233 h 495"/>
                <a:gd name="T4" fmla="*/ 820 w 1664"/>
                <a:gd name="T5" fmla="*/ 233 h 495"/>
                <a:gd name="T6" fmla="*/ 814 w 1664"/>
                <a:gd name="T7" fmla="*/ 495 h 495"/>
                <a:gd name="T8" fmla="*/ 0 w 1664"/>
                <a:gd name="T9" fmla="*/ 495 h 495"/>
                <a:gd name="T10" fmla="*/ 0 w 1664"/>
                <a:gd name="T11" fmla="*/ 0 h 495"/>
                <a:gd name="T12" fmla="*/ 1664 w 1664"/>
                <a:gd name="T13" fmla="*/ 0 h 49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664" h="495">
                  <a:moveTo>
                    <a:pt x="1664" y="0"/>
                  </a:moveTo>
                  <a:lnTo>
                    <a:pt x="1652" y="233"/>
                  </a:lnTo>
                  <a:lnTo>
                    <a:pt x="820" y="233"/>
                  </a:lnTo>
                  <a:lnTo>
                    <a:pt x="814" y="495"/>
                  </a:lnTo>
                  <a:lnTo>
                    <a:pt x="0" y="495"/>
                  </a:lnTo>
                  <a:lnTo>
                    <a:pt x="0" y="0"/>
                  </a:lnTo>
                  <a:lnTo>
                    <a:pt x="1664" y="0"/>
                  </a:lnTo>
                  <a:close/>
                </a:path>
              </a:pathLst>
            </a:custGeom>
            <a:noFill/>
            <a:ln w="28575" cap="flat" cmpd="sng">
              <a:solidFill>
                <a:srgbClr val="3333CC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62" name="Line 63">
              <a:extLst>
                <a:ext uri="{FF2B5EF4-FFF2-40B4-BE49-F238E27FC236}">
                  <a16:creationId xmlns:a16="http://schemas.microsoft.com/office/drawing/2014/main" xmlns="" id="{B16CB47D-76E2-3F42-AC2D-72C1962B81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9" y="3503"/>
              <a:ext cx="227" cy="291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63" name="Text Box 65">
              <a:extLst>
                <a:ext uri="{FF2B5EF4-FFF2-40B4-BE49-F238E27FC236}">
                  <a16:creationId xmlns:a16="http://schemas.microsoft.com/office/drawing/2014/main" xmlns="" id="{9BA08050-1D02-1F4A-93AC-F727FE13EA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8" y="3756"/>
              <a:ext cx="245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opper (twister pair) physical layer</a:t>
              </a:r>
            </a:p>
          </p:txBody>
        </p:sp>
      </p:grpSp>
      <p:sp>
        <p:nvSpPr>
          <p:cNvPr id="65" name="Rectangle 3">
            <a:extLst>
              <a:ext uri="{FF2B5EF4-FFF2-40B4-BE49-F238E27FC236}">
                <a16:creationId xmlns:a16="http://schemas.microsoft.com/office/drawing/2014/main" xmlns="" id="{B6913DDC-83CD-0F43-A24D-5DAA204FD5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4898" y="1611604"/>
            <a:ext cx="11197652" cy="1594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sz="2400" i="1" kern="0" dirty="0">
                <a:solidFill>
                  <a:srgbClr val="0000A8"/>
                </a:solidFill>
                <a:cs typeface="+mn-cs"/>
              </a:rPr>
              <a:t>Many</a:t>
            </a:r>
            <a:r>
              <a:rPr lang="en-US" sz="2400" kern="0" dirty="0">
                <a:solidFill>
                  <a:srgbClr val="0000A8"/>
                </a:solidFill>
                <a:cs typeface="+mn-cs"/>
              </a:rPr>
              <a:t> </a:t>
            </a:r>
            <a:r>
              <a:rPr lang="en-US" sz="2400" kern="0" dirty="0">
                <a:cs typeface="+mn-cs"/>
              </a:rPr>
              <a:t>different Ethernet standards</a:t>
            </a:r>
          </a:p>
          <a:p>
            <a:pPr marL="522288" lvl="1" indent="-284163">
              <a:lnSpc>
                <a:spcPct val="90000"/>
              </a:lnSpc>
              <a:defRPr/>
            </a:pPr>
            <a:r>
              <a:rPr lang="en-US" kern="0" dirty="0"/>
              <a:t>Common MAC protocol and frame format</a:t>
            </a:r>
          </a:p>
          <a:p>
            <a:pPr marL="522288" lvl="1" indent="-284163">
              <a:lnSpc>
                <a:spcPct val="90000"/>
              </a:lnSpc>
              <a:defRPr/>
            </a:pPr>
            <a:r>
              <a:rPr lang="en-US" kern="0" dirty="0"/>
              <a:t>Different speeds: 2 Mbps, 10 Mbps, 100 Mbps, 1Gbps, 10 Gbps, 40 Gbps</a:t>
            </a:r>
          </a:p>
          <a:p>
            <a:pPr marL="0" indent="0">
              <a:lnSpc>
                <a:spcPct val="90000"/>
              </a:lnSpc>
              <a:buNone/>
              <a:defRPr/>
            </a:pPr>
            <a:endParaRPr lang="en-US" sz="3200" kern="0" dirty="0">
              <a:latin typeface="Gill Sans MT" charset="0"/>
              <a:cs typeface="+mn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xmlns="" id="{16252B87-3988-4B71-B0C7-32A45E60185A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xmlns="" id="{D265443B-99CC-497C-88AC-6C56E20EF13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>
            <a:extLst>
              <a:ext uri="{FF2B5EF4-FFF2-40B4-BE49-F238E27FC236}">
                <a16:creationId xmlns:a16="http://schemas.microsoft.com/office/drawing/2014/main" xmlns="" id="{0D07C117-0432-4C10-A71E-C9A76C0B28C3}"/>
              </a:ext>
            </a:extLst>
          </p:cNvPr>
          <p:cNvSpPr/>
          <p:nvPr/>
        </p:nvSpPr>
        <p:spPr>
          <a:xfrm>
            <a:off x="393111" y="727493"/>
            <a:ext cx="67214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802.3 Ethernet Standards: Link and Physical Layer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4081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xmlns="" id="{3D8C3DBA-C699-4E12-BFB2-CBBAE2EC5DAF}"/>
              </a:ext>
            </a:extLst>
          </p:cNvPr>
          <p:cNvCxnSpPr>
            <a:cxnSpLocks/>
          </p:cNvCxnSpPr>
          <p:nvPr/>
        </p:nvCxnSpPr>
        <p:spPr>
          <a:xfrm>
            <a:off x="-8308" y="1316458"/>
            <a:ext cx="9643921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5B23DF53-14D3-4DB9-B475-A0FB2D800CAE}"/>
              </a:ext>
            </a:extLst>
          </p:cNvPr>
          <p:cNvSpPr/>
          <p:nvPr/>
        </p:nvSpPr>
        <p:spPr>
          <a:xfrm>
            <a:off x="432474" y="690883"/>
            <a:ext cx="79997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b="1" dirty="0">
                <a:solidFill>
                  <a:schemeClr val="accent2">
                    <a:lumMod val="75000"/>
                  </a:schemeClr>
                </a:solidFill>
              </a:rPr>
              <a:t>Introduction to Link layer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xmlns="" id="{BC433829-D432-4D69-B301-E19C1F191FA8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sp>
        <p:nvSpPr>
          <p:cNvPr id="562" name="Text Box 467">
            <a:extLst>
              <a:ext uri="{FF2B5EF4-FFF2-40B4-BE49-F238E27FC236}">
                <a16:creationId xmlns:a16="http://schemas.microsoft.com/office/drawing/2014/main" xmlns="" id="{BF8AA900-795A-4DA8-AEEB-2C1E7A48C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1765" y="5490453"/>
            <a:ext cx="4557138" cy="135081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lnSpc>
                <a:spcPct val="85000"/>
              </a:lnSpc>
              <a:defRPr/>
            </a:pPr>
            <a:r>
              <a:rPr lang="en-US" sz="2400" dirty="0">
                <a:solidFill>
                  <a:srgbClr val="C00000"/>
                </a:solidFill>
                <a:latin typeface="+mn-lt"/>
                <a:cs typeface="+mn-cs"/>
              </a:rPr>
              <a:t>link layer </a:t>
            </a:r>
            <a:r>
              <a:rPr lang="en-US" sz="2400" dirty="0">
                <a:latin typeface="+mn-lt"/>
                <a:cs typeface="+mn-cs"/>
              </a:rPr>
              <a:t>has responsibility of </a:t>
            </a:r>
          </a:p>
          <a:p>
            <a:pPr>
              <a:lnSpc>
                <a:spcPct val="85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transferring datagram from one node to </a:t>
            </a:r>
            <a:r>
              <a:rPr lang="en-US" sz="2400" dirty="0">
                <a:solidFill>
                  <a:srgbClr val="C00000"/>
                </a:solidFill>
                <a:latin typeface="+mn-lt"/>
                <a:cs typeface="+mn-cs"/>
              </a:rPr>
              <a:t>physically adjacent </a:t>
            </a:r>
            <a:r>
              <a:rPr lang="en-US" sz="2400" dirty="0">
                <a:latin typeface="+mn-lt"/>
                <a:cs typeface="+mn-cs"/>
              </a:rPr>
              <a:t>node over a li</a:t>
            </a:r>
            <a:r>
              <a:rPr lang="en-US" sz="2400" i="0" dirty="0">
                <a:latin typeface="+mn-lt"/>
                <a:cs typeface="+mn-cs"/>
              </a:rPr>
              <a:t>nk</a:t>
            </a:r>
            <a:endParaRPr lang="en-US" i="0" dirty="0">
              <a:latin typeface="+mn-lt"/>
              <a:cs typeface="+mn-cs"/>
            </a:endParaRPr>
          </a:p>
        </p:txBody>
      </p:sp>
      <p:sp>
        <p:nvSpPr>
          <p:cNvPr id="563" name="Rectangle 562">
            <a:extLst>
              <a:ext uri="{FF2B5EF4-FFF2-40B4-BE49-F238E27FC236}">
                <a16:creationId xmlns:a16="http://schemas.microsoft.com/office/drawing/2014/main" xmlns="" id="{6D17384F-C95B-4315-ACD2-00BE25B28253}"/>
              </a:ext>
            </a:extLst>
          </p:cNvPr>
          <p:cNvSpPr/>
          <p:nvPr/>
        </p:nvSpPr>
        <p:spPr>
          <a:xfrm>
            <a:off x="4426501" y="5498259"/>
            <a:ext cx="4343873" cy="1233055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5" name="Freeform 9">
            <a:extLst>
              <a:ext uri="{FF2B5EF4-FFF2-40B4-BE49-F238E27FC236}">
                <a16:creationId xmlns:a16="http://schemas.microsoft.com/office/drawing/2014/main" xmlns="" id="{168B15D9-2757-4A9C-B0E1-2C8BC74908FD}"/>
              </a:ext>
            </a:extLst>
          </p:cNvPr>
          <p:cNvSpPr/>
          <p:nvPr/>
        </p:nvSpPr>
        <p:spPr>
          <a:xfrm>
            <a:off x="2382006" y="3020860"/>
            <a:ext cx="1124807" cy="1337915"/>
          </a:xfrm>
          <a:custGeom>
            <a:avLst/>
            <a:gdLst>
              <a:gd name="connsiteX0" fmla="*/ 434989 w 1523031"/>
              <a:gd name="connsiteY0" fmla="*/ 253346 h 1763594"/>
              <a:gd name="connsiteX1" fmla="*/ 488 w 1523031"/>
              <a:gd name="connsiteY1" fmla="*/ 921706 h 1763594"/>
              <a:gd name="connsiteX2" fmla="*/ 368142 w 1523031"/>
              <a:gd name="connsiteY2" fmla="*/ 1489812 h 1763594"/>
              <a:gd name="connsiteX3" fmla="*/ 1187008 w 1523031"/>
              <a:gd name="connsiteY3" fmla="*/ 1757156 h 1763594"/>
              <a:gd name="connsiteX4" fmla="*/ 1521239 w 1523031"/>
              <a:gd name="connsiteY4" fmla="*/ 1239177 h 1763594"/>
              <a:gd name="connsiteX5" fmla="*/ 1320700 w 1523031"/>
              <a:gd name="connsiteY5" fmla="*/ 654362 h 1763594"/>
              <a:gd name="connsiteX6" fmla="*/ 1337412 w 1523031"/>
              <a:gd name="connsiteY6" fmla="*/ 136383 h 1763594"/>
              <a:gd name="connsiteX7" fmla="*/ 1086739 w 1523031"/>
              <a:gd name="connsiteY7" fmla="*/ 2711 h 1763594"/>
              <a:gd name="connsiteX8" fmla="*/ 434989 w 1523031"/>
              <a:gd name="connsiteY8" fmla="*/ 253346 h 1763594"/>
              <a:gd name="connsiteX0" fmla="*/ 434989 w 1537226"/>
              <a:gd name="connsiteY0" fmla="*/ 253346 h 1763594"/>
              <a:gd name="connsiteX1" fmla="*/ 488 w 1537226"/>
              <a:gd name="connsiteY1" fmla="*/ 921706 h 1763594"/>
              <a:gd name="connsiteX2" fmla="*/ 368142 w 1537226"/>
              <a:gd name="connsiteY2" fmla="*/ 1489812 h 1763594"/>
              <a:gd name="connsiteX3" fmla="*/ 1187008 w 1537226"/>
              <a:gd name="connsiteY3" fmla="*/ 1757156 h 1763594"/>
              <a:gd name="connsiteX4" fmla="*/ 1521239 w 1537226"/>
              <a:gd name="connsiteY4" fmla="*/ 1239177 h 1763594"/>
              <a:gd name="connsiteX5" fmla="*/ 1468998 w 1537226"/>
              <a:gd name="connsiteY5" fmla="*/ 654362 h 1763594"/>
              <a:gd name="connsiteX6" fmla="*/ 1337412 w 1537226"/>
              <a:gd name="connsiteY6" fmla="*/ 136383 h 1763594"/>
              <a:gd name="connsiteX7" fmla="*/ 1086739 w 1537226"/>
              <a:gd name="connsiteY7" fmla="*/ 2711 h 1763594"/>
              <a:gd name="connsiteX8" fmla="*/ 434989 w 1537226"/>
              <a:gd name="connsiteY8" fmla="*/ 253346 h 1763594"/>
              <a:gd name="connsiteX0" fmla="*/ 434989 w 1537226"/>
              <a:gd name="connsiteY0" fmla="*/ 253346 h 1763594"/>
              <a:gd name="connsiteX1" fmla="*/ 488 w 1537226"/>
              <a:gd name="connsiteY1" fmla="*/ 921706 h 1763594"/>
              <a:gd name="connsiteX2" fmla="*/ 368142 w 1537226"/>
              <a:gd name="connsiteY2" fmla="*/ 1489812 h 1763594"/>
              <a:gd name="connsiteX3" fmla="*/ 1187008 w 1537226"/>
              <a:gd name="connsiteY3" fmla="*/ 1757156 h 1763594"/>
              <a:gd name="connsiteX4" fmla="*/ 1521239 w 1537226"/>
              <a:gd name="connsiteY4" fmla="*/ 1239177 h 1763594"/>
              <a:gd name="connsiteX5" fmla="*/ 1468998 w 1537226"/>
              <a:gd name="connsiteY5" fmla="*/ 654362 h 1763594"/>
              <a:gd name="connsiteX6" fmla="*/ 1337412 w 1537226"/>
              <a:gd name="connsiteY6" fmla="*/ 136383 h 1763594"/>
              <a:gd name="connsiteX7" fmla="*/ 839572 w 1537226"/>
              <a:gd name="connsiteY7" fmla="*/ 2711 h 1763594"/>
              <a:gd name="connsiteX8" fmla="*/ 434989 w 1537226"/>
              <a:gd name="connsiteY8" fmla="*/ 253346 h 1763594"/>
              <a:gd name="connsiteX0" fmla="*/ 360357 w 1536743"/>
              <a:gd name="connsiteY0" fmla="*/ 534641 h 1782088"/>
              <a:gd name="connsiteX1" fmla="*/ 5 w 1536743"/>
              <a:gd name="connsiteY1" fmla="*/ 940200 h 1782088"/>
              <a:gd name="connsiteX2" fmla="*/ 367659 w 1536743"/>
              <a:gd name="connsiteY2" fmla="*/ 1508306 h 1782088"/>
              <a:gd name="connsiteX3" fmla="*/ 1186525 w 1536743"/>
              <a:gd name="connsiteY3" fmla="*/ 1775650 h 1782088"/>
              <a:gd name="connsiteX4" fmla="*/ 1520756 w 1536743"/>
              <a:gd name="connsiteY4" fmla="*/ 1257671 h 1782088"/>
              <a:gd name="connsiteX5" fmla="*/ 1468515 w 1536743"/>
              <a:gd name="connsiteY5" fmla="*/ 672856 h 1782088"/>
              <a:gd name="connsiteX6" fmla="*/ 1336929 w 1536743"/>
              <a:gd name="connsiteY6" fmla="*/ 154877 h 1782088"/>
              <a:gd name="connsiteX7" fmla="*/ 839089 w 1536743"/>
              <a:gd name="connsiteY7" fmla="*/ 21205 h 1782088"/>
              <a:gd name="connsiteX8" fmla="*/ 360357 w 1536743"/>
              <a:gd name="connsiteY8" fmla="*/ 534641 h 1782088"/>
              <a:gd name="connsiteX0" fmla="*/ 360355 w 1536741"/>
              <a:gd name="connsiteY0" fmla="*/ 534641 h 1782088"/>
              <a:gd name="connsiteX1" fmla="*/ 3 w 1536741"/>
              <a:gd name="connsiteY1" fmla="*/ 940200 h 1782088"/>
              <a:gd name="connsiteX2" fmla="*/ 367657 w 1536741"/>
              <a:gd name="connsiteY2" fmla="*/ 1508306 h 1782088"/>
              <a:gd name="connsiteX3" fmla="*/ 1186523 w 1536741"/>
              <a:gd name="connsiteY3" fmla="*/ 1775650 h 1782088"/>
              <a:gd name="connsiteX4" fmla="*/ 1520754 w 1536741"/>
              <a:gd name="connsiteY4" fmla="*/ 1257671 h 1782088"/>
              <a:gd name="connsiteX5" fmla="*/ 1468513 w 1536741"/>
              <a:gd name="connsiteY5" fmla="*/ 672856 h 1782088"/>
              <a:gd name="connsiteX6" fmla="*/ 1336927 w 1536741"/>
              <a:gd name="connsiteY6" fmla="*/ 154877 h 1782088"/>
              <a:gd name="connsiteX7" fmla="*/ 839087 w 1536741"/>
              <a:gd name="connsiteY7" fmla="*/ 21205 h 1782088"/>
              <a:gd name="connsiteX8" fmla="*/ 360355 w 1536741"/>
              <a:gd name="connsiteY8" fmla="*/ 534641 h 1782088"/>
              <a:gd name="connsiteX0" fmla="*/ 382604 w 1558990"/>
              <a:gd name="connsiteY0" fmla="*/ 534641 h 1810599"/>
              <a:gd name="connsiteX1" fmla="*/ 22252 w 1558990"/>
              <a:gd name="connsiteY1" fmla="*/ 940200 h 1810599"/>
              <a:gd name="connsiteX2" fmla="*/ 167457 w 1558990"/>
              <a:gd name="connsiteY2" fmla="*/ 1672556 h 1810599"/>
              <a:gd name="connsiteX3" fmla="*/ 1208772 w 1558990"/>
              <a:gd name="connsiteY3" fmla="*/ 1775650 h 1810599"/>
              <a:gd name="connsiteX4" fmla="*/ 1543003 w 1558990"/>
              <a:gd name="connsiteY4" fmla="*/ 1257671 h 1810599"/>
              <a:gd name="connsiteX5" fmla="*/ 1490762 w 1558990"/>
              <a:gd name="connsiteY5" fmla="*/ 672856 h 1810599"/>
              <a:gd name="connsiteX6" fmla="*/ 1359176 w 1558990"/>
              <a:gd name="connsiteY6" fmla="*/ 154877 h 1810599"/>
              <a:gd name="connsiteX7" fmla="*/ 861336 w 1558990"/>
              <a:gd name="connsiteY7" fmla="*/ 21205 h 1810599"/>
              <a:gd name="connsiteX8" fmla="*/ 382604 w 1558990"/>
              <a:gd name="connsiteY8" fmla="*/ 534641 h 1810599"/>
              <a:gd name="connsiteX0" fmla="*/ 393458 w 1593840"/>
              <a:gd name="connsiteY0" fmla="*/ 534641 h 1793264"/>
              <a:gd name="connsiteX1" fmla="*/ 33106 w 1593840"/>
              <a:gd name="connsiteY1" fmla="*/ 940200 h 1793264"/>
              <a:gd name="connsiteX2" fmla="*/ 178311 w 1593840"/>
              <a:gd name="connsiteY2" fmla="*/ 1672556 h 1793264"/>
              <a:gd name="connsiteX3" fmla="*/ 1464139 w 1593840"/>
              <a:gd name="connsiteY3" fmla="*/ 1752440 h 1793264"/>
              <a:gd name="connsiteX4" fmla="*/ 1553857 w 1593840"/>
              <a:gd name="connsiteY4" fmla="*/ 1257671 h 1793264"/>
              <a:gd name="connsiteX5" fmla="*/ 1501616 w 1593840"/>
              <a:gd name="connsiteY5" fmla="*/ 672856 h 1793264"/>
              <a:gd name="connsiteX6" fmla="*/ 1370030 w 1593840"/>
              <a:gd name="connsiteY6" fmla="*/ 154877 h 1793264"/>
              <a:gd name="connsiteX7" fmla="*/ 872190 w 1593840"/>
              <a:gd name="connsiteY7" fmla="*/ 21205 h 1793264"/>
              <a:gd name="connsiteX8" fmla="*/ 393458 w 1593840"/>
              <a:gd name="connsiteY8" fmla="*/ 534641 h 1793264"/>
              <a:gd name="connsiteX0" fmla="*/ 393458 w 1566550"/>
              <a:gd name="connsiteY0" fmla="*/ 534641 h 1840341"/>
              <a:gd name="connsiteX1" fmla="*/ 33106 w 1566550"/>
              <a:gd name="connsiteY1" fmla="*/ 940200 h 1840341"/>
              <a:gd name="connsiteX2" fmla="*/ 178311 w 1566550"/>
              <a:gd name="connsiteY2" fmla="*/ 1672556 h 1840341"/>
              <a:gd name="connsiteX3" fmla="*/ 1464139 w 1566550"/>
              <a:gd name="connsiteY3" fmla="*/ 1752440 h 1840341"/>
              <a:gd name="connsiteX4" fmla="*/ 1553857 w 1566550"/>
              <a:gd name="connsiteY4" fmla="*/ 1257671 h 1840341"/>
              <a:gd name="connsiteX5" fmla="*/ 1501616 w 1566550"/>
              <a:gd name="connsiteY5" fmla="*/ 672856 h 1840341"/>
              <a:gd name="connsiteX6" fmla="*/ 1370030 w 1566550"/>
              <a:gd name="connsiteY6" fmla="*/ 154877 h 1840341"/>
              <a:gd name="connsiteX7" fmla="*/ 872190 w 1566550"/>
              <a:gd name="connsiteY7" fmla="*/ 21205 h 1840341"/>
              <a:gd name="connsiteX8" fmla="*/ 393458 w 1566550"/>
              <a:gd name="connsiteY8" fmla="*/ 534641 h 1840341"/>
              <a:gd name="connsiteX0" fmla="*/ 393458 w 1555557"/>
              <a:gd name="connsiteY0" fmla="*/ 534641 h 1787187"/>
              <a:gd name="connsiteX1" fmla="*/ 33106 w 1555557"/>
              <a:gd name="connsiteY1" fmla="*/ 940200 h 1787187"/>
              <a:gd name="connsiteX2" fmla="*/ 178311 w 1555557"/>
              <a:gd name="connsiteY2" fmla="*/ 1672556 h 1787187"/>
              <a:gd name="connsiteX3" fmla="*/ 1464139 w 1555557"/>
              <a:gd name="connsiteY3" fmla="*/ 1752440 h 1787187"/>
              <a:gd name="connsiteX4" fmla="*/ 1553857 w 1555557"/>
              <a:gd name="connsiteY4" fmla="*/ 1257671 h 1787187"/>
              <a:gd name="connsiteX5" fmla="*/ 1501616 w 1555557"/>
              <a:gd name="connsiteY5" fmla="*/ 672856 h 1787187"/>
              <a:gd name="connsiteX6" fmla="*/ 1370030 w 1555557"/>
              <a:gd name="connsiteY6" fmla="*/ 154877 h 1787187"/>
              <a:gd name="connsiteX7" fmla="*/ 872190 w 1555557"/>
              <a:gd name="connsiteY7" fmla="*/ 21205 h 1787187"/>
              <a:gd name="connsiteX8" fmla="*/ 393458 w 1555557"/>
              <a:gd name="connsiteY8" fmla="*/ 534641 h 1787187"/>
              <a:gd name="connsiteX0" fmla="*/ 401126 w 1664928"/>
              <a:gd name="connsiteY0" fmla="*/ 534641 h 1783934"/>
              <a:gd name="connsiteX1" fmla="*/ 40774 w 1664928"/>
              <a:gd name="connsiteY1" fmla="*/ 940200 h 1783934"/>
              <a:gd name="connsiteX2" fmla="*/ 185979 w 1664928"/>
              <a:gd name="connsiteY2" fmla="*/ 1672556 h 1783934"/>
              <a:gd name="connsiteX3" fmla="*/ 1618513 w 1664928"/>
              <a:gd name="connsiteY3" fmla="*/ 1747798 h 1783934"/>
              <a:gd name="connsiteX4" fmla="*/ 1561525 w 1664928"/>
              <a:gd name="connsiteY4" fmla="*/ 1257671 h 1783934"/>
              <a:gd name="connsiteX5" fmla="*/ 1509284 w 1664928"/>
              <a:gd name="connsiteY5" fmla="*/ 672856 h 1783934"/>
              <a:gd name="connsiteX6" fmla="*/ 1377698 w 1664928"/>
              <a:gd name="connsiteY6" fmla="*/ 154877 h 1783934"/>
              <a:gd name="connsiteX7" fmla="*/ 879858 w 1664928"/>
              <a:gd name="connsiteY7" fmla="*/ 21205 h 1783934"/>
              <a:gd name="connsiteX8" fmla="*/ 401126 w 1664928"/>
              <a:gd name="connsiteY8" fmla="*/ 534641 h 1783934"/>
              <a:gd name="connsiteX0" fmla="*/ 408119 w 1718774"/>
              <a:gd name="connsiteY0" fmla="*/ 534641 h 1826522"/>
              <a:gd name="connsiteX1" fmla="*/ 47767 w 1718774"/>
              <a:gd name="connsiteY1" fmla="*/ 940200 h 1826522"/>
              <a:gd name="connsiteX2" fmla="*/ 179001 w 1718774"/>
              <a:gd name="connsiteY2" fmla="*/ 1742186 h 1826522"/>
              <a:gd name="connsiteX3" fmla="*/ 1625506 w 1718774"/>
              <a:gd name="connsiteY3" fmla="*/ 1747798 h 1826522"/>
              <a:gd name="connsiteX4" fmla="*/ 1568518 w 1718774"/>
              <a:gd name="connsiteY4" fmla="*/ 1257671 h 1826522"/>
              <a:gd name="connsiteX5" fmla="*/ 1516277 w 1718774"/>
              <a:gd name="connsiteY5" fmla="*/ 672856 h 1826522"/>
              <a:gd name="connsiteX6" fmla="*/ 1384691 w 1718774"/>
              <a:gd name="connsiteY6" fmla="*/ 154877 h 1826522"/>
              <a:gd name="connsiteX7" fmla="*/ 886851 w 1718774"/>
              <a:gd name="connsiteY7" fmla="*/ 21205 h 1826522"/>
              <a:gd name="connsiteX8" fmla="*/ 408119 w 1718774"/>
              <a:gd name="connsiteY8" fmla="*/ 534641 h 1826522"/>
              <a:gd name="connsiteX0" fmla="*/ 477759 w 1796623"/>
              <a:gd name="connsiteY0" fmla="*/ 534641 h 1818043"/>
              <a:gd name="connsiteX1" fmla="*/ 117407 w 1796623"/>
              <a:gd name="connsiteY1" fmla="*/ 940200 h 1818043"/>
              <a:gd name="connsiteX2" fmla="*/ 136864 w 1796623"/>
              <a:gd name="connsiteY2" fmla="*/ 1728260 h 1818043"/>
              <a:gd name="connsiteX3" fmla="*/ 1695146 w 1796623"/>
              <a:gd name="connsiteY3" fmla="*/ 1747798 h 1818043"/>
              <a:gd name="connsiteX4" fmla="*/ 1638158 w 1796623"/>
              <a:gd name="connsiteY4" fmla="*/ 1257671 h 1818043"/>
              <a:gd name="connsiteX5" fmla="*/ 1585917 w 1796623"/>
              <a:gd name="connsiteY5" fmla="*/ 672856 h 1818043"/>
              <a:gd name="connsiteX6" fmla="*/ 1454331 w 1796623"/>
              <a:gd name="connsiteY6" fmla="*/ 154877 h 1818043"/>
              <a:gd name="connsiteX7" fmla="*/ 956491 w 1796623"/>
              <a:gd name="connsiteY7" fmla="*/ 21205 h 1818043"/>
              <a:gd name="connsiteX8" fmla="*/ 477759 w 1796623"/>
              <a:gd name="connsiteY8" fmla="*/ 534641 h 1818043"/>
              <a:gd name="connsiteX0" fmla="*/ 396783 w 1688820"/>
              <a:gd name="connsiteY0" fmla="*/ 534641 h 1815615"/>
              <a:gd name="connsiteX1" fmla="*/ 36431 w 1688820"/>
              <a:gd name="connsiteY1" fmla="*/ 940200 h 1815615"/>
              <a:gd name="connsiteX2" fmla="*/ 55888 w 1688820"/>
              <a:gd name="connsiteY2" fmla="*/ 1728260 h 1815615"/>
              <a:gd name="connsiteX3" fmla="*/ 421834 w 1688820"/>
              <a:gd name="connsiteY3" fmla="*/ 1798118 h 1815615"/>
              <a:gd name="connsiteX4" fmla="*/ 1614170 w 1688820"/>
              <a:gd name="connsiteY4" fmla="*/ 1747798 h 1815615"/>
              <a:gd name="connsiteX5" fmla="*/ 1557182 w 1688820"/>
              <a:gd name="connsiteY5" fmla="*/ 1257671 h 1815615"/>
              <a:gd name="connsiteX6" fmla="*/ 1504941 w 1688820"/>
              <a:gd name="connsiteY6" fmla="*/ 672856 h 1815615"/>
              <a:gd name="connsiteX7" fmla="*/ 1373355 w 1688820"/>
              <a:gd name="connsiteY7" fmla="*/ 154877 h 1815615"/>
              <a:gd name="connsiteX8" fmla="*/ 875515 w 1688820"/>
              <a:gd name="connsiteY8" fmla="*/ 21205 h 1815615"/>
              <a:gd name="connsiteX9" fmla="*/ 396783 w 1688820"/>
              <a:gd name="connsiteY9" fmla="*/ 534641 h 1815615"/>
              <a:gd name="connsiteX0" fmla="*/ 394951 w 1689541"/>
              <a:gd name="connsiteY0" fmla="*/ 534641 h 1877271"/>
              <a:gd name="connsiteX1" fmla="*/ 34599 w 1689541"/>
              <a:gd name="connsiteY1" fmla="*/ 940200 h 1877271"/>
              <a:gd name="connsiteX2" fmla="*/ 54056 w 1689541"/>
              <a:gd name="connsiteY2" fmla="*/ 1728260 h 1877271"/>
              <a:gd name="connsiteX3" fmla="*/ 385071 w 1689541"/>
              <a:gd name="connsiteY3" fmla="*/ 1877032 h 1877271"/>
              <a:gd name="connsiteX4" fmla="*/ 1612338 w 1689541"/>
              <a:gd name="connsiteY4" fmla="*/ 1747798 h 1877271"/>
              <a:gd name="connsiteX5" fmla="*/ 1555350 w 1689541"/>
              <a:gd name="connsiteY5" fmla="*/ 1257671 h 1877271"/>
              <a:gd name="connsiteX6" fmla="*/ 1503109 w 1689541"/>
              <a:gd name="connsiteY6" fmla="*/ 672856 h 1877271"/>
              <a:gd name="connsiteX7" fmla="*/ 1371523 w 1689541"/>
              <a:gd name="connsiteY7" fmla="*/ 154877 h 1877271"/>
              <a:gd name="connsiteX8" fmla="*/ 873683 w 1689541"/>
              <a:gd name="connsiteY8" fmla="*/ 21205 h 1877271"/>
              <a:gd name="connsiteX9" fmla="*/ 394951 w 1689541"/>
              <a:gd name="connsiteY9" fmla="*/ 534641 h 1877271"/>
              <a:gd name="connsiteX0" fmla="*/ 394949 w 1689541"/>
              <a:gd name="connsiteY0" fmla="*/ 534641 h 1877032"/>
              <a:gd name="connsiteX1" fmla="*/ 34597 w 1689541"/>
              <a:gd name="connsiteY1" fmla="*/ 940200 h 1877032"/>
              <a:gd name="connsiteX2" fmla="*/ 54054 w 1689541"/>
              <a:gd name="connsiteY2" fmla="*/ 1728260 h 1877032"/>
              <a:gd name="connsiteX3" fmla="*/ 385069 w 1689541"/>
              <a:gd name="connsiteY3" fmla="*/ 1877032 h 1877032"/>
              <a:gd name="connsiteX4" fmla="*/ 1612336 w 1689541"/>
              <a:gd name="connsiteY4" fmla="*/ 1747798 h 1877032"/>
              <a:gd name="connsiteX5" fmla="*/ 1555348 w 1689541"/>
              <a:gd name="connsiteY5" fmla="*/ 1257671 h 1877032"/>
              <a:gd name="connsiteX6" fmla="*/ 1503107 w 1689541"/>
              <a:gd name="connsiteY6" fmla="*/ 672856 h 1877032"/>
              <a:gd name="connsiteX7" fmla="*/ 1371521 w 1689541"/>
              <a:gd name="connsiteY7" fmla="*/ 154877 h 1877032"/>
              <a:gd name="connsiteX8" fmla="*/ 873681 w 1689541"/>
              <a:gd name="connsiteY8" fmla="*/ 21205 h 1877032"/>
              <a:gd name="connsiteX9" fmla="*/ 394949 w 1689541"/>
              <a:gd name="connsiteY9" fmla="*/ 534641 h 1877032"/>
              <a:gd name="connsiteX0" fmla="*/ 394949 w 1683795"/>
              <a:gd name="connsiteY0" fmla="*/ 534641 h 1877032"/>
              <a:gd name="connsiteX1" fmla="*/ 34597 w 1683795"/>
              <a:gd name="connsiteY1" fmla="*/ 940200 h 1877032"/>
              <a:gd name="connsiteX2" fmla="*/ 54054 w 1683795"/>
              <a:gd name="connsiteY2" fmla="*/ 1728260 h 1877032"/>
              <a:gd name="connsiteX3" fmla="*/ 385069 w 1683795"/>
              <a:gd name="connsiteY3" fmla="*/ 1877032 h 1877032"/>
              <a:gd name="connsiteX4" fmla="*/ 1605349 w 1683795"/>
              <a:gd name="connsiteY4" fmla="*/ 1798860 h 1877032"/>
              <a:gd name="connsiteX5" fmla="*/ 1555348 w 1683795"/>
              <a:gd name="connsiteY5" fmla="*/ 1257671 h 1877032"/>
              <a:gd name="connsiteX6" fmla="*/ 1503107 w 1683795"/>
              <a:gd name="connsiteY6" fmla="*/ 672856 h 1877032"/>
              <a:gd name="connsiteX7" fmla="*/ 1371521 w 1683795"/>
              <a:gd name="connsiteY7" fmla="*/ 154877 h 1877032"/>
              <a:gd name="connsiteX8" fmla="*/ 873681 w 1683795"/>
              <a:gd name="connsiteY8" fmla="*/ 21205 h 1877032"/>
              <a:gd name="connsiteX9" fmla="*/ 394949 w 1683795"/>
              <a:gd name="connsiteY9" fmla="*/ 534641 h 1877032"/>
              <a:gd name="connsiteX0" fmla="*/ 394949 w 1720794"/>
              <a:gd name="connsiteY0" fmla="*/ 534641 h 1877032"/>
              <a:gd name="connsiteX1" fmla="*/ 34597 w 1720794"/>
              <a:gd name="connsiteY1" fmla="*/ 940200 h 1877032"/>
              <a:gd name="connsiteX2" fmla="*/ 54054 w 1720794"/>
              <a:gd name="connsiteY2" fmla="*/ 1728260 h 1877032"/>
              <a:gd name="connsiteX3" fmla="*/ 385069 w 1720794"/>
              <a:gd name="connsiteY3" fmla="*/ 1877032 h 1877032"/>
              <a:gd name="connsiteX4" fmla="*/ 1605349 w 1720794"/>
              <a:gd name="connsiteY4" fmla="*/ 1798860 h 1877032"/>
              <a:gd name="connsiteX5" fmla="*/ 1555348 w 1720794"/>
              <a:gd name="connsiteY5" fmla="*/ 1257671 h 1877032"/>
              <a:gd name="connsiteX6" fmla="*/ 1503107 w 1720794"/>
              <a:gd name="connsiteY6" fmla="*/ 672856 h 1877032"/>
              <a:gd name="connsiteX7" fmla="*/ 1371521 w 1720794"/>
              <a:gd name="connsiteY7" fmla="*/ 154877 h 1877032"/>
              <a:gd name="connsiteX8" fmla="*/ 873681 w 1720794"/>
              <a:gd name="connsiteY8" fmla="*/ 21205 h 1877032"/>
              <a:gd name="connsiteX9" fmla="*/ 394949 w 1720794"/>
              <a:gd name="connsiteY9" fmla="*/ 534641 h 1877032"/>
              <a:gd name="connsiteX0" fmla="*/ 394949 w 1720794"/>
              <a:gd name="connsiteY0" fmla="*/ 534641 h 1877032"/>
              <a:gd name="connsiteX1" fmla="*/ 34597 w 1720794"/>
              <a:gd name="connsiteY1" fmla="*/ 940200 h 1877032"/>
              <a:gd name="connsiteX2" fmla="*/ 54054 w 1720794"/>
              <a:gd name="connsiteY2" fmla="*/ 1728260 h 1877032"/>
              <a:gd name="connsiteX3" fmla="*/ 385069 w 1720794"/>
              <a:gd name="connsiteY3" fmla="*/ 1877032 h 1877032"/>
              <a:gd name="connsiteX4" fmla="*/ 1605349 w 1720794"/>
              <a:gd name="connsiteY4" fmla="*/ 1798860 h 1877032"/>
              <a:gd name="connsiteX5" fmla="*/ 1555348 w 1720794"/>
              <a:gd name="connsiteY5" fmla="*/ 1257671 h 1877032"/>
              <a:gd name="connsiteX6" fmla="*/ 1503107 w 1720794"/>
              <a:gd name="connsiteY6" fmla="*/ 672856 h 1877032"/>
              <a:gd name="connsiteX7" fmla="*/ 1371521 w 1720794"/>
              <a:gd name="connsiteY7" fmla="*/ 154877 h 1877032"/>
              <a:gd name="connsiteX8" fmla="*/ 873681 w 1720794"/>
              <a:gd name="connsiteY8" fmla="*/ 21205 h 1877032"/>
              <a:gd name="connsiteX9" fmla="*/ 394949 w 1720794"/>
              <a:gd name="connsiteY9" fmla="*/ 534641 h 1877032"/>
              <a:gd name="connsiteX0" fmla="*/ 394949 w 1671512"/>
              <a:gd name="connsiteY0" fmla="*/ 534641 h 1877032"/>
              <a:gd name="connsiteX1" fmla="*/ 34597 w 1671512"/>
              <a:gd name="connsiteY1" fmla="*/ 940200 h 1877032"/>
              <a:gd name="connsiteX2" fmla="*/ 54054 w 1671512"/>
              <a:gd name="connsiteY2" fmla="*/ 1728260 h 1877032"/>
              <a:gd name="connsiteX3" fmla="*/ 385069 w 1671512"/>
              <a:gd name="connsiteY3" fmla="*/ 1877032 h 1877032"/>
              <a:gd name="connsiteX4" fmla="*/ 1605349 w 1671512"/>
              <a:gd name="connsiteY4" fmla="*/ 1798860 h 1877032"/>
              <a:gd name="connsiteX5" fmla="*/ 1555348 w 1671512"/>
              <a:gd name="connsiteY5" fmla="*/ 1257671 h 1877032"/>
              <a:gd name="connsiteX6" fmla="*/ 1503107 w 1671512"/>
              <a:gd name="connsiteY6" fmla="*/ 672856 h 1877032"/>
              <a:gd name="connsiteX7" fmla="*/ 1371521 w 1671512"/>
              <a:gd name="connsiteY7" fmla="*/ 154877 h 1877032"/>
              <a:gd name="connsiteX8" fmla="*/ 873681 w 1671512"/>
              <a:gd name="connsiteY8" fmla="*/ 21205 h 1877032"/>
              <a:gd name="connsiteX9" fmla="*/ 394949 w 1671512"/>
              <a:gd name="connsiteY9" fmla="*/ 534641 h 1877032"/>
              <a:gd name="connsiteX0" fmla="*/ 394949 w 1677296"/>
              <a:gd name="connsiteY0" fmla="*/ 534641 h 1877032"/>
              <a:gd name="connsiteX1" fmla="*/ 34597 w 1677296"/>
              <a:gd name="connsiteY1" fmla="*/ 940200 h 1877032"/>
              <a:gd name="connsiteX2" fmla="*/ 54054 w 1677296"/>
              <a:gd name="connsiteY2" fmla="*/ 1728260 h 1877032"/>
              <a:gd name="connsiteX3" fmla="*/ 385069 w 1677296"/>
              <a:gd name="connsiteY3" fmla="*/ 1877032 h 1877032"/>
              <a:gd name="connsiteX4" fmla="*/ 1612334 w 1677296"/>
              <a:gd name="connsiteY4" fmla="*/ 1840637 h 1877032"/>
              <a:gd name="connsiteX5" fmla="*/ 1555348 w 1677296"/>
              <a:gd name="connsiteY5" fmla="*/ 1257671 h 1877032"/>
              <a:gd name="connsiteX6" fmla="*/ 1503107 w 1677296"/>
              <a:gd name="connsiteY6" fmla="*/ 672856 h 1877032"/>
              <a:gd name="connsiteX7" fmla="*/ 1371521 w 1677296"/>
              <a:gd name="connsiteY7" fmla="*/ 154877 h 1877032"/>
              <a:gd name="connsiteX8" fmla="*/ 873681 w 1677296"/>
              <a:gd name="connsiteY8" fmla="*/ 21205 h 1877032"/>
              <a:gd name="connsiteX9" fmla="*/ 394949 w 1677296"/>
              <a:gd name="connsiteY9" fmla="*/ 534641 h 1877032"/>
              <a:gd name="connsiteX0" fmla="*/ 394949 w 1677298"/>
              <a:gd name="connsiteY0" fmla="*/ 534641 h 1877032"/>
              <a:gd name="connsiteX1" fmla="*/ 34597 w 1677298"/>
              <a:gd name="connsiteY1" fmla="*/ 940200 h 1877032"/>
              <a:gd name="connsiteX2" fmla="*/ 54054 w 1677298"/>
              <a:gd name="connsiteY2" fmla="*/ 1728260 h 1877032"/>
              <a:gd name="connsiteX3" fmla="*/ 385069 w 1677298"/>
              <a:gd name="connsiteY3" fmla="*/ 1877032 h 1877032"/>
              <a:gd name="connsiteX4" fmla="*/ 1612334 w 1677298"/>
              <a:gd name="connsiteY4" fmla="*/ 1840637 h 1877032"/>
              <a:gd name="connsiteX5" fmla="*/ 1555348 w 1677298"/>
              <a:gd name="connsiteY5" fmla="*/ 1257671 h 1877032"/>
              <a:gd name="connsiteX6" fmla="*/ 1503107 w 1677298"/>
              <a:gd name="connsiteY6" fmla="*/ 672856 h 1877032"/>
              <a:gd name="connsiteX7" fmla="*/ 1371521 w 1677298"/>
              <a:gd name="connsiteY7" fmla="*/ 154877 h 1877032"/>
              <a:gd name="connsiteX8" fmla="*/ 873681 w 1677298"/>
              <a:gd name="connsiteY8" fmla="*/ 21205 h 1877032"/>
              <a:gd name="connsiteX9" fmla="*/ 394949 w 1677298"/>
              <a:gd name="connsiteY9" fmla="*/ 534641 h 1877032"/>
              <a:gd name="connsiteX0" fmla="*/ 394949 w 1677296"/>
              <a:gd name="connsiteY0" fmla="*/ 534641 h 1904936"/>
              <a:gd name="connsiteX1" fmla="*/ 34597 w 1677296"/>
              <a:gd name="connsiteY1" fmla="*/ 940200 h 1904936"/>
              <a:gd name="connsiteX2" fmla="*/ 54054 w 1677296"/>
              <a:gd name="connsiteY2" fmla="*/ 1728260 h 1904936"/>
              <a:gd name="connsiteX3" fmla="*/ 385069 w 1677296"/>
              <a:gd name="connsiteY3" fmla="*/ 1877032 h 1904936"/>
              <a:gd name="connsiteX4" fmla="*/ 1612334 w 1677296"/>
              <a:gd name="connsiteY4" fmla="*/ 1840637 h 1904936"/>
              <a:gd name="connsiteX5" fmla="*/ 1555348 w 1677296"/>
              <a:gd name="connsiteY5" fmla="*/ 1257671 h 1904936"/>
              <a:gd name="connsiteX6" fmla="*/ 1503107 w 1677296"/>
              <a:gd name="connsiteY6" fmla="*/ 672856 h 1904936"/>
              <a:gd name="connsiteX7" fmla="*/ 1371521 w 1677296"/>
              <a:gd name="connsiteY7" fmla="*/ 154877 h 1904936"/>
              <a:gd name="connsiteX8" fmla="*/ 873681 w 1677296"/>
              <a:gd name="connsiteY8" fmla="*/ 21205 h 1904936"/>
              <a:gd name="connsiteX9" fmla="*/ 394949 w 1677296"/>
              <a:gd name="connsiteY9" fmla="*/ 534641 h 1904936"/>
              <a:gd name="connsiteX0" fmla="*/ 461539 w 1743887"/>
              <a:gd name="connsiteY0" fmla="*/ 534641 h 1904936"/>
              <a:gd name="connsiteX1" fmla="*/ 101187 w 1743887"/>
              <a:gd name="connsiteY1" fmla="*/ 940200 h 1904936"/>
              <a:gd name="connsiteX2" fmla="*/ 22840 w 1743887"/>
              <a:gd name="connsiteY2" fmla="*/ 1737812 h 1904936"/>
              <a:gd name="connsiteX3" fmla="*/ 451659 w 1743887"/>
              <a:gd name="connsiteY3" fmla="*/ 1877032 h 1904936"/>
              <a:gd name="connsiteX4" fmla="*/ 1678924 w 1743887"/>
              <a:gd name="connsiteY4" fmla="*/ 1840637 h 1904936"/>
              <a:gd name="connsiteX5" fmla="*/ 1621938 w 1743887"/>
              <a:gd name="connsiteY5" fmla="*/ 1257671 h 1904936"/>
              <a:gd name="connsiteX6" fmla="*/ 1569697 w 1743887"/>
              <a:gd name="connsiteY6" fmla="*/ 672856 h 1904936"/>
              <a:gd name="connsiteX7" fmla="*/ 1438111 w 1743887"/>
              <a:gd name="connsiteY7" fmla="*/ 154877 h 1904936"/>
              <a:gd name="connsiteX8" fmla="*/ 940271 w 1743887"/>
              <a:gd name="connsiteY8" fmla="*/ 21205 h 1904936"/>
              <a:gd name="connsiteX9" fmla="*/ 461539 w 1743887"/>
              <a:gd name="connsiteY9" fmla="*/ 534641 h 1904936"/>
              <a:gd name="connsiteX0" fmla="*/ 452050 w 1756359"/>
              <a:gd name="connsiteY0" fmla="*/ 534641 h 1891359"/>
              <a:gd name="connsiteX1" fmla="*/ 91698 w 1756359"/>
              <a:gd name="connsiteY1" fmla="*/ 940200 h 1891359"/>
              <a:gd name="connsiteX2" fmla="*/ 13351 w 1756359"/>
              <a:gd name="connsiteY2" fmla="*/ 1737812 h 1891359"/>
              <a:gd name="connsiteX3" fmla="*/ 309435 w 1756359"/>
              <a:gd name="connsiteY3" fmla="*/ 1891359 h 1891359"/>
              <a:gd name="connsiteX4" fmla="*/ 1669435 w 1756359"/>
              <a:gd name="connsiteY4" fmla="*/ 1840637 h 1891359"/>
              <a:gd name="connsiteX5" fmla="*/ 1612449 w 1756359"/>
              <a:gd name="connsiteY5" fmla="*/ 1257671 h 1891359"/>
              <a:gd name="connsiteX6" fmla="*/ 1560208 w 1756359"/>
              <a:gd name="connsiteY6" fmla="*/ 672856 h 1891359"/>
              <a:gd name="connsiteX7" fmla="*/ 1428622 w 1756359"/>
              <a:gd name="connsiteY7" fmla="*/ 154877 h 1891359"/>
              <a:gd name="connsiteX8" fmla="*/ 930782 w 1756359"/>
              <a:gd name="connsiteY8" fmla="*/ 21205 h 1891359"/>
              <a:gd name="connsiteX9" fmla="*/ 452050 w 1756359"/>
              <a:gd name="connsiteY9" fmla="*/ 534641 h 1891359"/>
              <a:gd name="connsiteX0" fmla="*/ 452050 w 1756257"/>
              <a:gd name="connsiteY0" fmla="*/ 534641 h 1891359"/>
              <a:gd name="connsiteX1" fmla="*/ 91698 w 1756257"/>
              <a:gd name="connsiteY1" fmla="*/ 940200 h 1891359"/>
              <a:gd name="connsiteX2" fmla="*/ 13351 w 1756257"/>
              <a:gd name="connsiteY2" fmla="*/ 1737812 h 1891359"/>
              <a:gd name="connsiteX3" fmla="*/ 309435 w 1756257"/>
              <a:gd name="connsiteY3" fmla="*/ 1891359 h 1891359"/>
              <a:gd name="connsiteX4" fmla="*/ 1669435 w 1756257"/>
              <a:gd name="connsiteY4" fmla="*/ 1840637 h 1891359"/>
              <a:gd name="connsiteX5" fmla="*/ 1612449 w 1756257"/>
              <a:gd name="connsiteY5" fmla="*/ 1257671 h 1891359"/>
              <a:gd name="connsiteX6" fmla="*/ 1563496 w 1756257"/>
              <a:gd name="connsiteY6" fmla="*/ 959631 h 1891359"/>
              <a:gd name="connsiteX7" fmla="*/ 1560208 w 1756257"/>
              <a:gd name="connsiteY7" fmla="*/ 672856 h 1891359"/>
              <a:gd name="connsiteX8" fmla="*/ 1428622 w 1756257"/>
              <a:gd name="connsiteY8" fmla="*/ 154877 h 1891359"/>
              <a:gd name="connsiteX9" fmla="*/ 930782 w 1756257"/>
              <a:gd name="connsiteY9" fmla="*/ 21205 h 1891359"/>
              <a:gd name="connsiteX10" fmla="*/ 452050 w 1756257"/>
              <a:gd name="connsiteY10" fmla="*/ 534641 h 1891359"/>
              <a:gd name="connsiteX0" fmla="*/ 452050 w 1764590"/>
              <a:gd name="connsiteY0" fmla="*/ 534641 h 1891359"/>
              <a:gd name="connsiteX1" fmla="*/ 91698 w 1764590"/>
              <a:gd name="connsiteY1" fmla="*/ 940200 h 1891359"/>
              <a:gd name="connsiteX2" fmla="*/ 13351 w 1764590"/>
              <a:gd name="connsiteY2" fmla="*/ 1737812 h 1891359"/>
              <a:gd name="connsiteX3" fmla="*/ 309435 w 1764590"/>
              <a:gd name="connsiteY3" fmla="*/ 1891359 h 1891359"/>
              <a:gd name="connsiteX4" fmla="*/ 1669435 w 1764590"/>
              <a:gd name="connsiteY4" fmla="*/ 1840637 h 1891359"/>
              <a:gd name="connsiteX5" fmla="*/ 1612449 w 1764590"/>
              <a:gd name="connsiteY5" fmla="*/ 1257671 h 1891359"/>
              <a:gd name="connsiteX6" fmla="*/ 1309780 w 1764590"/>
              <a:gd name="connsiteY6" fmla="*/ 1046341 h 1891359"/>
              <a:gd name="connsiteX7" fmla="*/ 1560208 w 1764590"/>
              <a:gd name="connsiteY7" fmla="*/ 672856 h 1891359"/>
              <a:gd name="connsiteX8" fmla="*/ 1428622 w 1764590"/>
              <a:gd name="connsiteY8" fmla="*/ 154877 h 1891359"/>
              <a:gd name="connsiteX9" fmla="*/ 930782 w 1764590"/>
              <a:gd name="connsiteY9" fmla="*/ 21205 h 1891359"/>
              <a:gd name="connsiteX10" fmla="*/ 452050 w 1764590"/>
              <a:gd name="connsiteY10" fmla="*/ 534641 h 1891359"/>
              <a:gd name="connsiteX0" fmla="*/ 452050 w 1764592"/>
              <a:gd name="connsiteY0" fmla="*/ 534641 h 1891359"/>
              <a:gd name="connsiteX1" fmla="*/ 91698 w 1764592"/>
              <a:gd name="connsiteY1" fmla="*/ 940200 h 1891359"/>
              <a:gd name="connsiteX2" fmla="*/ 13351 w 1764592"/>
              <a:gd name="connsiteY2" fmla="*/ 1737812 h 1891359"/>
              <a:gd name="connsiteX3" fmla="*/ 309435 w 1764592"/>
              <a:gd name="connsiteY3" fmla="*/ 1891359 h 1891359"/>
              <a:gd name="connsiteX4" fmla="*/ 1669435 w 1764592"/>
              <a:gd name="connsiteY4" fmla="*/ 1840637 h 1891359"/>
              <a:gd name="connsiteX5" fmla="*/ 1612449 w 1764592"/>
              <a:gd name="connsiteY5" fmla="*/ 1257671 h 1891359"/>
              <a:gd name="connsiteX6" fmla="*/ 1309780 w 1764592"/>
              <a:gd name="connsiteY6" fmla="*/ 1046341 h 1891359"/>
              <a:gd name="connsiteX7" fmla="*/ 1560208 w 1764592"/>
              <a:gd name="connsiteY7" fmla="*/ 672856 h 1891359"/>
              <a:gd name="connsiteX8" fmla="*/ 1428622 w 1764592"/>
              <a:gd name="connsiteY8" fmla="*/ 154877 h 1891359"/>
              <a:gd name="connsiteX9" fmla="*/ 930782 w 1764592"/>
              <a:gd name="connsiteY9" fmla="*/ 21205 h 1891359"/>
              <a:gd name="connsiteX10" fmla="*/ 452050 w 1764592"/>
              <a:gd name="connsiteY10" fmla="*/ 534641 h 1891359"/>
              <a:gd name="connsiteX0" fmla="*/ 452050 w 1764590"/>
              <a:gd name="connsiteY0" fmla="*/ 534641 h 1891359"/>
              <a:gd name="connsiteX1" fmla="*/ 91698 w 1764590"/>
              <a:gd name="connsiteY1" fmla="*/ 940200 h 1891359"/>
              <a:gd name="connsiteX2" fmla="*/ 13351 w 1764590"/>
              <a:gd name="connsiteY2" fmla="*/ 1737812 h 1891359"/>
              <a:gd name="connsiteX3" fmla="*/ 309435 w 1764590"/>
              <a:gd name="connsiteY3" fmla="*/ 1891359 h 1891359"/>
              <a:gd name="connsiteX4" fmla="*/ 1669435 w 1764590"/>
              <a:gd name="connsiteY4" fmla="*/ 1840637 h 1891359"/>
              <a:gd name="connsiteX5" fmla="*/ 1612449 w 1764590"/>
              <a:gd name="connsiteY5" fmla="*/ 1257671 h 1891359"/>
              <a:gd name="connsiteX6" fmla="*/ 1309780 w 1764590"/>
              <a:gd name="connsiteY6" fmla="*/ 1046341 h 1891359"/>
              <a:gd name="connsiteX7" fmla="*/ 1560208 w 1764590"/>
              <a:gd name="connsiteY7" fmla="*/ 672856 h 1891359"/>
              <a:gd name="connsiteX8" fmla="*/ 1428622 w 1764590"/>
              <a:gd name="connsiteY8" fmla="*/ 154877 h 1891359"/>
              <a:gd name="connsiteX9" fmla="*/ 930782 w 1764590"/>
              <a:gd name="connsiteY9" fmla="*/ 21205 h 1891359"/>
              <a:gd name="connsiteX10" fmla="*/ 452050 w 1764590"/>
              <a:gd name="connsiteY10" fmla="*/ 534641 h 1891359"/>
              <a:gd name="connsiteX0" fmla="*/ 452050 w 1792731"/>
              <a:gd name="connsiteY0" fmla="*/ 534641 h 1891359"/>
              <a:gd name="connsiteX1" fmla="*/ 91698 w 1792731"/>
              <a:gd name="connsiteY1" fmla="*/ 940200 h 1891359"/>
              <a:gd name="connsiteX2" fmla="*/ 13351 w 1792731"/>
              <a:gd name="connsiteY2" fmla="*/ 1737812 h 1891359"/>
              <a:gd name="connsiteX3" fmla="*/ 309435 w 1792731"/>
              <a:gd name="connsiteY3" fmla="*/ 1891359 h 1891359"/>
              <a:gd name="connsiteX4" fmla="*/ 1669435 w 1792731"/>
              <a:gd name="connsiteY4" fmla="*/ 1840637 h 1891359"/>
              <a:gd name="connsiteX5" fmla="*/ 1688563 w 1792731"/>
              <a:gd name="connsiteY5" fmla="*/ 1292355 h 1891359"/>
              <a:gd name="connsiteX6" fmla="*/ 1309780 w 1792731"/>
              <a:gd name="connsiteY6" fmla="*/ 1046341 h 1891359"/>
              <a:gd name="connsiteX7" fmla="*/ 1560208 w 1792731"/>
              <a:gd name="connsiteY7" fmla="*/ 672856 h 1891359"/>
              <a:gd name="connsiteX8" fmla="*/ 1428622 w 1792731"/>
              <a:gd name="connsiteY8" fmla="*/ 154877 h 1891359"/>
              <a:gd name="connsiteX9" fmla="*/ 930782 w 1792731"/>
              <a:gd name="connsiteY9" fmla="*/ 21205 h 1891359"/>
              <a:gd name="connsiteX10" fmla="*/ 452050 w 1792731"/>
              <a:gd name="connsiteY10" fmla="*/ 534641 h 1891359"/>
              <a:gd name="connsiteX0" fmla="*/ 452050 w 1814809"/>
              <a:gd name="connsiteY0" fmla="*/ 534641 h 1891359"/>
              <a:gd name="connsiteX1" fmla="*/ 91698 w 1814809"/>
              <a:gd name="connsiteY1" fmla="*/ 940200 h 1891359"/>
              <a:gd name="connsiteX2" fmla="*/ 13351 w 1814809"/>
              <a:gd name="connsiteY2" fmla="*/ 1737812 h 1891359"/>
              <a:gd name="connsiteX3" fmla="*/ 309435 w 1814809"/>
              <a:gd name="connsiteY3" fmla="*/ 1891359 h 1891359"/>
              <a:gd name="connsiteX4" fmla="*/ 1669435 w 1814809"/>
              <a:gd name="connsiteY4" fmla="*/ 1840637 h 1891359"/>
              <a:gd name="connsiteX5" fmla="*/ 1688563 w 1814809"/>
              <a:gd name="connsiteY5" fmla="*/ 1292355 h 1891359"/>
              <a:gd name="connsiteX6" fmla="*/ 1309780 w 1814809"/>
              <a:gd name="connsiteY6" fmla="*/ 1046341 h 1891359"/>
              <a:gd name="connsiteX7" fmla="*/ 1560208 w 1814809"/>
              <a:gd name="connsiteY7" fmla="*/ 672856 h 1891359"/>
              <a:gd name="connsiteX8" fmla="*/ 1428622 w 1814809"/>
              <a:gd name="connsiteY8" fmla="*/ 154877 h 1891359"/>
              <a:gd name="connsiteX9" fmla="*/ 930782 w 1814809"/>
              <a:gd name="connsiteY9" fmla="*/ 21205 h 1891359"/>
              <a:gd name="connsiteX10" fmla="*/ 452050 w 1814809"/>
              <a:gd name="connsiteY10" fmla="*/ 534641 h 1891359"/>
              <a:gd name="connsiteX0" fmla="*/ 452050 w 1814809"/>
              <a:gd name="connsiteY0" fmla="*/ 534641 h 1891359"/>
              <a:gd name="connsiteX1" fmla="*/ 91698 w 1814809"/>
              <a:gd name="connsiteY1" fmla="*/ 940200 h 1891359"/>
              <a:gd name="connsiteX2" fmla="*/ 13351 w 1814809"/>
              <a:gd name="connsiteY2" fmla="*/ 1737812 h 1891359"/>
              <a:gd name="connsiteX3" fmla="*/ 309435 w 1814809"/>
              <a:gd name="connsiteY3" fmla="*/ 1891359 h 1891359"/>
              <a:gd name="connsiteX4" fmla="*/ 1669435 w 1814809"/>
              <a:gd name="connsiteY4" fmla="*/ 1840637 h 1891359"/>
              <a:gd name="connsiteX5" fmla="*/ 1688563 w 1814809"/>
              <a:gd name="connsiteY5" fmla="*/ 1292355 h 1891359"/>
              <a:gd name="connsiteX6" fmla="*/ 1309780 w 1814809"/>
              <a:gd name="connsiteY6" fmla="*/ 1046341 h 1891359"/>
              <a:gd name="connsiteX7" fmla="*/ 1619996 w 1814809"/>
              <a:gd name="connsiteY7" fmla="*/ 526399 h 1891359"/>
              <a:gd name="connsiteX8" fmla="*/ 1428622 w 1814809"/>
              <a:gd name="connsiteY8" fmla="*/ 154877 h 1891359"/>
              <a:gd name="connsiteX9" fmla="*/ 930782 w 1814809"/>
              <a:gd name="connsiteY9" fmla="*/ 21205 h 1891359"/>
              <a:gd name="connsiteX10" fmla="*/ 452050 w 1814809"/>
              <a:gd name="connsiteY10" fmla="*/ 534641 h 1891359"/>
              <a:gd name="connsiteX0" fmla="*/ 452050 w 1814809"/>
              <a:gd name="connsiteY0" fmla="*/ 542872 h 1899590"/>
              <a:gd name="connsiteX1" fmla="*/ 91698 w 1814809"/>
              <a:gd name="connsiteY1" fmla="*/ 948431 h 1899590"/>
              <a:gd name="connsiteX2" fmla="*/ 13351 w 1814809"/>
              <a:gd name="connsiteY2" fmla="*/ 1746043 h 1899590"/>
              <a:gd name="connsiteX3" fmla="*/ 309435 w 1814809"/>
              <a:gd name="connsiteY3" fmla="*/ 1899590 h 1899590"/>
              <a:gd name="connsiteX4" fmla="*/ 1669435 w 1814809"/>
              <a:gd name="connsiteY4" fmla="*/ 1848868 h 1899590"/>
              <a:gd name="connsiteX5" fmla="*/ 1688563 w 1814809"/>
              <a:gd name="connsiteY5" fmla="*/ 1300586 h 1899590"/>
              <a:gd name="connsiteX6" fmla="*/ 1309780 w 1814809"/>
              <a:gd name="connsiteY6" fmla="*/ 1054572 h 1899590"/>
              <a:gd name="connsiteX7" fmla="*/ 1619996 w 1814809"/>
              <a:gd name="connsiteY7" fmla="*/ 534630 h 1899590"/>
              <a:gd name="connsiteX8" fmla="*/ 1488411 w 1814809"/>
              <a:gd name="connsiteY8" fmla="*/ 129049 h 1899590"/>
              <a:gd name="connsiteX9" fmla="*/ 930782 w 1814809"/>
              <a:gd name="connsiteY9" fmla="*/ 29436 h 1899590"/>
              <a:gd name="connsiteX10" fmla="*/ 452050 w 1814809"/>
              <a:gd name="connsiteY10" fmla="*/ 542872 h 1899590"/>
              <a:gd name="connsiteX0" fmla="*/ 452050 w 1814809"/>
              <a:gd name="connsiteY0" fmla="*/ 540513 h 1897231"/>
              <a:gd name="connsiteX1" fmla="*/ 91698 w 1814809"/>
              <a:gd name="connsiteY1" fmla="*/ 946072 h 1897231"/>
              <a:gd name="connsiteX2" fmla="*/ 13351 w 1814809"/>
              <a:gd name="connsiteY2" fmla="*/ 1743684 h 1897231"/>
              <a:gd name="connsiteX3" fmla="*/ 309435 w 1814809"/>
              <a:gd name="connsiteY3" fmla="*/ 1897231 h 1897231"/>
              <a:gd name="connsiteX4" fmla="*/ 1669435 w 1814809"/>
              <a:gd name="connsiteY4" fmla="*/ 1846509 h 1897231"/>
              <a:gd name="connsiteX5" fmla="*/ 1688563 w 1814809"/>
              <a:gd name="connsiteY5" fmla="*/ 1298227 h 1897231"/>
              <a:gd name="connsiteX6" fmla="*/ 1309780 w 1814809"/>
              <a:gd name="connsiteY6" fmla="*/ 1052213 h 1897231"/>
              <a:gd name="connsiteX7" fmla="*/ 1619996 w 1814809"/>
              <a:gd name="connsiteY7" fmla="*/ 532271 h 1897231"/>
              <a:gd name="connsiteX8" fmla="*/ 1488411 w 1814809"/>
              <a:gd name="connsiteY8" fmla="*/ 126690 h 1897231"/>
              <a:gd name="connsiteX9" fmla="*/ 930782 w 1814809"/>
              <a:gd name="connsiteY9" fmla="*/ 27077 h 1897231"/>
              <a:gd name="connsiteX10" fmla="*/ 452050 w 1814809"/>
              <a:gd name="connsiteY10" fmla="*/ 540513 h 1897231"/>
              <a:gd name="connsiteX0" fmla="*/ 452050 w 1814809"/>
              <a:gd name="connsiteY0" fmla="*/ 540513 h 1897231"/>
              <a:gd name="connsiteX1" fmla="*/ 91698 w 1814809"/>
              <a:gd name="connsiteY1" fmla="*/ 946072 h 1897231"/>
              <a:gd name="connsiteX2" fmla="*/ 13351 w 1814809"/>
              <a:gd name="connsiteY2" fmla="*/ 1743684 h 1897231"/>
              <a:gd name="connsiteX3" fmla="*/ 309435 w 1814809"/>
              <a:gd name="connsiteY3" fmla="*/ 1897231 h 1897231"/>
              <a:gd name="connsiteX4" fmla="*/ 1669435 w 1814809"/>
              <a:gd name="connsiteY4" fmla="*/ 1846509 h 1897231"/>
              <a:gd name="connsiteX5" fmla="*/ 1688563 w 1814809"/>
              <a:gd name="connsiteY5" fmla="*/ 1298227 h 1897231"/>
              <a:gd name="connsiteX6" fmla="*/ 1309780 w 1814809"/>
              <a:gd name="connsiteY6" fmla="*/ 1052213 h 1897231"/>
              <a:gd name="connsiteX7" fmla="*/ 1619996 w 1814809"/>
              <a:gd name="connsiteY7" fmla="*/ 532271 h 1897231"/>
              <a:gd name="connsiteX8" fmla="*/ 1488411 w 1814809"/>
              <a:gd name="connsiteY8" fmla="*/ 126690 h 1897231"/>
              <a:gd name="connsiteX9" fmla="*/ 930782 w 1814809"/>
              <a:gd name="connsiteY9" fmla="*/ 27077 h 1897231"/>
              <a:gd name="connsiteX10" fmla="*/ 452050 w 1814809"/>
              <a:gd name="connsiteY10" fmla="*/ 540513 h 1897231"/>
              <a:gd name="connsiteX0" fmla="*/ 288567 w 1811701"/>
              <a:gd name="connsiteY0" fmla="*/ 555674 h 1898251"/>
              <a:gd name="connsiteX1" fmla="*/ 88590 w 1811701"/>
              <a:gd name="connsiteY1" fmla="*/ 947092 h 1898251"/>
              <a:gd name="connsiteX2" fmla="*/ 10243 w 1811701"/>
              <a:gd name="connsiteY2" fmla="*/ 1744704 h 1898251"/>
              <a:gd name="connsiteX3" fmla="*/ 306327 w 1811701"/>
              <a:gd name="connsiteY3" fmla="*/ 1898251 h 1898251"/>
              <a:gd name="connsiteX4" fmla="*/ 1666327 w 1811701"/>
              <a:gd name="connsiteY4" fmla="*/ 1847529 h 1898251"/>
              <a:gd name="connsiteX5" fmla="*/ 1685455 w 1811701"/>
              <a:gd name="connsiteY5" fmla="*/ 1299247 h 1898251"/>
              <a:gd name="connsiteX6" fmla="*/ 1306672 w 1811701"/>
              <a:gd name="connsiteY6" fmla="*/ 1053233 h 1898251"/>
              <a:gd name="connsiteX7" fmla="*/ 1616888 w 1811701"/>
              <a:gd name="connsiteY7" fmla="*/ 533291 h 1898251"/>
              <a:gd name="connsiteX8" fmla="*/ 1485303 w 1811701"/>
              <a:gd name="connsiteY8" fmla="*/ 127710 h 1898251"/>
              <a:gd name="connsiteX9" fmla="*/ 927674 w 1811701"/>
              <a:gd name="connsiteY9" fmla="*/ 28097 h 1898251"/>
              <a:gd name="connsiteX10" fmla="*/ 288567 w 1811701"/>
              <a:gd name="connsiteY10" fmla="*/ 555674 h 1898251"/>
              <a:gd name="connsiteX0" fmla="*/ 288567 w 1811701"/>
              <a:gd name="connsiteY0" fmla="*/ 479828 h 1822405"/>
              <a:gd name="connsiteX1" fmla="*/ 88590 w 1811701"/>
              <a:gd name="connsiteY1" fmla="*/ 871246 h 1822405"/>
              <a:gd name="connsiteX2" fmla="*/ 10243 w 1811701"/>
              <a:gd name="connsiteY2" fmla="*/ 1668858 h 1822405"/>
              <a:gd name="connsiteX3" fmla="*/ 306327 w 1811701"/>
              <a:gd name="connsiteY3" fmla="*/ 1822405 h 1822405"/>
              <a:gd name="connsiteX4" fmla="*/ 1666327 w 1811701"/>
              <a:gd name="connsiteY4" fmla="*/ 1771683 h 1822405"/>
              <a:gd name="connsiteX5" fmla="*/ 1685455 w 1811701"/>
              <a:gd name="connsiteY5" fmla="*/ 1223401 h 1822405"/>
              <a:gd name="connsiteX6" fmla="*/ 1306672 w 1811701"/>
              <a:gd name="connsiteY6" fmla="*/ 977387 h 1822405"/>
              <a:gd name="connsiteX7" fmla="*/ 1616888 w 1811701"/>
              <a:gd name="connsiteY7" fmla="*/ 457445 h 1822405"/>
              <a:gd name="connsiteX8" fmla="*/ 1485303 w 1811701"/>
              <a:gd name="connsiteY8" fmla="*/ 51864 h 1822405"/>
              <a:gd name="connsiteX9" fmla="*/ 895599 w 1811701"/>
              <a:gd name="connsiteY9" fmla="*/ 79530 h 1822405"/>
              <a:gd name="connsiteX10" fmla="*/ 288567 w 1811701"/>
              <a:gd name="connsiteY10" fmla="*/ 479828 h 1822405"/>
              <a:gd name="connsiteX0" fmla="*/ 288567 w 1811701"/>
              <a:gd name="connsiteY0" fmla="*/ 419258 h 1761835"/>
              <a:gd name="connsiteX1" fmla="*/ 88590 w 1811701"/>
              <a:gd name="connsiteY1" fmla="*/ 810676 h 1761835"/>
              <a:gd name="connsiteX2" fmla="*/ 10243 w 1811701"/>
              <a:gd name="connsiteY2" fmla="*/ 1608288 h 1761835"/>
              <a:gd name="connsiteX3" fmla="*/ 306327 w 1811701"/>
              <a:gd name="connsiteY3" fmla="*/ 1761835 h 1761835"/>
              <a:gd name="connsiteX4" fmla="*/ 1666327 w 1811701"/>
              <a:gd name="connsiteY4" fmla="*/ 1711113 h 1761835"/>
              <a:gd name="connsiteX5" fmla="*/ 1685455 w 1811701"/>
              <a:gd name="connsiteY5" fmla="*/ 1162831 h 1761835"/>
              <a:gd name="connsiteX6" fmla="*/ 1306672 w 1811701"/>
              <a:gd name="connsiteY6" fmla="*/ 916817 h 1761835"/>
              <a:gd name="connsiteX7" fmla="*/ 1616888 w 1811701"/>
              <a:gd name="connsiteY7" fmla="*/ 396875 h 1761835"/>
              <a:gd name="connsiteX8" fmla="*/ 1373040 w 1811701"/>
              <a:gd name="connsiteY8" fmla="*/ 118574 h 1761835"/>
              <a:gd name="connsiteX9" fmla="*/ 895599 w 1811701"/>
              <a:gd name="connsiteY9" fmla="*/ 18960 h 1761835"/>
              <a:gd name="connsiteX10" fmla="*/ 288567 w 1811701"/>
              <a:gd name="connsiteY10" fmla="*/ 419258 h 1761835"/>
              <a:gd name="connsiteX0" fmla="*/ 288567 w 1811701"/>
              <a:gd name="connsiteY0" fmla="*/ 419258 h 1761835"/>
              <a:gd name="connsiteX1" fmla="*/ 88590 w 1811701"/>
              <a:gd name="connsiteY1" fmla="*/ 810676 h 1761835"/>
              <a:gd name="connsiteX2" fmla="*/ 10243 w 1811701"/>
              <a:gd name="connsiteY2" fmla="*/ 1608288 h 1761835"/>
              <a:gd name="connsiteX3" fmla="*/ 306327 w 1811701"/>
              <a:gd name="connsiteY3" fmla="*/ 1761835 h 1761835"/>
              <a:gd name="connsiteX4" fmla="*/ 1666327 w 1811701"/>
              <a:gd name="connsiteY4" fmla="*/ 1711113 h 1761835"/>
              <a:gd name="connsiteX5" fmla="*/ 1685455 w 1811701"/>
              <a:gd name="connsiteY5" fmla="*/ 1162831 h 1761835"/>
              <a:gd name="connsiteX6" fmla="*/ 1306672 w 1811701"/>
              <a:gd name="connsiteY6" fmla="*/ 916817 h 1761835"/>
              <a:gd name="connsiteX7" fmla="*/ 1584814 w 1811701"/>
              <a:gd name="connsiteY7" fmla="*/ 510012 h 1761835"/>
              <a:gd name="connsiteX8" fmla="*/ 1373040 w 1811701"/>
              <a:gd name="connsiteY8" fmla="*/ 118574 h 1761835"/>
              <a:gd name="connsiteX9" fmla="*/ 895599 w 1811701"/>
              <a:gd name="connsiteY9" fmla="*/ 18960 h 1761835"/>
              <a:gd name="connsiteX10" fmla="*/ 288567 w 1811701"/>
              <a:gd name="connsiteY10" fmla="*/ 419258 h 1761835"/>
              <a:gd name="connsiteX0" fmla="*/ 288567 w 1770444"/>
              <a:gd name="connsiteY0" fmla="*/ 419258 h 1761835"/>
              <a:gd name="connsiteX1" fmla="*/ 88590 w 1770444"/>
              <a:gd name="connsiteY1" fmla="*/ 810676 h 1761835"/>
              <a:gd name="connsiteX2" fmla="*/ 10243 w 1770444"/>
              <a:gd name="connsiteY2" fmla="*/ 1608288 h 1761835"/>
              <a:gd name="connsiteX3" fmla="*/ 306327 w 1770444"/>
              <a:gd name="connsiteY3" fmla="*/ 1761835 h 1761835"/>
              <a:gd name="connsiteX4" fmla="*/ 1666327 w 1770444"/>
              <a:gd name="connsiteY4" fmla="*/ 1711113 h 1761835"/>
              <a:gd name="connsiteX5" fmla="*/ 1589229 w 1770444"/>
              <a:gd name="connsiteY5" fmla="*/ 1176973 h 1761835"/>
              <a:gd name="connsiteX6" fmla="*/ 1306672 w 1770444"/>
              <a:gd name="connsiteY6" fmla="*/ 916817 h 1761835"/>
              <a:gd name="connsiteX7" fmla="*/ 1584814 w 1770444"/>
              <a:gd name="connsiteY7" fmla="*/ 510012 h 1761835"/>
              <a:gd name="connsiteX8" fmla="*/ 1373040 w 1770444"/>
              <a:gd name="connsiteY8" fmla="*/ 118574 h 1761835"/>
              <a:gd name="connsiteX9" fmla="*/ 895599 w 1770444"/>
              <a:gd name="connsiteY9" fmla="*/ 18960 h 1761835"/>
              <a:gd name="connsiteX10" fmla="*/ 288567 w 1770444"/>
              <a:gd name="connsiteY10" fmla="*/ 419258 h 1761835"/>
              <a:gd name="connsiteX0" fmla="*/ 288567 w 1592514"/>
              <a:gd name="connsiteY0" fmla="*/ 419258 h 1863058"/>
              <a:gd name="connsiteX1" fmla="*/ 88590 w 1592514"/>
              <a:gd name="connsiteY1" fmla="*/ 810676 h 1863058"/>
              <a:gd name="connsiteX2" fmla="*/ 10243 w 1592514"/>
              <a:gd name="connsiteY2" fmla="*/ 1608288 h 1863058"/>
              <a:gd name="connsiteX3" fmla="*/ 306327 w 1592514"/>
              <a:gd name="connsiteY3" fmla="*/ 1761835 h 1863058"/>
              <a:gd name="connsiteX4" fmla="*/ 1377650 w 1592514"/>
              <a:gd name="connsiteY4" fmla="*/ 1838393 h 1863058"/>
              <a:gd name="connsiteX5" fmla="*/ 1589229 w 1592514"/>
              <a:gd name="connsiteY5" fmla="*/ 1176973 h 1863058"/>
              <a:gd name="connsiteX6" fmla="*/ 1306672 w 1592514"/>
              <a:gd name="connsiteY6" fmla="*/ 916817 h 1863058"/>
              <a:gd name="connsiteX7" fmla="*/ 1584814 w 1592514"/>
              <a:gd name="connsiteY7" fmla="*/ 510012 h 1863058"/>
              <a:gd name="connsiteX8" fmla="*/ 1373040 w 1592514"/>
              <a:gd name="connsiteY8" fmla="*/ 118574 h 1863058"/>
              <a:gd name="connsiteX9" fmla="*/ 895599 w 1592514"/>
              <a:gd name="connsiteY9" fmla="*/ 18960 h 1863058"/>
              <a:gd name="connsiteX10" fmla="*/ 288567 w 1592514"/>
              <a:gd name="connsiteY10" fmla="*/ 419258 h 1863058"/>
              <a:gd name="connsiteX0" fmla="*/ 421322 w 1594935"/>
              <a:gd name="connsiteY0" fmla="*/ 616342 h 1876292"/>
              <a:gd name="connsiteX1" fmla="*/ 91011 w 1594935"/>
              <a:gd name="connsiteY1" fmla="*/ 823910 h 1876292"/>
              <a:gd name="connsiteX2" fmla="*/ 12664 w 1594935"/>
              <a:gd name="connsiteY2" fmla="*/ 1621522 h 1876292"/>
              <a:gd name="connsiteX3" fmla="*/ 308748 w 1594935"/>
              <a:gd name="connsiteY3" fmla="*/ 1775069 h 1876292"/>
              <a:gd name="connsiteX4" fmla="*/ 1380071 w 1594935"/>
              <a:gd name="connsiteY4" fmla="*/ 1851627 h 1876292"/>
              <a:gd name="connsiteX5" fmla="*/ 1591650 w 1594935"/>
              <a:gd name="connsiteY5" fmla="*/ 1190207 h 1876292"/>
              <a:gd name="connsiteX6" fmla="*/ 1309093 w 1594935"/>
              <a:gd name="connsiteY6" fmla="*/ 930051 h 1876292"/>
              <a:gd name="connsiteX7" fmla="*/ 1587235 w 1594935"/>
              <a:gd name="connsiteY7" fmla="*/ 523246 h 1876292"/>
              <a:gd name="connsiteX8" fmla="*/ 1375461 w 1594935"/>
              <a:gd name="connsiteY8" fmla="*/ 131808 h 1876292"/>
              <a:gd name="connsiteX9" fmla="*/ 898020 w 1594935"/>
              <a:gd name="connsiteY9" fmla="*/ 32194 h 1876292"/>
              <a:gd name="connsiteX10" fmla="*/ 421322 w 1594935"/>
              <a:gd name="connsiteY10" fmla="*/ 616342 h 1876292"/>
              <a:gd name="connsiteX0" fmla="*/ 413257 w 1586870"/>
              <a:gd name="connsiteY0" fmla="*/ 616342 h 1876292"/>
              <a:gd name="connsiteX1" fmla="*/ 140873 w 1586870"/>
              <a:gd name="connsiteY1" fmla="*/ 993617 h 1876292"/>
              <a:gd name="connsiteX2" fmla="*/ 4599 w 1586870"/>
              <a:gd name="connsiteY2" fmla="*/ 1621522 h 1876292"/>
              <a:gd name="connsiteX3" fmla="*/ 300683 w 1586870"/>
              <a:gd name="connsiteY3" fmla="*/ 1775069 h 1876292"/>
              <a:gd name="connsiteX4" fmla="*/ 1372006 w 1586870"/>
              <a:gd name="connsiteY4" fmla="*/ 1851627 h 1876292"/>
              <a:gd name="connsiteX5" fmla="*/ 1583585 w 1586870"/>
              <a:gd name="connsiteY5" fmla="*/ 1190207 h 1876292"/>
              <a:gd name="connsiteX6" fmla="*/ 1301028 w 1586870"/>
              <a:gd name="connsiteY6" fmla="*/ 930051 h 1876292"/>
              <a:gd name="connsiteX7" fmla="*/ 1579170 w 1586870"/>
              <a:gd name="connsiteY7" fmla="*/ 523246 h 1876292"/>
              <a:gd name="connsiteX8" fmla="*/ 1367396 w 1586870"/>
              <a:gd name="connsiteY8" fmla="*/ 131808 h 1876292"/>
              <a:gd name="connsiteX9" fmla="*/ 889955 w 1586870"/>
              <a:gd name="connsiteY9" fmla="*/ 32194 h 1876292"/>
              <a:gd name="connsiteX10" fmla="*/ 413257 w 1586870"/>
              <a:gd name="connsiteY10" fmla="*/ 616342 h 1876292"/>
              <a:gd name="connsiteX0" fmla="*/ 284962 w 1458575"/>
              <a:gd name="connsiteY0" fmla="*/ 616342 h 1908017"/>
              <a:gd name="connsiteX1" fmla="*/ 12578 w 1458575"/>
              <a:gd name="connsiteY1" fmla="*/ 993617 h 1908017"/>
              <a:gd name="connsiteX2" fmla="*/ 172388 w 1458575"/>
              <a:gd name="connsiteY2" fmla="*/ 1775069 h 1908017"/>
              <a:gd name="connsiteX3" fmla="*/ 1243711 w 1458575"/>
              <a:gd name="connsiteY3" fmla="*/ 1851627 h 1908017"/>
              <a:gd name="connsiteX4" fmla="*/ 1455290 w 1458575"/>
              <a:gd name="connsiteY4" fmla="*/ 1190207 h 1908017"/>
              <a:gd name="connsiteX5" fmla="*/ 1172733 w 1458575"/>
              <a:gd name="connsiteY5" fmla="*/ 930051 h 1908017"/>
              <a:gd name="connsiteX6" fmla="*/ 1450875 w 1458575"/>
              <a:gd name="connsiteY6" fmla="*/ 523246 h 1908017"/>
              <a:gd name="connsiteX7" fmla="*/ 1239101 w 1458575"/>
              <a:gd name="connsiteY7" fmla="*/ 131808 h 1908017"/>
              <a:gd name="connsiteX8" fmla="*/ 761660 w 1458575"/>
              <a:gd name="connsiteY8" fmla="*/ 32194 h 1908017"/>
              <a:gd name="connsiteX9" fmla="*/ 284962 w 1458575"/>
              <a:gd name="connsiteY9" fmla="*/ 616342 h 1908017"/>
              <a:gd name="connsiteX0" fmla="*/ 343858 w 1519131"/>
              <a:gd name="connsiteY0" fmla="*/ 616342 h 1885036"/>
              <a:gd name="connsiteX1" fmla="*/ 71474 w 1519131"/>
              <a:gd name="connsiteY1" fmla="*/ 993617 h 1885036"/>
              <a:gd name="connsiteX2" fmla="*/ 115432 w 1519131"/>
              <a:gd name="connsiteY2" fmla="*/ 1704358 h 1885036"/>
              <a:gd name="connsiteX3" fmla="*/ 1302607 w 1519131"/>
              <a:gd name="connsiteY3" fmla="*/ 1851627 h 1885036"/>
              <a:gd name="connsiteX4" fmla="*/ 1514186 w 1519131"/>
              <a:gd name="connsiteY4" fmla="*/ 1190207 h 1885036"/>
              <a:gd name="connsiteX5" fmla="*/ 1231629 w 1519131"/>
              <a:gd name="connsiteY5" fmla="*/ 930051 h 1885036"/>
              <a:gd name="connsiteX6" fmla="*/ 1509771 w 1519131"/>
              <a:gd name="connsiteY6" fmla="*/ 523246 h 1885036"/>
              <a:gd name="connsiteX7" fmla="*/ 1297997 w 1519131"/>
              <a:gd name="connsiteY7" fmla="*/ 131808 h 1885036"/>
              <a:gd name="connsiteX8" fmla="*/ 820556 w 1519131"/>
              <a:gd name="connsiteY8" fmla="*/ 32194 h 1885036"/>
              <a:gd name="connsiteX9" fmla="*/ 343858 w 1519131"/>
              <a:gd name="connsiteY9" fmla="*/ 616342 h 1885036"/>
              <a:gd name="connsiteX0" fmla="*/ 343858 w 1549812"/>
              <a:gd name="connsiteY0" fmla="*/ 616342 h 1800235"/>
              <a:gd name="connsiteX1" fmla="*/ 71474 w 1549812"/>
              <a:gd name="connsiteY1" fmla="*/ 993617 h 1800235"/>
              <a:gd name="connsiteX2" fmla="*/ 115432 w 1549812"/>
              <a:gd name="connsiteY2" fmla="*/ 1704358 h 1800235"/>
              <a:gd name="connsiteX3" fmla="*/ 1389496 w 1549812"/>
              <a:gd name="connsiteY3" fmla="*/ 1724347 h 1800235"/>
              <a:gd name="connsiteX4" fmla="*/ 1514186 w 1549812"/>
              <a:gd name="connsiteY4" fmla="*/ 1190207 h 1800235"/>
              <a:gd name="connsiteX5" fmla="*/ 1231629 w 1549812"/>
              <a:gd name="connsiteY5" fmla="*/ 930051 h 1800235"/>
              <a:gd name="connsiteX6" fmla="*/ 1509771 w 1549812"/>
              <a:gd name="connsiteY6" fmla="*/ 523246 h 1800235"/>
              <a:gd name="connsiteX7" fmla="*/ 1297997 w 1549812"/>
              <a:gd name="connsiteY7" fmla="*/ 131808 h 1800235"/>
              <a:gd name="connsiteX8" fmla="*/ 820556 w 1549812"/>
              <a:gd name="connsiteY8" fmla="*/ 32194 h 1800235"/>
              <a:gd name="connsiteX9" fmla="*/ 343858 w 1549812"/>
              <a:gd name="connsiteY9" fmla="*/ 616342 h 1800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549812" h="1800235">
                <a:moveTo>
                  <a:pt x="343858" y="616342"/>
                </a:moveTo>
                <a:cubicBezTo>
                  <a:pt x="219011" y="776579"/>
                  <a:pt x="109545" y="812281"/>
                  <a:pt x="71474" y="993617"/>
                </a:cubicBezTo>
                <a:cubicBezTo>
                  <a:pt x="33403" y="1174953"/>
                  <a:pt x="-89757" y="1561356"/>
                  <a:pt x="115432" y="1704358"/>
                </a:cubicBezTo>
                <a:cubicBezTo>
                  <a:pt x="320621" y="1847360"/>
                  <a:pt x="1156371" y="1810039"/>
                  <a:pt x="1389496" y="1724347"/>
                </a:cubicBezTo>
                <a:cubicBezTo>
                  <a:pt x="1622621" y="1638655"/>
                  <a:pt x="1540497" y="1322590"/>
                  <a:pt x="1514186" y="1190207"/>
                </a:cubicBezTo>
                <a:cubicBezTo>
                  <a:pt x="1487875" y="1057824"/>
                  <a:pt x="1240336" y="1148914"/>
                  <a:pt x="1231629" y="930051"/>
                </a:cubicBezTo>
                <a:cubicBezTo>
                  <a:pt x="1248292" y="693847"/>
                  <a:pt x="1498710" y="656286"/>
                  <a:pt x="1509771" y="523246"/>
                </a:cubicBezTo>
                <a:cubicBezTo>
                  <a:pt x="1520832" y="390206"/>
                  <a:pt x="1431655" y="305130"/>
                  <a:pt x="1297997" y="131808"/>
                </a:cubicBezTo>
                <a:cubicBezTo>
                  <a:pt x="1189251" y="36824"/>
                  <a:pt x="979579" y="-48562"/>
                  <a:pt x="820556" y="32194"/>
                </a:cubicBezTo>
                <a:cubicBezTo>
                  <a:pt x="661533" y="112950"/>
                  <a:pt x="468705" y="456105"/>
                  <a:pt x="343858" y="616342"/>
                </a:cubicBezTo>
                <a:close/>
              </a:path>
            </a:pathLst>
          </a:custGeom>
          <a:solidFill>
            <a:srgbClr val="9CDFF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6" name="Freeform 417">
            <a:extLst>
              <a:ext uri="{FF2B5EF4-FFF2-40B4-BE49-F238E27FC236}">
                <a16:creationId xmlns:a16="http://schemas.microsoft.com/office/drawing/2014/main" xmlns="" id="{944596A7-0648-4BA4-B9D8-6AE3515DE816}"/>
              </a:ext>
            </a:extLst>
          </p:cNvPr>
          <p:cNvSpPr>
            <a:spLocks/>
          </p:cNvSpPr>
          <p:nvPr/>
        </p:nvSpPr>
        <p:spPr bwMode="auto">
          <a:xfrm>
            <a:off x="670894" y="1781117"/>
            <a:ext cx="1736725" cy="1317704"/>
          </a:xfrm>
          <a:custGeom>
            <a:avLst/>
            <a:gdLst>
              <a:gd name="T0" fmla="*/ 2147483646 w 1036"/>
              <a:gd name="T1" fmla="*/ 2147483646 h 675"/>
              <a:gd name="T2" fmla="*/ 2147483646 w 1036"/>
              <a:gd name="T3" fmla="*/ 2147483646 h 675"/>
              <a:gd name="T4" fmla="*/ 2147483646 w 1036"/>
              <a:gd name="T5" fmla="*/ 2147483646 h 675"/>
              <a:gd name="T6" fmla="*/ 2147483646 w 1036"/>
              <a:gd name="T7" fmla="*/ 2147483646 h 675"/>
              <a:gd name="T8" fmla="*/ 2147483646 w 1036"/>
              <a:gd name="T9" fmla="*/ 2147483646 h 675"/>
              <a:gd name="T10" fmla="*/ 2147483646 w 1036"/>
              <a:gd name="T11" fmla="*/ 2147483646 h 675"/>
              <a:gd name="T12" fmla="*/ 2147483646 w 1036"/>
              <a:gd name="T13" fmla="*/ 2147483646 h 675"/>
              <a:gd name="T14" fmla="*/ 2147483646 w 1036"/>
              <a:gd name="T15" fmla="*/ 2147483646 h 675"/>
              <a:gd name="T16" fmla="*/ 2147483646 w 1036"/>
              <a:gd name="T17" fmla="*/ 2147483646 h 675"/>
              <a:gd name="T18" fmla="*/ 2147483646 w 1036"/>
              <a:gd name="T19" fmla="*/ 2147483646 h 675"/>
              <a:gd name="T20" fmla="*/ 2147483646 w 1036"/>
              <a:gd name="T21" fmla="*/ 2147483646 h 675"/>
              <a:gd name="T22" fmla="*/ 2147483646 w 1036"/>
              <a:gd name="T23" fmla="*/ 2147483646 h 675"/>
              <a:gd name="T24" fmla="*/ 2147483646 w 1036"/>
              <a:gd name="T25" fmla="*/ 2147483646 h 675"/>
              <a:gd name="T26" fmla="*/ 2147483646 w 1036"/>
              <a:gd name="T27" fmla="*/ 2147483646 h 675"/>
              <a:gd name="T28" fmla="*/ 2147483646 w 1036"/>
              <a:gd name="T29" fmla="*/ 2147483646 h 675"/>
              <a:gd name="T30" fmla="*/ 2147483646 w 1036"/>
              <a:gd name="T31" fmla="*/ 2147483646 h 675"/>
              <a:gd name="T32" fmla="*/ 2147483646 w 1036"/>
              <a:gd name="T33" fmla="*/ 2147483646 h 675"/>
              <a:gd name="T34" fmla="*/ 2147483646 w 1036"/>
              <a:gd name="T35" fmla="*/ 2147483646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9CDFF9"/>
          </a:solidFill>
          <a:ln>
            <a:noFill/>
          </a:ln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567" name="Group 418">
            <a:extLst>
              <a:ext uri="{FF2B5EF4-FFF2-40B4-BE49-F238E27FC236}">
                <a16:creationId xmlns:a16="http://schemas.microsoft.com/office/drawing/2014/main" xmlns="" id="{1363415A-FAC1-460E-987D-6AF787EB218C}"/>
              </a:ext>
            </a:extLst>
          </p:cNvPr>
          <p:cNvGrpSpPr>
            <a:grpSpLocks/>
          </p:cNvGrpSpPr>
          <p:nvPr/>
        </p:nvGrpSpPr>
        <p:grpSpPr bwMode="auto">
          <a:xfrm>
            <a:off x="602168" y="3244333"/>
            <a:ext cx="1458912" cy="933450"/>
            <a:chOff x="2889" y="1631"/>
            <a:chExt cx="980" cy="743"/>
          </a:xfrm>
        </p:grpSpPr>
        <p:sp>
          <p:nvSpPr>
            <p:cNvPr id="1109" name="Rectangle 419">
              <a:extLst>
                <a:ext uri="{FF2B5EF4-FFF2-40B4-BE49-F238E27FC236}">
                  <a16:creationId xmlns:a16="http://schemas.microsoft.com/office/drawing/2014/main" xmlns="" id="{CABA383D-A1A8-4127-976E-6BC6F93570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9CDF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1110" name="AutoShape 420">
              <a:extLst>
                <a:ext uri="{FF2B5EF4-FFF2-40B4-BE49-F238E27FC236}">
                  <a16:creationId xmlns:a16="http://schemas.microsoft.com/office/drawing/2014/main" xmlns="" id="{E91F36F4-1C17-4C80-B223-685CE39E23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9CDF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CCFF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</p:grpSp>
      <p:sp>
        <p:nvSpPr>
          <p:cNvPr id="568" name="Freeform 427">
            <a:extLst>
              <a:ext uri="{FF2B5EF4-FFF2-40B4-BE49-F238E27FC236}">
                <a16:creationId xmlns:a16="http://schemas.microsoft.com/office/drawing/2014/main" xmlns="" id="{A2023FDE-F35C-4205-90B7-5B97D08D4D40}"/>
              </a:ext>
            </a:extLst>
          </p:cNvPr>
          <p:cNvSpPr>
            <a:spLocks/>
          </p:cNvSpPr>
          <p:nvPr/>
        </p:nvSpPr>
        <p:spPr bwMode="auto">
          <a:xfrm>
            <a:off x="1109219" y="4638216"/>
            <a:ext cx="3079750" cy="1665288"/>
          </a:xfrm>
          <a:custGeom>
            <a:avLst/>
            <a:gdLst>
              <a:gd name="T0" fmla="*/ 2147483646 w 1940"/>
              <a:gd name="T1" fmla="*/ 2147483646 h 1049"/>
              <a:gd name="T2" fmla="*/ 2147483646 w 1940"/>
              <a:gd name="T3" fmla="*/ 2147483646 h 1049"/>
              <a:gd name="T4" fmla="*/ 2147483646 w 1940"/>
              <a:gd name="T5" fmla="*/ 2147483646 h 1049"/>
              <a:gd name="T6" fmla="*/ 2147483646 w 1940"/>
              <a:gd name="T7" fmla="*/ 2147483646 h 1049"/>
              <a:gd name="T8" fmla="*/ 2147483646 w 1940"/>
              <a:gd name="T9" fmla="*/ 2147483646 h 1049"/>
              <a:gd name="T10" fmla="*/ 2147483646 w 1940"/>
              <a:gd name="T11" fmla="*/ 2147483646 h 1049"/>
              <a:gd name="T12" fmla="*/ 2147483646 w 1940"/>
              <a:gd name="T13" fmla="*/ 2147483646 h 1049"/>
              <a:gd name="T14" fmla="*/ 2147483646 w 1940"/>
              <a:gd name="T15" fmla="*/ 2147483646 h 1049"/>
              <a:gd name="T16" fmla="*/ 2147483646 w 1940"/>
              <a:gd name="T17" fmla="*/ 2147483646 h 1049"/>
              <a:gd name="T18" fmla="*/ 2147483646 w 1940"/>
              <a:gd name="T19" fmla="*/ 2147483646 h 1049"/>
              <a:gd name="T20" fmla="*/ 2147483646 w 1940"/>
              <a:gd name="T21" fmla="*/ 2147483646 h 1049"/>
              <a:gd name="T22" fmla="*/ 2147483646 w 1940"/>
              <a:gd name="T23" fmla="*/ 2147483646 h 1049"/>
              <a:gd name="T24" fmla="*/ 2147483646 w 1940"/>
              <a:gd name="T25" fmla="*/ 2147483646 h 1049"/>
              <a:gd name="T26" fmla="*/ 2147483646 w 1940"/>
              <a:gd name="T27" fmla="*/ 2147483646 h 1049"/>
              <a:gd name="T28" fmla="*/ 2147483646 w 1940"/>
              <a:gd name="T29" fmla="*/ 2147483646 h 1049"/>
              <a:gd name="T30" fmla="*/ 2147483646 w 1940"/>
              <a:gd name="T31" fmla="*/ 2147483646 h 104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940"/>
              <a:gd name="T49" fmla="*/ 0 h 1049"/>
              <a:gd name="T50" fmla="*/ 1940 w 1940"/>
              <a:gd name="T51" fmla="*/ 1049 h 104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940" h="1049">
                <a:moveTo>
                  <a:pt x="952" y="26"/>
                </a:moveTo>
                <a:cubicBezTo>
                  <a:pt x="867" y="45"/>
                  <a:pt x="832" y="118"/>
                  <a:pt x="755" y="125"/>
                </a:cubicBezTo>
                <a:cubicBezTo>
                  <a:pt x="678" y="132"/>
                  <a:pt x="587" y="72"/>
                  <a:pt x="488" y="68"/>
                </a:cubicBezTo>
                <a:cubicBezTo>
                  <a:pt x="389" y="64"/>
                  <a:pt x="237" y="48"/>
                  <a:pt x="158" y="101"/>
                </a:cubicBezTo>
                <a:cubicBezTo>
                  <a:pt x="79" y="154"/>
                  <a:pt x="28" y="298"/>
                  <a:pt x="14" y="389"/>
                </a:cubicBezTo>
                <a:cubicBezTo>
                  <a:pt x="0" y="480"/>
                  <a:pt x="25" y="595"/>
                  <a:pt x="71" y="648"/>
                </a:cubicBezTo>
                <a:cubicBezTo>
                  <a:pt x="117" y="701"/>
                  <a:pt x="205" y="665"/>
                  <a:pt x="288" y="706"/>
                </a:cubicBezTo>
                <a:cubicBezTo>
                  <a:pt x="371" y="747"/>
                  <a:pt x="450" y="842"/>
                  <a:pt x="568" y="893"/>
                </a:cubicBezTo>
                <a:cubicBezTo>
                  <a:pt x="686" y="944"/>
                  <a:pt x="852" y="991"/>
                  <a:pt x="996" y="1014"/>
                </a:cubicBezTo>
                <a:cubicBezTo>
                  <a:pt x="1140" y="1036"/>
                  <a:pt x="1309" y="1049"/>
                  <a:pt x="1433" y="1031"/>
                </a:cubicBezTo>
                <a:cubicBezTo>
                  <a:pt x="1557" y="1012"/>
                  <a:pt x="1657" y="960"/>
                  <a:pt x="1739" y="907"/>
                </a:cubicBezTo>
                <a:cubicBezTo>
                  <a:pt x="1821" y="855"/>
                  <a:pt x="1906" y="824"/>
                  <a:pt x="1923" y="714"/>
                </a:cubicBezTo>
                <a:cubicBezTo>
                  <a:pt x="1940" y="604"/>
                  <a:pt x="1898" y="350"/>
                  <a:pt x="1839" y="251"/>
                </a:cubicBezTo>
                <a:cubicBezTo>
                  <a:pt x="1780" y="151"/>
                  <a:pt x="1662" y="153"/>
                  <a:pt x="1566" y="114"/>
                </a:cubicBezTo>
                <a:cubicBezTo>
                  <a:pt x="1470" y="76"/>
                  <a:pt x="1365" y="30"/>
                  <a:pt x="1263" y="15"/>
                </a:cubicBezTo>
                <a:cubicBezTo>
                  <a:pt x="1161" y="0"/>
                  <a:pt x="1037" y="8"/>
                  <a:pt x="952" y="26"/>
                </a:cubicBezTo>
                <a:close/>
              </a:path>
            </a:pathLst>
          </a:custGeom>
          <a:solidFill>
            <a:srgbClr val="9CDFF9"/>
          </a:solidFill>
          <a:ln>
            <a:noFill/>
          </a:ln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9" name="Text Box 580">
            <a:extLst>
              <a:ext uri="{FF2B5EF4-FFF2-40B4-BE49-F238E27FC236}">
                <a16:creationId xmlns:a16="http://schemas.microsoft.com/office/drawing/2014/main" xmlns="" id="{D6351AC8-D503-433A-889D-5CF939FC7C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6092" y="1443543"/>
            <a:ext cx="13394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PGothic" panose="020B0600070205080204" pitchFamily="34" charset="-128"/>
                <a:cs typeface="Arial" panose="020B0604020202020204" pitchFamily="34" charset="0"/>
              </a:rPr>
              <a:t>mobile network</a:t>
            </a:r>
          </a:p>
        </p:txBody>
      </p:sp>
      <p:sp>
        <p:nvSpPr>
          <p:cNvPr id="570" name="Text Box 580">
            <a:extLst>
              <a:ext uri="{FF2B5EF4-FFF2-40B4-BE49-F238E27FC236}">
                <a16:creationId xmlns:a16="http://schemas.microsoft.com/office/drawing/2014/main" xmlns="" id="{922DFD2A-6DCE-4762-B697-94BF671EA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726" y="5734857"/>
            <a:ext cx="1195135" cy="44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PGothic" panose="020B0600070205080204" pitchFamily="34" charset="-128"/>
                <a:cs typeface="Arial" panose="020B0604020202020204" pitchFamily="34" charset="0"/>
              </a:rPr>
              <a:t>enterprise</a:t>
            </a:r>
          </a:p>
          <a:p>
            <a:pPr marL="0" marR="0" lvl="0" indent="0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PGothic" panose="020B0600070205080204" pitchFamily="34" charset="-128"/>
                <a:cs typeface="Arial" panose="020B0604020202020204" pitchFamily="34" charset="0"/>
              </a:rPr>
              <a:t>          network</a:t>
            </a:r>
          </a:p>
        </p:txBody>
      </p:sp>
      <p:sp>
        <p:nvSpPr>
          <p:cNvPr id="571" name="Freeform 19">
            <a:extLst>
              <a:ext uri="{FF2B5EF4-FFF2-40B4-BE49-F238E27FC236}">
                <a16:creationId xmlns:a16="http://schemas.microsoft.com/office/drawing/2014/main" xmlns="" id="{49AF39AE-8CF7-4A3E-8967-669E7B3E7243}"/>
              </a:ext>
            </a:extLst>
          </p:cNvPr>
          <p:cNvSpPr/>
          <p:nvPr/>
        </p:nvSpPr>
        <p:spPr>
          <a:xfrm>
            <a:off x="3618964" y="3134622"/>
            <a:ext cx="1273167" cy="1935748"/>
          </a:xfrm>
          <a:custGeom>
            <a:avLst/>
            <a:gdLst>
              <a:gd name="connsiteX0" fmla="*/ 434989 w 1523031"/>
              <a:gd name="connsiteY0" fmla="*/ 253346 h 1763594"/>
              <a:gd name="connsiteX1" fmla="*/ 488 w 1523031"/>
              <a:gd name="connsiteY1" fmla="*/ 921706 h 1763594"/>
              <a:gd name="connsiteX2" fmla="*/ 368142 w 1523031"/>
              <a:gd name="connsiteY2" fmla="*/ 1489812 h 1763594"/>
              <a:gd name="connsiteX3" fmla="*/ 1187008 w 1523031"/>
              <a:gd name="connsiteY3" fmla="*/ 1757156 h 1763594"/>
              <a:gd name="connsiteX4" fmla="*/ 1521239 w 1523031"/>
              <a:gd name="connsiteY4" fmla="*/ 1239177 h 1763594"/>
              <a:gd name="connsiteX5" fmla="*/ 1320700 w 1523031"/>
              <a:gd name="connsiteY5" fmla="*/ 654362 h 1763594"/>
              <a:gd name="connsiteX6" fmla="*/ 1337412 w 1523031"/>
              <a:gd name="connsiteY6" fmla="*/ 136383 h 1763594"/>
              <a:gd name="connsiteX7" fmla="*/ 1086739 w 1523031"/>
              <a:gd name="connsiteY7" fmla="*/ 2711 h 1763594"/>
              <a:gd name="connsiteX8" fmla="*/ 434989 w 1523031"/>
              <a:gd name="connsiteY8" fmla="*/ 253346 h 1763594"/>
              <a:gd name="connsiteX0" fmla="*/ 434989 w 1537226"/>
              <a:gd name="connsiteY0" fmla="*/ 253346 h 1763594"/>
              <a:gd name="connsiteX1" fmla="*/ 488 w 1537226"/>
              <a:gd name="connsiteY1" fmla="*/ 921706 h 1763594"/>
              <a:gd name="connsiteX2" fmla="*/ 368142 w 1537226"/>
              <a:gd name="connsiteY2" fmla="*/ 1489812 h 1763594"/>
              <a:gd name="connsiteX3" fmla="*/ 1187008 w 1537226"/>
              <a:gd name="connsiteY3" fmla="*/ 1757156 h 1763594"/>
              <a:gd name="connsiteX4" fmla="*/ 1521239 w 1537226"/>
              <a:gd name="connsiteY4" fmla="*/ 1239177 h 1763594"/>
              <a:gd name="connsiteX5" fmla="*/ 1468998 w 1537226"/>
              <a:gd name="connsiteY5" fmla="*/ 654362 h 1763594"/>
              <a:gd name="connsiteX6" fmla="*/ 1337412 w 1537226"/>
              <a:gd name="connsiteY6" fmla="*/ 136383 h 1763594"/>
              <a:gd name="connsiteX7" fmla="*/ 1086739 w 1537226"/>
              <a:gd name="connsiteY7" fmla="*/ 2711 h 1763594"/>
              <a:gd name="connsiteX8" fmla="*/ 434989 w 1537226"/>
              <a:gd name="connsiteY8" fmla="*/ 253346 h 1763594"/>
              <a:gd name="connsiteX0" fmla="*/ 434989 w 1537226"/>
              <a:gd name="connsiteY0" fmla="*/ 253346 h 1763594"/>
              <a:gd name="connsiteX1" fmla="*/ 488 w 1537226"/>
              <a:gd name="connsiteY1" fmla="*/ 921706 h 1763594"/>
              <a:gd name="connsiteX2" fmla="*/ 368142 w 1537226"/>
              <a:gd name="connsiteY2" fmla="*/ 1489812 h 1763594"/>
              <a:gd name="connsiteX3" fmla="*/ 1187008 w 1537226"/>
              <a:gd name="connsiteY3" fmla="*/ 1757156 h 1763594"/>
              <a:gd name="connsiteX4" fmla="*/ 1521239 w 1537226"/>
              <a:gd name="connsiteY4" fmla="*/ 1239177 h 1763594"/>
              <a:gd name="connsiteX5" fmla="*/ 1468998 w 1537226"/>
              <a:gd name="connsiteY5" fmla="*/ 654362 h 1763594"/>
              <a:gd name="connsiteX6" fmla="*/ 1337412 w 1537226"/>
              <a:gd name="connsiteY6" fmla="*/ 136383 h 1763594"/>
              <a:gd name="connsiteX7" fmla="*/ 839572 w 1537226"/>
              <a:gd name="connsiteY7" fmla="*/ 2711 h 1763594"/>
              <a:gd name="connsiteX8" fmla="*/ 434989 w 1537226"/>
              <a:gd name="connsiteY8" fmla="*/ 253346 h 1763594"/>
              <a:gd name="connsiteX0" fmla="*/ 360357 w 1536743"/>
              <a:gd name="connsiteY0" fmla="*/ 534641 h 1782088"/>
              <a:gd name="connsiteX1" fmla="*/ 5 w 1536743"/>
              <a:gd name="connsiteY1" fmla="*/ 940200 h 1782088"/>
              <a:gd name="connsiteX2" fmla="*/ 367659 w 1536743"/>
              <a:gd name="connsiteY2" fmla="*/ 1508306 h 1782088"/>
              <a:gd name="connsiteX3" fmla="*/ 1186525 w 1536743"/>
              <a:gd name="connsiteY3" fmla="*/ 1775650 h 1782088"/>
              <a:gd name="connsiteX4" fmla="*/ 1520756 w 1536743"/>
              <a:gd name="connsiteY4" fmla="*/ 1257671 h 1782088"/>
              <a:gd name="connsiteX5" fmla="*/ 1468515 w 1536743"/>
              <a:gd name="connsiteY5" fmla="*/ 672856 h 1782088"/>
              <a:gd name="connsiteX6" fmla="*/ 1336929 w 1536743"/>
              <a:gd name="connsiteY6" fmla="*/ 154877 h 1782088"/>
              <a:gd name="connsiteX7" fmla="*/ 839089 w 1536743"/>
              <a:gd name="connsiteY7" fmla="*/ 21205 h 1782088"/>
              <a:gd name="connsiteX8" fmla="*/ 360357 w 1536743"/>
              <a:gd name="connsiteY8" fmla="*/ 534641 h 1782088"/>
              <a:gd name="connsiteX0" fmla="*/ 360355 w 1536741"/>
              <a:gd name="connsiteY0" fmla="*/ 534641 h 1782088"/>
              <a:gd name="connsiteX1" fmla="*/ 3 w 1536741"/>
              <a:gd name="connsiteY1" fmla="*/ 940200 h 1782088"/>
              <a:gd name="connsiteX2" fmla="*/ 367657 w 1536741"/>
              <a:gd name="connsiteY2" fmla="*/ 1508306 h 1782088"/>
              <a:gd name="connsiteX3" fmla="*/ 1186523 w 1536741"/>
              <a:gd name="connsiteY3" fmla="*/ 1775650 h 1782088"/>
              <a:gd name="connsiteX4" fmla="*/ 1520754 w 1536741"/>
              <a:gd name="connsiteY4" fmla="*/ 1257671 h 1782088"/>
              <a:gd name="connsiteX5" fmla="*/ 1468513 w 1536741"/>
              <a:gd name="connsiteY5" fmla="*/ 672856 h 1782088"/>
              <a:gd name="connsiteX6" fmla="*/ 1336927 w 1536741"/>
              <a:gd name="connsiteY6" fmla="*/ 154877 h 1782088"/>
              <a:gd name="connsiteX7" fmla="*/ 839087 w 1536741"/>
              <a:gd name="connsiteY7" fmla="*/ 21205 h 1782088"/>
              <a:gd name="connsiteX8" fmla="*/ 360355 w 1536741"/>
              <a:gd name="connsiteY8" fmla="*/ 534641 h 1782088"/>
              <a:gd name="connsiteX0" fmla="*/ 360355 w 1534770"/>
              <a:gd name="connsiteY0" fmla="*/ 553225 h 1800672"/>
              <a:gd name="connsiteX1" fmla="*/ 3 w 1534770"/>
              <a:gd name="connsiteY1" fmla="*/ 958784 h 1800672"/>
              <a:gd name="connsiteX2" fmla="*/ 367657 w 1534770"/>
              <a:gd name="connsiteY2" fmla="*/ 1526890 h 1800672"/>
              <a:gd name="connsiteX3" fmla="*/ 1186523 w 1534770"/>
              <a:gd name="connsiteY3" fmla="*/ 1794234 h 1800672"/>
              <a:gd name="connsiteX4" fmla="*/ 1520754 w 1534770"/>
              <a:gd name="connsiteY4" fmla="*/ 1276255 h 1800672"/>
              <a:gd name="connsiteX5" fmla="*/ 1468513 w 1534770"/>
              <a:gd name="connsiteY5" fmla="*/ 691440 h 1800672"/>
              <a:gd name="connsiteX6" fmla="*/ 1435794 w 1534770"/>
              <a:gd name="connsiteY6" fmla="*/ 107761 h 1800672"/>
              <a:gd name="connsiteX7" fmla="*/ 839087 w 1534770"/>
              <a:gd name="connsiteY7" fmla="*/ 39789 h 1800672"/>
              <a:gd name="connsiteX8" fmla="*/ 360355 w 1534770"/>
              <a:gd name="connsiteY8" fmla="*/ 553225 h 1800672"/>
              <a:gd name="connsiteX0" fmla="*/ 360355 w 1580585"/>
              <a:gd name="connsiteY0" fmla="*/ 553225 h 1880420"/>
              <a:gd name="connsiteX1" fmla="*/ 3 w 1580585"/>
              <a:gd name="connsiteY1" fmla="*/ 958784 h 1880420"/>
              <a:gd name="connsiteX2" fmla="*/ 367657 w 1580585"/>
              <a:gd name="connsiteY2" fmla="*/ 1526890 h 1880420"/>
              <a:gd name="connsiteX3" fmla="*/ 1186523 w 1580585"/>
              <a:gd name="connsiteY3" fmla="*/ 1794234 h 1880420"/>
              <a:gd name="connsiteX4" fmla="*/ 1570188 w 1580585"/>
              <a:gd name="connsiteY4" fmla="*/ 1785433 h 1880420"/>
              <a:gd name="connsiteX5" fmla="*/ 1468513 w 1580585"/>
              <a:gd name="connsiteY5" fmla="*/ 691440 h 1880420"/>
              <a:gd name="connsiteX6" fmla="*/ 1435794 w 1580585"/>
              <a:gd name="connsiteY6" fmla="*/ 107761 h 1880420"/>
              <a:gd name="connsiteX7" fmla="*/ 839087 w 1580585"/>
              <a:gd name="connsiteY7" fmla="*/ 39789 h 1880420"/>
              <a:gd name="connsiteX8" fmla="*/ 360355 w 1580585"/>
              <a:gd name="connsiteY8" fmla="*/ 553225 h 1880420"/>
              <a:gd name="connsiteX0" fmla="*/ 316588 w 1580732"/>
              <a:gd name="connsiteY0" fmla="*/ 359285 h 1867156"/>
              <a:gd name="connsiteX1" fmla="*/ 150 w 1580732"/>
              <a:gd name="connsiteY1" fmla="*/ 945520 h 1867156"/>
              <a:gd name="connsiteX2" fmla="*/ 367804 w 1580732"/>
              <a:gd name="connsiteY2" fmla="*/ 1513626 h 1867156"/>
              <a:gd name="connsiteX3" fmla="*/ 1186670 w 1580732"/>
              <a:gd name="connsiteY3" fmla="*/ 1780970 h 1867156"/>
              <a:gd name="connsiteX4" fmla="*/ 1570335 w 1580732"/>
              <a:gd name="connsiteY4" fmla="*/ 1772169 h 1867156"/>
              <a:gd name="connsiteX5" fmla="*/ 1468660 w 1580732"/>
              <a:gd name="connsiteY5" fmla="*/ 678176 h 1867156"/>
              <a:gd name="connsiteX6" fmla="*/ 1435941 w 1580732"/>
              <a:gd name="connsiteY6" fmla="*/ 94497 h 1867156"/>
              <a:gd name="connsiteX7" fmla="*/ 839234 w 1580732"/>
              <a:gd name="connsiteY7" fmla="*/ 26525 h 1867156"/>
              <a:gd name="connsiteX8" fmla="*/ 316588 w 1580732"/>
              <a:gd name="connsiteY8" fmla="*/ 359285 h 1867156"/>
              <a:gd name="connsiteX0" fmla="*/ 163575 w 1427719"/>
              <a:gd name="connsiteY0" fmla="*/ 359285 h 1867156"/>
              <a:gd name="connsiteX1" fmla="*/ 836 w 1427719"/>
              <a:gd name="connsiteY1" fmla="*/ 1076921 h 1867156"/>
              <a:gd name="connsiteX2" fmla="*/ 214791 w 1427719"/>
              <a:gd name="connsiteY2" fmla="*/ 1513626 h 1867156"/>
              <a:gd name="connsiteX3" fmla="*/ 1033657 w 1427719"/>
              <a:gd name="connsiteY3" fmla="*/ 1780970 h 1867156"/>
              <a:gd name="connsiteX4" fmla="*/ 1417322 w 1427719"/>
              <a:gd name="connsiteY4" fmla="*/ 1772169 h 1867156"/>
              <a:gd name="connsiteX5" fmla="*/ 1315647 w 1427719"/>
              <a:gd name="connsiteY5" fmla="*/ 678176 h 1867156"/>
              <a:gd name="connsiteX6" fmla="*/ 1282928 w 1427719"/>
              <a:gd name="connsiteY6" fmla="*/ 94497 h 1867156"/>
              <a:gd name="connsiteX7" fmla="*/ 686221 w 1427719"/>
              <a:gd name="connsiteY7" fmla="*/ 26525 h 1867156"/>
              <a:gd name="connsiteX8" fmla="*/ 163575 w 1427719"/>
              <a:gd name="connsiteY8" fmla="*/ 359285 h 1867156"/>
              <a:gd name="connsiteX0" fmla="*/ 163575 w 1426632"/>
              <a:gd name="connsiteY0" fmla="*/ 394322 h 1902193"/>
              <a:gd name="connsiteX1" fmla="*/ 836 w 1426632"/>
              <a:gd name="connsiteY1" fmla="*/ 1111958 h 1902193"/>
              <a:gd name="connsiteX2" fmla="*/ 214791 w 1426632"/>
              <a:gd name="connsiteY2" fmla="*/ 1548663 h 1902193"/>
              <a:gd name="connsiteX3" fmla="*/ 1033657 w 1426632"/>
              <a:gd name="connsiteY3" fmla="*/ 1816007 h 1902193"/>
              <a:gd name="connsiteX4" fmla="*/ 1417322 w 1426632"/>
              <a:gd name="connsiteY4" fmla="*/ 1807206 h 1902193"/>
              <a:gd name="connsiteX5" fmla="*/ 1315647 w 1426632"/>
              <a:gd name="connsiteY5" fmla="*/ 713213 h 1902193"/>
              <a:gd name="connsiteX6" fmla="*/ 1401843 w 1426632"/>
              <a:gd name="connsiteY6" fmla="*/ 63834 h 1902193"/>
              <a:gd name="connsiteX7" fmla="*/ 686221 w 1426632"/>
              <a:gd name="connsiteY7" fmla="*/ 61562 h 1902193"/>
              <a:gd name="connsiteX8" fmla="*/ 163575 w 1426632"/>
              <a:gd name="connsiteY8" fmla="*/ 394322 h 1902193"/>
              <a:gd name="connsiteX0" fmla="*/ 163575 w 1435249"/>
              <a:gd name="connsiteY0" fmla="*/ 394322 h 1885560"/>
              <a:gd name="connsiteX1" fmla="*/ 836 w 1435249"/>
              <a:gd name="connsiteY1" fmla="*/ 1111958 h 1885560"/>
              <a:gd name="connsiteX2" fmla="*/ 214791 w 1435249"/>
              <a:gd name="connsiteY2" fmla="*/ 1548663 h 1885560"/>
              <a:gd name="connsiteX3" fmla="*/ 1033657 w 1435249"/>
              <a:gd name="connsiteY3" fmla="*/ 1816007 h 1885560"/>
              <a:gd name="connsiteX4" fmla="*/ 1417322 w 1435249"/>
              <a:gd name="connsiteY4" fmla="*/ 1807206 h 1885560"/>
              <a:gd name="connsiteX5" fmla="*/ 1375103 w 1435249"/>
              <a:gd name="connsiteY5" fmla="*/ 943164 h 1885560"/>
              <a:gd name="connsiteX6" fmla="*/ 1401843 w 1435249"/>
              <a:gd name="connsiteY6" fmla="*/ 63834 h 1885560"/>
              <a:gd name="connsiteX7" fmla="*/ 686221 w 1435249"/>
              <a:gd name="connsiteY7" fmla="*/ 61562 h 1885560"/>
              <a:gd name="connsiteX8" fmla="*/ 163575 w 1435249"/>
              <a:gd name="connsiteY8" fmla="*/ 394322 h 1885560"/>
              <a:gd name="connsiteX0" fmla="*/ 128947 w 1438213"/>
              <a:gd name="connsiteY0" fmla="*/ 345176 h 1883146"/>
              <a:gd name="connsiteX1" fmla="*/ 3802 w 1438213"/>
              <a:gd name="connsiteY1" fmla="*/ 1109544 h 1883146"/>
              <a:gd name="connsiteX2" fmla="*/ 217757 w 1438213"/>
              <a:gd name="connsiteY2" fmla="*/ 1546249 h 1883146"/>
              <a:gd name="connsiteX3" fmla="*/ 1036623 w 1438213"/>
              <a:gd name="connsiteY3" fmla="*/ 1813593 h 1883146"/>
              <a:gd name="connsiteX4" fmla="*/ 1420288 w 1438213"/>
              <a:gd name="connsiteY4" fmla="*/ 1804792 h 1883146"/>
              <a:gd name="connsiteX5" fmla="*/ 1378069 w 1438213"/>
              <a:gd name="connsiteY5" fmla="*/ 940750 h 1883146"/>
              <a:gd name="connsiteX6" fmla="*/ 1404809 w 1438213"/>
              <a:gd name="connsiteY6" fmla="*/ 61420 h 1883146"/>
              <a:gd name="connsiteX7" fmla="*/ 689187 w 1438213"/>
              <a:gd name="connsiteY7" fmla="*/ 59148 h 1883146"/>
              <a:gd name="connsiteX8" fmla="*/ 128947 w 1438213"/>
              <a:gd name="connsiteY8" fmla="*/ 345176 h 1883146"/>
              <a:gd name="connsiteX0" fmla="*/ 126587 w 1435854"/>
              <a:gd name="connsiteY0" fmla="*/ 353278 h 1891248"/>
              <a:gd name="connsiteX1" fmla="*/ 1442 w 1435854"/>
              <a:gd name="connsiteY1" fmla="*/ 1117646 h 1891248"/>
              <a:gd name="connsiteX2" fmla="*/ 215397 w 1435854"/>
              <a:gd name="connsiteY2" fmla="*/ 1554351 h 1891248"/>
              <a:gd name="connsiteX3" fmla="*/ 1034263 w 1435854"/>
              <a:gd name="connsiteY3" fmla="*/ 1821695 h 1891248"/>
              <a:gd name="connsiteX4" fmla="*/ 1417928 w 1435854"/>
              <a:gd name="connsiteY4" fmla="*/ 1812894 h 1891248"/>
              <a:gd name="connsiteX5" fmla="*/ 1375709 w 1435854"/>
              <a:gd name="connsiteY5" fmla="*/ 948852 h 1891248"/>
              <a:gd name="connsiteX6" fmla="*/ 1402449 w 1435854"/>
              <a:gd name="connsiteY6" fmla="*/ 69522 h 1891248"/>
              <a:gd name="connsiteX7" fmla="*/ 221605 w 1435854"/>
              <a:gd name="connsiteY7" fmla="*/ 47778 h 1891248"/>
              <a:gd name="connsiteX8" fmla="*/ 126587 w 1435854"/>
              <a:gd name="connsiteY8" fmla="*/ 353278 h 1891248"/>
              <a:gd name="connsiteX0" fmla="*/ 35803 w 1453152"/>
              <a:gd name="connsiteY0" fmla="*/ 439993 h 1896181"/>
              <a:gd name="connsiteX1" fmla="*/ 18740 w 1453152"/>
              <a:gd name="connsiteY1" fmla="*/ 1122579 h 1896181"/>
              <a:gd name="connsiteX2" fmla="*/ 232695 w 1453152"/>
              <a:gd name="connsiteY2" fmla="*/ 1559284 h 1896181"/>
              <a:gd name="connsiteX3" fmla="*/ 1051561 w 1453152"/>
              <a:gd name="connsiteY3" fmla="*/ 1826628 h 1896181"/>
              <a:gd name="connsiteX4" fmla="*/ 1435226 w 1453152"/>
              <a:gd name="connsiteY4" fmla="*/ 1817827 h 1896181"/>
              <a:gd name="connsiteX5" fmla="*/ 1393007 w 1453152"/>
              <a:gd name="connsiteY5" fmla="*/ 953785 h 1896181"/>
              <a:gd name="connsiteX6" fmla="*/ 1419747 w 1453152"/>
              <a:gd name="connsiteY6" fmla="*/ 74455 h 1896181"/>
              <a:gd name="connsiteX7" fmla="*/ 238903 w 1453152"/>
              <a:gd name="connsiteY7" fmla="*/ 52711 h 1896181"/>
              <a:gd name="connsiteX8" fmla="*/ 35803 w 1453152"/>
              <a:gd name="connsiteY8" fmla="*/ 439993 h 1896181"/>
              <a:gd name="connsiteX0" fmla="*/ 35803 w 1447873"/>
              <a:gd name="connsiteY0" fmla="*/ 439993 h 1952840"/>
              <a:gd name="connsiteX1" fmla="*/ 18740 w 1447873"/>
              <a:gd name="connsiteY1" fmla="*/ 1122579 h 1952840"/>
              <a:gd name="connsiteX2" fmla="*/ 232695 w 1447873"/>
              <a:gd name="connsiteY2" fmla="*/ 1559284 h 1952840"/>
              <a:gd name="connsiteX3" fmla="*/ 1130848 w 1447873"/>
              <a:gd name="connsiteY3" fmla="*/ 1925181 h 1952840"/>
              <a:gd name="connsiteX4" fmla="*/ 1435226 w 1447873"/>
              <a:gd name="connsiteY4" fmla="*/ 1817827 h 1952840"/>
              <a:gd name="connsiteX5" fmla="*/ 1393007 w 1447873"/>
              <a:gd name="connsiteY5" fmla="*/ 953785 h 1952840"/>
              <a:gd name="connsiteX6" fmla="*/ 1419747 w 1447873"/>
              <a:gd name="connsiteY6" fmla="*/ 74455 h 1952840"/>
              <a:gd name="connsiteX7" fmla="*/ 238903 w 1447873"/>
              <a:gd name="connsiteY7" fmla="*/ 52711 h 1952840"/>
              <a:gd name="connsiteX8" fmla="*/ 35803 w 1447873"/>
              <a:gd name="connsiteY8" fmla="*/ 439993 h 19528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47873" h="1952840">
                <a:moveTo>
                  <a:pt x="35803" y="439993"/>
                </a:moveTo>
                <a:cubicBezTo>
                  <a:pt x="-891" y="618304"/>
                  <a:pt x="-14075" y="936031"/>
                  <a:pt x="18740" y="1122579"/>
                </a:cubicBezTo>
                <a:cubicBezTo>
                  <a:pt x="51555" y="1309127"/>
                  <a:pt x="47344" y="1425517"/>
                  <a:pt x="232695" y="1559284"/>
                </a:cubicBezTo>
                <a:cubicBezTo>
                  <a:pt x="418046" y="1693051"/>
                  <a:pt x="930426" y="1882091"/>
                  <a:pt x="1130848" y="1925181"/>
                </a:cubicBezTo>
                <a:cubicBezTo>
                  <a:pt x="1331270" y="1968271"/>
                  <a:pt x="1391533" y="1979726"/>
                  <a:pt x="1435226" y="1817827"/>
                </a:cubicBezTo>
                <a:cubicBezTo>
                  <a:pt x="1478919" y="1655928"/>
                  <a:pt x="1395587" y="1244347"/>
                  <a:pt x="1393007" y="953785"/>
                </a:cubicBezTo>
                <a:cubicBezTo>
                  <a:pt x="1390427" y="663223"/>
                  <a:pt x="1458740" y="183063"/>
                  <a:pt x="1419747" y="74455"/>
                </a:cubicBezTo>
                <a:cubicBezTo>
                  <a:pt x="1380754" y="-34153"/>
                  <a:pt x="469560" y="-8212"/>
                  <a:pt x="238903" y="52711"/>
                </a:cubicBezTo>
                <a:cubicBezTo>
                  <a:pt x="8246" y="113634"/>
                  <a:pt x="72497" y="261682"/>
                  <a:pt x="35803" y="439993"/>
                </a:cubicBezTo>
                <a:close/>
              </a:path>
            </a:pathLst>
          </a:custGeom>
          <a:gradFill flip="none" rotWithShape="1">
            <a:gsLst>
              <a:gs pos="0">
                <a:srgbClr val="9CDFF9"/>
              </a:gs>
              <a:gs pos="100000">
                <a:schemeClr val="bg1"/>
              </a:gs>
              <a:gs pos="59000">
                <a:schemeClr val="accent5">
                  <a:lumMod val="20000"/>
                  <a:lumOff val="8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572" name="Group 571">
            <a:extLst>
              <a:ext uri="{FF2B5EF4-FFF2-40B4-BE49-F238E27FC236}">
                <a16:creationId xmlns:a16="http://schemas.microsoft.com/office/drawing/2014/main" xmlns="" id="{0D1B050B-E993-4D35-8E7B-EE0AB969BA0F}"/>
              </a:ext>
            </a:extLst>
          </p:cNvPr>
          <p:cNvGrpSpPr/>
          <p:nvPr/>
        </p:nvGrpSpPr>
        <p:grpSpPr>
          <a:xfrm>
            <a:off x="4234518" y="3883132"/>
            <a:ext cx="687393" cy="721548"/>
            <a:chOff x="5203089" y="1751190"/>
            <a:chExt cx="858331" cy="662414"/>
          </a:xfrm>
        </p:grpSpPr>
        <p:sp>
          <p:nvSpPr>
            <p:cNvPr id="1101" name="Freeform 21">
              <a:extLst>
                <a:ext uri="{FF2B5EF4-FFF2-40B4-BE49-F238E27FC236}">
                  <a16:creationId xmlns:a16="http://schemas.microsoft.com/office/drawing/2014/main" xmlns="" id="{B7014B90-6D7C-4A24-8FF7-7DBCB7C928C2}"/>
                </a:ext>
              </a:extLst>
            </p:cNvPr>
            <p:cNvSpPr/>
            <p:nvPr/>
          </p:nvSpPr>
          <p:spPr>
            <a:xfrm>
              <a:off x="5536769" y="1751190"/>
              <a:ext cx="524651" cy="662124"/>
            </a:xfrm>
            <a:custGeom>
              <a:avLst/>
              <a:gdLst>
                <a:gd name="connsiteX0" fmla="*/ 3618 w 651290"/>
                <a:gd name="connsiteY0" fmla="*/ 492070 h 492070"/>
                <a:gd name="connsiteX1" fmla="*/ 0 w 651290"/>
                <a:gd name="connsiteY1" fmla="*/ 141108 h 492070"/>
                <a:gd name="connsiteX2" fmla="*/ 423338 w 651290"/>
                <a:gd name="connsiteY2" fmla="*/ 0 h 492070"/>
                <a:gd name="connsiteX3" fmla="*/ 647672 w 651290"/>
                <a:gd name="connsiteY3" fmla="*/ 57891 h 492070"/>
                <a:gd name="connsiteX4" fmla="*/ 651290 w 651290"/>
                <a:gd name="connsiteY4" fmla="*/ 492070 h 492070"/>
                <a:gd name="connsiteX5" fmla="*/ 3618 w 651290"/>
                <a:gd name="connsiteY5" fmla="*/ 492070 h 492070"/>
                <a:gd name="connsiteX0" fmla="*/ 3618 w 651290"/>
                <a:gd name="connsiteY0" fmla="*/ 593378 h 593378"/>
                <a:gd name="connsiteX1" fmla="*/ 0 w 651290"/>
                <a:gd name="connsiteY1" fmla="*/ 242416 h 593378"/>
                <a:gd name="connsiteX2" fmla="*/ 423338 w 651290"/>
                <a:gd name="connsiteY2" fmla="*/ 101308 h 593378"/>
                <a:gd name="connsiteX3" fmla="*/ 647672 w 651290"/>
                <a:gd name="connsiteY3" fmla="*/ 0 h 593378"/>
                <a:gd name="connsiteX4" fmla="*/ 651290 w 651290"/>
                <a:gd name="connsiteY4" fmla="*/ 593378 h 593378"/>
                <a:gd name="connsiteX5" fmla="*/ 3618 w 651290"/>
                <a:gd name="connsiteY5" fmla="*/ 593378 h 593378"/>
                <a:gd name="connsiteX0" fmla="*/ 3618 w 651290"/>
                <a:gd name="connsiteY0" fmla="*/ 662124 h 662124"/>
                <a:gd name="connsiteX1" fmla="*/ 0 w 651290"/>
                <a:gd name="connsiteY1" fmla="*/ 311162 h 662124"/>
                <a:gd name="connsiteX2" fmla="*/ 376300 w 651290"/>
                <a:gd name="connsiteY2" fmla="*/ 0 h 662124"/>
                <a:gd name="connsiteX3" fmla="*/ 647672 w 651290"/>
                <a:gd name="connsiteY3" fmla="*/ 68746 h 662124"/>
                <a:gd name="connsiteX4" fmla="*/ 651290 w 651290"/>
                <a:gd name="connsiteY4" fmla="*/ 662124 h 662124"/>
                <a:gd name="connsiteX5" fmla="*/ 3618 w 651290"/>
                <a:gd name="connsiteY5" fmla="*/ 662124 h 662124"/>
                <a:gd name="connsiteX0" fmla="*/ 0 w 647672"/>
                <a:gd name="connsiteY0" fmla="*/ 662124 h 662124"/>
                <a:gd name="connsiteX1" fmla="*/ 123021 w 647672"/>
                <a:gd name="connsiteY1" fmla="*/ 83217 h 662124"/>
                <a:gd name="connsiteX2" fmla="*/ 372682 w 647672"/>
                <a:gd name="connsiteY2" fmla="*/ 0 h 662124"/>
                <a:gd name="connsiteX3" fmla="*/ 644054 w 647672"/>
                <a:gd name="connsiteY3" fmla="*/ 68746 h 662124"/>
                <a:gd name="connsiteX4" fmla="*/ 647672 w 647672"/>
                <a:gd name="connsiteY4" fmla="*/ 662124 h 662124"/>
                <a:gd name="connsiteX5" fmla="*/ 0 w 647672"/>
                <a:gd name="connsiteY5" fmla="*/ 662124 h 662124"/>
                <a:gd name="connsiteX0" fmla="*/ 7238 w 524651"/>
                <a:gd name="connsiteY0" fmla="*/ 669360 h 669360"/>
                <a:gd name="connsiteX1" fmla="*/ 0 w 524651"/>
                <a:gd name="connsiteY1" fmla="*/ 83217 h 669360"/>
                <a:gd name="connsiteX2" fmla="*/ 249661 w 524651"/>
                <a:gd name="connsiteY2" fmla="*/ 0 h 669360"/>
                <a:gd name="connsiteX3" fmla="*/ 521033 w 524651"/>
                <a:gd name="connsiteY3" fmla="*/ 68746 h 669360"/>
                <a:gd name="connsiteX4" fmla="*/ 524651 w 524651"/>
                <a:gd name="connsiteY4" fmla="*/ 662124 h 669360"/>
                <a:gd name="connsiteX5" fmla="*/ 7238 w 524651"/>
                <a:gd name="connsiteY5" fmla="*/ 669360 h 669360"/>
                <a:gd name="connsiteX0" fmla="*/ 438 w 528706"/>
                <a:gd name="connsiteY0" fmla="*/ 665742 h 665742"/>
                <a:gd name="connsiteX1" fmla="*/ 4055 w 528706"/>
                <a:gd name="connsiteY1" fmla="*/ 83217 h 665742"/>
                <a:gd name="connsiteX2" fmla="*/ 253716 w 528706"/>
                <a:gd name="connsiteY2" fmla="*/ 0 h 665742"/>
                <a:gd name="connsiteX3" fmla="*/ 525088 w 528706"/>
                <a:gd name="connsiteY3" fmla="*/ 68746 h 665742"/>
                <a:gd name="connsiteX4" fmla="*/ 528706 w 528706"/>
                <a:gd name="connsiteY4" fmla="*/ 662124 h 665742"/>
                <a:gd name="connsiteX5" fmla="*/ 438 w 528706"/>
                <a:gd name="connsiteY5" fmla="*/ 665742 h 665742"/>
                <a:gd name="connsiteX0" fmla="*/ 155 w 546514"/>
                <a:gd name="connsiteY0" fmla="*/ 662124 h 662124"/>
                <a:gd name="connsiteX1" fmla="*/ 21863 w 546514"/>
                <a:gd name="connsiteY1" fmla="*/ 83217 h 662124"/>
                <a:gd name="connsiteX2" fmla="*/ 271524 w 546514"/>
                <a:gd name="connsiteY2" fmla="*/ 0 h 662124"/>
                <a:gd name="connsiteX3" fmla="*/ 542896 w 546514"/>
                <a:gd name="connsiteY3" fmla="*/ 68746 h 662124"/>
                <a:gd name="connsiteX4" fmla="*/ 546514 w 546514"/>
                <a:gd name="connsiteY4" fmla="*/ 662124 h 662124"/>
                <a:gd name="connsiteX5" fmla="*/ 155 w 546514"/>
                <a:gd name="connsiteY5" fmla="*/ 662124 h 662124"/>
                <a:gd name="connsiteX0" fmla="*/ 10856 w 524651"/>
                <a:gd name="connsiteY0" fmla="*/ 658506 h 662124"/>
                <a:gd name="connsiteX1" fmla="*/ 0 w 524651"/>
                <a:gd name="connsiteY1" fmla="*/ 83217 h 662124"/>
                <a:gd name="connsiteX2" fmla="*/ 249661 w 524651"/>
                <a:gd name="connsiteY2" fmla="*/ 0 h 662124"/>
                <a:gd name="connsiteX3" fmla="*/ 521033 w 524651"/>
                <a:gd name="connsiteY3" fmla="*/ 68746 h 662124"/>
                <a:gd name="connsiteX4" fmla="*/ 524651 w 524651"/>
                <a:gd name="connsiteY4" fmla="*/ 662124 h 662124"/>
                <a:gd name="connsiteX5" fmla="*/ 10856 w 524651"/>
                <a:gd name="connsiteY5" fmla="*/ 658506 h 6621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24651" h="662124">
                  <a:moveTo>
                    <a:pt x="10856" y="658506"/>
                  </a:moveTo>
                  <a:cubicBezTo>
                    <a:pt x="8443" y="463125"/>
                    <a:pt x="2413" y="278598"/>
                    <a:pt x="0" y="83217"/>
                  </a:cubicBezTo>
                  <a:lnTo>
                    <a:pt x="249661" y="0"/>
                  </a:lnTo>
                  <a:lnTo>
                    <a:pt x="521033" y="68746"/>
                  </a:lnTo>
                  <a:lnTo>
                    <a:pt x="524651" y="662124"/>
                  </a:lnTo>
                  <a:lnTo>
                    <a:pt x="10856" y="658506"/>
                  </a:lnTo>
                  <a:close/>
                </a:path>
              </a:pathLst>
            </a:custGeom>
            <a:solidFill>
              <a:srgbClr val="E0EBF1"/>
            </a:solidFill>
            <a:ln w="12700">
              <a:solidFill>
                <a:srgbClr val="0000A8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02" name="Freeform 22">
              <a:extLst>
                <a:ext uri="{FF2B5EF4-FFF2-40B4-BE49-F238E27FC236}">
                  <a16:creationId xmlns:a16="http://schemas.microsoft.com/office/drawing/2014/main" xmlns="" id="{94B444D1-784D-46A0-B938-1B1837A08BBF}"/>
                </a:ext>
              </a:extLst>
            </p:cNvPr>
            <p:cNvSpPr/>
            <p:nvPr/>
          </p:nvSpPr>
          <p:spPr>
            <a:xfrm>
              <a:off x="5203089" y="1921244"/>
              <a:ext cx="651290" cy="492070"/>
            </a:xfrm>
            <a:custGeom>
              <a:avLst/>
              <a:gdLst>
                <a:gd name="connsiteX0" fmla="*/ 3618 w 651290"/>
                <a:gd name="connsiteY0" fmla="*/ 492070 h 492070"/>
                <a:gd name="connsiteX1" fmla="*/ 0 w 651290"/>
                <a:gd name="connsiteY1" fmla="*/ 141108 h 492070"/>
                <a:gd name="connsiteX2" fmla="*/ 423338 w 651290"/>
                <a:gd name="connsiteY2" fmla="*/ 0 h 492070"/>
                <a:gd name="connsiteX3" fmla="*/ 647672 w 651290"/>
                <a:gd name="connsiteY3" fmla="*/ 57891 h 492070"/>
                <a:gd name="connsiteX4" fmla="*/ 651290 w 651290"/>
                <a:gd name="connsiteY4" fmla="*/ 492070 h 492070"/>
                <a:gd name="connsiteX5" fmla="*/ 3618 w 651290"/>
                <a:gd name="connsiteY5" fmla="*/ 492070 h 4920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51290" h="492070">
                  <a:moveTo>
                    <a:pt x="3618" y="492070"/>
                  </a:moveTo>
                  <a:lnTo>
                    <a:pt x="0" y="141108"/>
                  </a:lnTo>
                  <a:lnTo>
                    <a:pt x="423338" y="0"/>
                  </a:lnTo>
                  <a:lnTo>
                    <a:pt x="647672" y="57891"/>
                  </a:lnTo>
                  <a:lnTo>
                    <a:pt x="651290" y="492070"/>
                  </a:lnTo>
                  <a:lnTo>
                    <a:pt x="3618" y="492070"/>
                  </a:lnTo>
                  <a:close/>
                </a:path>
              </a:pathLst>
            </a:custGeom>
            <a:solidFill>
              <a:srgbClr val="E0EBF1"/>
            </a:solidFill>
            <a:ln w="12700">
              <a:solidFill>
                <a:srgbClr val="0000A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1103" name="Straight Connector 1102">
              <a:extLst>
                <a:ext uri="{FF2B5EF4-FFF2-40B4-BE49-F238E27FC236}">
                  <a16:creationId xmlns:a16="http://schemas.microsoft.com/office/drawing/2014/main" xmlns="" id="{CBA2850F-778E-4F96-8EB6-C391913C6127}"/>
                </a:ext>
              </a:extLst>
            </p:cNvPr>
            <p:cNvCxnSpPr/>
            <p:nvPr/>
          </p:nvCxnSpPr>
          <p:spPr>
            <a:xfrm flipV="1">
              <a:off x="5270526" y="2029553"/>
              <a:ext cx="295249" cy="73468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4" name="Straight Connector 1103">
              <a:extLst>
                <a:ext uri="{FF2B5EF4-FFF2-40B4-BE49-F238E27FC236}">
                  <a16:creationId xmlns:a16="http://schemas.microsoft.com/office/drawing/2014/main" xmlns="" id="{CDD4AE15-8F2A-4EAB-A331-EA2D420B4D92}"/>
                </a:ext>
              </a:extLst>
            </p:cNvPr>
            <p:cNvCxnSpPr/>
            <p:nvPr/>
          </p:nvCxnSpPr>
          <p:spPr>
            <a:xfrm flipV="1">
              <a:off x="5275406" y="2261710"/>
              <a:ext cx="290369" cy="16752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5" name="Straight Connector 1104">
              <a:extLst>
                <a:ext uri="{FF2B5EF4-FFF2-40B4-BE49-F238E27FC236}">
                  <a16:creationId xmlns:a16="http://schemas.microsoft.com/office/drawing/2014/main" xmlns="" id="{1E531752-81B9-4B8B-AD4D-EFE59D820498}"/>
                </a:ext>
              </a:extLst>
            </p:cNvPr>
            <p:cNvCxnSpPr/>
            <p:nvPr/>
          </p:nvCxnSpPr>
          <p:spPr>
            <a:xfrm flipV="1">
              <a:off x="5275406" y="2151772"/>
              <a:ext cx="290369" cy="48402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6" name="Straight Connector 1105">
              <a:extLst>
                <a:ext uri="{FF2B5EF4-FFF2-40B4-BE49-F238E27FC236}">
                  <a16:creationId xmlns:a16="http://schemas.microsoft.com/office/drawing/2014/main" xmlns="" id="{428932C0-BC54-4C97-8906-CA647DB47DF0}"/>
                </a:ext>
              </a:extLst>
            </p:cNvPr>
            <p:cNvCxnSpPr/>
            <p:nvPr/>
          </p:nvCxnSpPr>
          <p:spPr>
            <a:xfrm>
              <a:off x="5270094" y="2354086"/>
              <a:ext cx="295681" cy="0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7" name="Straight Connector 1106">
              <a:extLst>
                <a:ext uri="{FF2B5EF4-FFF2-40B4-BE49-F238E27FC236}">
                  <a16:creationId xmlns:a16="http://schemas.microsoft.com/office/drawing/2014/main" xmlns="" id="{CAE7C4E0-FA67-4300-B110-F0F5578FE74A}"/>
                </a:ext>
              </a:extLst>
            </p:cNvPr>
            <p:cNvCxnSpPr/>
            <p:nvPr/>
          </p:nvCxnSpPr>
          <p:spPr>
            <a:xfrm flipV="1">
              <a:off x="5950242" y="1866900"/>
              <a:ext cx="0" cy="465273"/>
            </a:xfrm>
            <a:prstGeom prst="line">
              <a:avLst/>
            </a:prstGeom>
            <a:ln w="44450">
              <a:solidFill>
                <a:schemeClr val="bg1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8" name="Straight Connector 1107">
              <a:extLst>
                <a:ext uri="{FF2B5EF4-FFF2-40B4-BE49-F238E27FC236}">
                  <a16:creationId xmlns:a16="http://schemas.microsoft.com/office/drawing/2014/main" xmlns="" id="{0D476368-6BAC-4571-8A15-BDFA2BD13EF9}"/>
                </a:ext>
              </a:extLst>
            </p:cNvPr>
            <p:cNvCxnSpPr/>
            <p:nvPr/>
          </p:nvCxnSpPr>
          <p:spPr>
            <a:xfrm>
              <a:off x="5628589" y="1936750"/>
              <a:ext cx="0" cy="476854"/>
            </a:xfrm>
            <a:prstGeom prst="line">
              <a:avLst/>
            </a:prstGeom>
            <a:ln w="15875">
              <a:solidFill>
                <a:srgbClr val="0000A8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3" name="Group 572">
            <a:extLst>
              <a:ext uri="{FF2B5EF4-FFF2-40B4-BE49-F238E27FC236}">
                <a16:creationId xmlns:a16="http://schemas.microsoft.com/office/drawing/2014/main" xmlns="" id="{A24A7369-9FA0-4B7A-AD02-C715B1A025A0}"/>
              </a:ext>
            </a:extLst>
          </p:cNvPr>
          <p:cNvGrpSpPr/>
          <p:nvPr/>
        </p:nvGrpSpPr>
        <p:grpSpPr>
          <a:xfrm>
            <a:off x="4167989" y="3149253"/>
            <a:ext cx="594613" cy="648336"/>
            <a:chOff x="5203089" y="1751190"/>
            <a:chExt cx="858331" cy="662414"/>
          </a:xfrm>
        </p:grpSpPr>
        <p:sp>
          <p:nvSpPr>
            <p:cNvPr id="1093" name="Freeform 30">
              <a:extLst>
                <a:ext uri="{FF2B5EF4-FFF2-40B4-BE49-F238E27FC236}">
                  <a16:creationId xmlns:a16="http://schemas.microsoft.com/office/drawing/2014/main" xmlns="" id="{CF070009-C1F9-4398-9210-AF4F35C552EE}"/>
                </a:ext>
              </a:extLst>
            </p:cNvPr>
            <p:cNvSpPr/>
            <p:nvPr/>
          </p:nvSpPr>
          <p:spPr>
            <a:xfrm>
              <a:off x="5536769" y="1751190"/>
              <a:ext cx="524651" cy="662124"/>
            </a:xfrm>
            <a:custGeom>
              <a:avLst/>
              <a:gdLst>
                <a:gd name="connsiteX0" fmla="*/ 3618 w 651290"/>
                <a:gd name="connsiteY0" fmla="*/ 492070 h 492070"/>
                <a:gd name="connsiteX1" fmla="*/ 0 w 651290"/>
                <a:gd name="connsiteY1" fmla="*/ 141108 h 492070"/>
                <a:gd name="connsiteX2" fmla="*/ 423338 w 651290"/>
                <a:gd name="connsiteY2" fmla="*/ 0 h 492070"/>
                <a:gd name="connsiteX3" fmla="*/ 647672 w 651290"/>
                <a:gd name="connsiteY3" fmla="*/ 57891 h 492070"/>
                <a:gd name="connsiteX4" fmla="*/ 651290 w 651290"/>
                <a:gd name="connsiteY4" fmla="*/ 492070 h 492070"/>
                <a:gd name="connsiteX5" fmla="*/ 3618 w 651290"/>
                <a:gd name="connsiteY5" fmla="*/ 492070 h 492070"/>
                <a:gd name="connsiteX0" fmla="*/ 3618 w 651290"/>
                <a:gd name="connsiteY0" fmla="*/ 593378 h 593378"/>
                <a:gd name="connsiteX1" fmla="*/ 0 w 651290"/>
                <a:gd name="connsiteY1" fmla="*/ 242416 h 593378"/>
                <a:gd name="connsiteX2" fmla="*/ 423338 w 651290"/>
                <a:gd name="connsiteY2" fmla="*/ 101308 h 593378"/>
                <a:gd name="connsiteX3" fmla="*/ 647672 w 651290"/>
                <a:gd name="connsiteY3" fmla="*/ 0 h 593378"/>
                <a:gd name="connsiteX4" fmla="*/ 651290 w 651290"/>
                <a:gd name="connsiteY4" fmla="*/ 593378 h 593378"/>
                <a:gd name="connsiteX5" fmla="*/ 3618 w 651290"/>
                <a:gd name="connsiteY5" fmla="*/ 593378 h 593378"/>
                <a:gd name="connsiteX0" fmla="*/ 3618 w 651290"/>
                <a:gd name="connsiteY0" fmla="*/ 662124 h 662124"/>
                <a:gd name="connsiteX1" fmla="*/ 0 w 651290"/>
                <a:gd name="connsiteY1" fmla="*/ 311162 h 662124"/>
                <a:gd name="connsiteX2" fmla="*/ 376300 w 651290"/>
                <a:gd name="connsiteY2" fmla="*/ 0 h 662124"/>
                <a:gd name="connsiteX3" fmla="*/ 647672 w 651290"/>
                <a:gd name="connsiteY3" fmla="*/ 68746 h 662124"/>
                <a:gd name="connsiteX4" fmla="*/ 651290 w 651290"/>
                <a:gd name="connsiteY4" fmla="*/ 662124 h 662124"/>
                <a:gd name="connsiteX5" fmla="*/ 3618 w 651290"/>
                <a:gd name="connsiteY5" fmla="*/ 662124 h 662124"/>
                <a:gd name="connsiteX0" fmla="*/ 0 w 647672"/>
                <a:gd name="connsiteY0" fmla="*/ 662124 h 662124"/>
                <a:gd name="connsiteX1" fmla="*/ 123021 w 647672"/>
                <a:gd name="connsiteY1" fmla="*/ 83217 h 662124"/>
                <a:gd name="connsiteX2" fmla="*/ 372682 w 647672"/>
                <a:gd name="connsiteY2" fmla="*/ 0 h 662124"/>
                <a:gd name="connsiteX3" fmla="*/ 644054 w 647672"/>
                <a:gd name="connsiteY3" fmla="*/ 68746 h 662124"/>
                <a:gd name="connsiteX4" fmla="*/ 647672 w 647672"/>
                <a:gd name="connsiteY4" fmla="*/ 662124 h 662124"/>
                <a:gd name="connsiteX5" fmla="*/ 0 w 647672"/>
                <a:gd name="connsiteY5" fmla="*/ 662124 h 662124"/>
                <a:gd name="connsiteX0" fmla="*/ 7238 w 524651"/>
                <a:gd name="connsiteY0" fmla="*/ 669360 h 669360"/>
                <a:gd name="connsiteX1" fmla="*/ 0 w 524651"/>
                <a:gd name="connsiteY1" fmla="*/ 83217 h 669360"/>
                <a:gd name="connsiteX2" fmla="*/ 249661 w 524651"/>
                <a:gd name="connsiteY2" fmla="*/ 0 h 669360"/>
                <a:gd name="connsiteX3" fmla="*/ 521033 w 524651"/>
                <a:gd name="connsiteY3" fmla="*/ 68746 h 669360"/>
                <a:gd name="connsiteX4" fmla="*/ 524651 w 524651"/>
                <a:gd name="connsiteY4" fmla="*/ 662124 h 669360"/>
                <a:gd name="connsiteX5" fmla="*/ 7238 w 524651"/>
                <a:gd name="connsiteY5" fmla="*/ 669360 h 669360"/>
                <a:gd name="connsiteX0" fmla="*/ 438 w 528706"/>
                <a:gd name="connsiteY0" fmla="*/ 665742 h 665742"/>
                <a:gd name="connsiteX1" fmla="*/ 4055 w 528706"/>
                <a:gd name="connsiteY1" fmla="*/ 83217 h 665742"/>
                <a:gd name="connsiteX2" fmla="*/ 253716 w 528706"/>
                <a:gd name="connsiteY2" fmla="*/ 0 h 665742"/>
                <a:gd name="connsiteX3" fmla="*/ 525088 w 528706"/>
                <a:gd name="connsiteY3" fmla="*/ 68746 h 665742"/>
                <a:gd name="connsiteX4" fmla="*/ 528706 w 528706"/>
                <a:gd name="connsiteY4" fmla="*/ 662124 h 665742"/>
                <a:gd name="connsiteX5" fmla="*/ 438 w 528706"/>
                <a:gd name="connsiteY5" fmla="*/ 665742 h 665742"/>
                <a:gd name="connsiteX0" fmla="*/ 155 w 546514"/>
                <a:gd name="connsiteY0" fmla="*/ 662124 h 662124"/>
                <a:gd name="connsiteX1" fmla="*/ 21863 w 546514"/>
                <a:gd name="connsiteY1" fmla="*/ 83217 h 662124"/>
                <a:gd name="connsiteX2" fmla="*/ 271524 w 546514"/>
                <a:gd name="connsiteY2" fmla="*/ 0 h 662124"/>
                <a:gd name="connsiteX3" fmla="*/ 542896 w 546514"/>
                <a:gd name="connsiteY3" fmla="*/ 68746 h 662124"/>
                <a:gd name="connsiteX4" fmla="*/ 546514 w 546514"/>
                <a:gd name="connsiteY4" fmla="*/ 662124 h 662124"/>
                <a:gd name="connsiteX5" fmla="*/ 155 w 546514"/>
                <a:gd name="connsiteY5" fmla="*/ 662124 h 662124"/>
                <a:gd name="connsiteX0" fmla="*/ 10856 w 524651"/>
                <a:gd name="connsiteY0" fmla="*/ 658506 h 662124"/>
                <a:gd name="connsiteX1" fmla="*/ 0 w 524651"/>
                <a:gd name="connsiteY1" fmla="*/ 83217 h 662124"/>
                <a:gd name="connsiteX2" fmla="*/ 249661 w 524651"/>
                <a:gd name="connsiteY2" fmla="*/ 0 h 662124"/>
                <a:gd name="connsiteX3" fmla="*/ 521033 w 524651"/>
                <a:gd name="connsiteY3" fmla="*/ 68746 h 662124"/>
                <a:gd name="connsiteX4" fmla="*/ 524651 w 524651"/>
                <a:gd name="connsiteY4" fmla="*/ 662124 h 662124"/>
                <a:gd name="connsiteX5" fmla="*/ 10856 w 524651"/>
                <a:gd name="connsiteY5" fmla="*/ 658506 h 6621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24651" h="662124">
                  <a:moveTo>
                    <a:pt x="10856" y="658506"/>
                  </a:moveTo>
                  <a:cubicBezTo>
                    <a:pt x="8443" y="463125"/>
                    <a:pt x="2413" y="278598"/>
                    <a:pt x="0" y="83217"/>
                  </a:cubicBezTo>
                  <a:lnTo>
                    <a:pt x="249661" y="0"/>
                  </a:lnTo>
                  <a:lnTo>
                    <a:pt x="521033" y="68746"/>
                  </a:lnTo>
                  <a:lnTo>
                    <a:pt x="524651" y="662124"/>
                  </a:lnTo>
                  <a:lnTo>
                    <a:pt x="10856" y="658506"/>
                  </a:lnTo>
                  <a:close/>
                </a:path>
              </a:pathLst>
            </a:custGeom>
            <a:solidFill>
              <a:srgbClr val="E0EBF1"/>
            </a:solidFill>
            <a:ln w="12700">
              <a:solidFill>
                <a:srgbClr val="0000A8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94" name="Freeform 31">
              <a:extLst>
                <a:ext uri="{FF2B5EF4-FFF2-40B4-BE49-F238E27FC236}">
                  <a16:creationId xmlns:a16="http://schemas.microsoft.com/office/drawing/2014/main" xmlns="" id="{693E8077-70C1-402B-ACA5-971F76606DA9}"/>
                </a:ext>
              </a:extLst>
            </p:cNvPr>
            <p:cNvSpPr/>
            <p:nvPr/>
          </p:nvSpPr>
          <p:spPr>
            <a:xfrm>
              <a:off x="5203089" y="1921244"/>
              <a:ext cx="651290" cy="492070"/>
            </a:xfrm>
            <a:custGeom>
              <a:avLst/>
              <a:gdLst>
                <a:gd name="connsiteX0" fmla="*/ 3618 w 651290"/>
                <a:gd name="connsiteY0" fmla="*/ 492070 h 492070"/>
                <a:gd name="connsiteX1" fmla="*/ 0 w 651290"/>
                <a:gd name="connsiteY1" fmla="*/ 141108 h 492070"/>
                <a:gd name="connsiteX2" fmla="*/ 423338 w 651290"/>
                <a:gd name="connsiteY2" fmla="*/ 0 h 492070"/>
                <a:gd name="connsiteX3" fmla="*/ 647672 w 651290"/>
                <a:gd name="connsiteY3" fmla="*/ 57891 h 492070"/>
                <a:gd name="connsiteX4" fmla="*/ 651290 w 651290"/>
                <a:gd name="connsiteY4" fmla="*/ 492070 h 492070"/>
                <a:gd name="connsiteX5" fmla="*/ 3618 w 651290"/>
                <a:gd name="connsiteY5" fmla="*/ 492070 h 4920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51290" h="492070">
                  <a:moveTo>
                    <a:pt x="3618" y="492070"/>
                  </a:moveTo>
                  <a:lnTo>
                    <a:pt x="0" y="141108"/>
                  </a:lnTo>
                  <a:lnTo>
                    <a:pt x="423338" y="0"/>
                  </a:lnTo>
                  <a:lnTo>
                    <a:pt x="647672" y="57891"/>
                  </a:lnTo>
                  <a:lnTo>
                    <a:pt x="651290" y="492070"/>
                  </a:lnTo>
                  <a:lnTo>
                    <a:pt x="3618" y="492070"/>
                  </a:lnTo>
                  <a:close/>
                </a:path>
              </a:pathLst>
            </a:custGeom>
            <a:solidFill>
              <a:srgbClr val="E0EBF1"/>
            </a:solidFill>
            <a:ln w="12700">
              <a:solidFill>
                <a:srgbClr val="0000A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1095" name="Straight Connector 1094">
              <a:extLst>
                <a:ext uri="{FF2B5EF4-FFF2-40B4-BE49-F238E27FC236}">
                  <a16:creationId xmlns:a16="http://schemas.microsoft.com/office/drawing/2014/main" xmlns="" id="{3448B89A-B31B-42CE-AAE3-DD462A2FD9F3}"/>
                </a:ext>
              </a:extLst>
            </p:cNvPr>
            <p:cNvCxnSpPr/>
            <p:nvPr/>
          </p:nvCxnSpPr>
          <p:spPr>
            <a:xfrm flipV="1">
              <a:off x="5270526" y="2029553"/>
              <a:ext cx="295249" cy="73468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6" name="Straight Connector 1095">
              <a:extLst>
                <a:ext uri="{FF2B5EF4-FFF2-40B4-BE49-F238E27FC236}">
                  <a16:creationId xmlns:a16="http://schemas.microsoft.com/office/drawing/2014/main" xmlns="" id="{CBBFB690-312C-48E2-9C57-42C713C73700}"/>
                </a:ext>
              </a:extLst>
            </p:cNvPr>
            <p:cNvCxnSpPr/>
            <p:nvPr/>
          </p:nvCxnSpPr>
          <p:spPr>
            <a:xfrm flipV="1">
              <a:off x="5275406" y="2261710"/>
              <a:ext cx="290369" cy="16752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7" name="Straight Connector 1096">
              <a:extLst>
                <a:ext uri="{FF2B5EF4-FFF2-40B4-BE49-F238E27FC236}">
                  <a16:creationId xmlns:a16="http://schemas.microsoft.com/office/drawing/2014/main" xmlns="" id="{5B84632A-1151-437E-814D-A7340149CA6B}"/>
                </a:ext>
              </a:extLst>
            </p:cNvPr>
            <p:cNvCxnSpPr/>
            <p:nvPr/>
          </p:nvCxnSpPr>
          <p:spPr>
            <a:xfrm flipV="1">
              <a:off x="5275406" y="2151772"/>
              <a:ext cx="290369" cy="48402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8" name="Straight Connector 1097">
              <a:extLst>
                <a:ext uri="{FF2B5EF4-FFF2-40B4-BE49-F238E27FC236}">
                  <a16:creationId xmlns:a16="http://schemas.microsoft.com/office/drawing/2014/main" xmlns="" id="{AB7A865B-B084-46E8-B9D1-30C762239620}"/>
                </a:ext>
              </a:extLst>
            </p:cNvPr>
            <p:cNvCxnSpPr/>
            <p:nvPr/>
          </p:nvCxnSpPr>
          <p:spPr>
            <a:xfrm>
              <a:off x="5270094" y="2354086"/>
              <a:ext cx="295681" cy="0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9" name="Straight Connector 1098">
              <a:extLst>
                <a:ext uri="{FF2B5EF4-FFF2-40B4-BE49-F238E27FC236}">
                  <a16:creationId xmlns:a16="http://schemas.microsoft.com/office/drawing/2014/main" xmlns="" id="{B7C987D1-1BAC-4960-B472-FE52A2867D25}"/>
                </a:ext>
              </a:extLst>
            </p:cNvPr>
            <p:cNvCxnSpPr/>
            <p:nvPr/>
          </p:nvCxnSpPr>
          <p:spPr>
            <a:xfrm flipV="1">
              <a:off x="5950242" y="1866900"/>
              <a:ext cx="0" cy="465273"/>
            </a:xfrm>
            <a:prstGeom prst="line">
              <a:avLst/>
            </a:prstGeom>
            <a:ln w="44450">
              <a:solidFill>
                <a:schemeClr val="bg1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0" name="Straight Connector 1099">
              <a:extLst>
                <a:ext uri="{FF2B5EF4-FFF2-40B4-BE49-F238E27FC236}">
                  <a16:creationId xmlns:a16="http://schemas.microsoft.com/office/drawing/2014/main" xmlns="" id="{63EBBF9F-D0EE-4009-AF12-D0F090BC4D9C}"/>
                </a:ext>
              </a:extLst>
            </p:cNvPr>
            <p:cNvCxnSpPr/>
            <p:nvPr/>
          </p:nvCxnSpPr>
          <p:spPr>
            <a:xfrm>
              <a:off x="5628589" y="1936750"/>
              <a:ext cx="0" cy="476854"/>
            </a:xfrm>
            <a:prstGeom prst="line">
              <a:avLst/>
            </a:prstGeom>
            <a:ln w="15875">
              <a:solidFill>
                <a:srgbClr val="0000A8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4" name="Freeform 38">
            <a:extLst>
              <a:ext uri="{FF2B5EF4-FFF2-40B4-BE49-F238E27FC236}">
                <a16:creationId xmlns:a16="http://schemas.microsoft.com/office/drawing/2014/main" xmlns="" id="{FCA708A7-71D3-4156-A832-D00F0AC7944C}"/>
              </a:ext>
            </a:extLst>
          </p:cNvPr>
          <p:cNvSpPr/>
          <p:nvPr/>
        </p:nvSpPr>
        <p:spPr>
          <a:xfrm>
            <a:off x="2937631" y="1737124"/>
            <a:ext cx="1497864" cy="1386455"/>
          </a:xfrm>
          <a:custGeom>
            <a:avLst/>
            <a:gdLst>
              <a:gd name="connsiteX0" fmla="*/ 434989 w 1523031"/>
              <a:gd name="connsiteY0" fmla="*/ 253346 h 1763594"/>
              <a:gd name="connsiteX1" fmla="*/ 488 w 1523031"/>
              <a:gd name="connsiteY1" fmla="*/ 921706 h 1763594"/>
              <a:gd name="connsiteX2" fmla="*/ 368142 w 1523031"/>
              <a:gd name="connsiteY2" fmla="*/ 1489812 h 1763594"/>
              <a:gd name="connsiteX3" fmla="*/ 1187008 w 1523031"/>
              <a:gd name="connsiteY3" fmla="*/ 1757156 h 1763594"/>
              <a:gd name="connsiteX4" fmla="*/ 1521239 w 1523031"/>
              <a:gd name="connsiteY4" fmla="*/ 1239177 h 1763594"/>
              <a:gd name="connsiteX5" fmla="*/ 1320700 w 1523031"/>
              <a:gd name="connsiteY5" fmla="*/ 654362 h 1763594"/>
              <a:gd name="connsiteX6" fmla="*/ 1337412 w 1523031"/>
              <a:gd name="connsiteY6" fmla="*/ 136383 h 1763594"/>
              <a:gd name="connsiteX7" fmla="*/ 1086739 w 1523031"/>
              <a:gd name="connsiteY7" fmla="*/ 2711 h 1763594"/>
              <a:gd name="connsiteX8" fmla="*/ 434989 w 1523031"/>
              <a:gd name="connsiteY8" fmla="*/ 253346 h 1763594"/>
              <a:gd name="connsiteX0" fmla="*/ 434989 w 1537226"/>
              <a:gd name="connsiteY0" fmla="*/ 253346 h 1763594"/>
              <a:gd name="connsiteX1" fmla="*/ 488 w 1537226"/>
              <a:gd name="connsiteY1" fmla="*/ 921706 h 1763594"/>
              <a:gd name="connsiteX2" fmla="*/ 368142 w 1537226"/>
              <a:gd name="connsiteY2" fmla="*/ 1489812 h 1763594"/>
              <a:gd name="connsiteX3" fmla="*/ 1187008 w 1537226"/>
              <a:gd name="connsiteY3" fmla="*/ 1757156 h 1763594"/>
              <a:gd name="connsiteX4" fmla="*/ 1521239 w 1537226"/>
              <a:gd name="connsiteY4" fmla="*/ 1239177 h 1763594"/>
              <a:gd name="connsiteX5" fmla="*/ 1468998 w 1537226"/>
              <a:gd name="connsiteY5" fmla="*/ 654362 h 1763594"/>
              <a:gd name="connsiteX6" fmla="*/ 1337412 w 1537226"/>
              <a:gd name="connsiteY6" fmla="*/ 136383 h 1763594"/>
              <a:gd name="connsiteX7" fmla="*/ 1086739 w 1537226"/>
              <a:gd name="connsiteY7" fmla="*/ 2711 h 1763594"/>
              <a:gd name="connsiteX8" fmla="*/ 434989 w 1537226"/>
              <a:gd name="connsiteY8" fmla="*/ 253346 h 1763594"/>
              <a:gd name="connsiteX0" fmla="*/ 434989 w 1537226"/>
              <a:gd name="connsiteY0" fmla="*/ 253346 h 1763594"/>
              <a:gd name="connsiteX1" fmla="*/ 488 w 1537226"/>
              <a:gd name="connsiteY1" fmla="*/ 921706 h 1763594"/>
              <a:gd name="connsiteX2" fmla="*/ 368142 w 1537226"/>
              <a:gd name="connsiteY2" fmla="*/ 1489812 h 1763594"/>
              <a:gd name="connsiteX3" fmla="*/ 1187008 w 1537226"/>
              <a:gd name="connsiteY3" fmla="*/ 1757156 h 1763594"/>
              <a:gd name="connsiteX4" fmla="*/ 1521239 w 1537226"/>
              <a:gd name="connsiteY4" fmla="*/ 1239177 h 1763594"/>
              <a:gd name="connsiteX5" fmla="*/ 1468998 w 1537226"/>
              <a:gd name="connsiteY5" fmla="*/ 654362 h 1763594"/>
              <a:gd name="connsiteX6" fmla="*/ 1337412 w 1537226"/>
              <a:gd name="connsiteY6" fmla="*/ 136383 h 1763594"/>
              <a:gd name="connsiteX7" fmla="*/ 839572 w 1537226"/>
              <a:gd name="connsiteY7" fmla="*/ 2711 h 1763594"/>
              <a:gd name="connsiteX8" fmla="*/ 434989 w 1537226"/>
              <a:gd name="connsiteY8" fmla="*/ 253346 h 1763594"/>
              <a:gd name="connsiteX0" fmla="*/ 360357 w 1536743"/>
              <a:gd name="connsiteY0" fmla="*/ 534641 h 1782088"/>
              <a:gd name="connsiteX1" fmla="*/ 5 w 1536743"/>
              <a:gd name="connsiteY1" fmla="*/ 940200 h 1782088"/>
              <a:gd name="connsiteX2" fmla="*/ 367659 w 1536743"/>
              <a:gd name="connsiteY2" fmla="*/ 1508306 h 1782088"/>
              <a:gd name="connsiteX3" fmla="*/ 1186525 w 1536743"/>
              <a:gd name="connsiteY3" fmla="*/ 1775650 h 1782088"/>
              <a:gd name="connsiteX4" fmla="*/ 1520756 w 1536743"/>
              <a:gd name="connsiteY4" fmla="*/ 1257671 h 1782088"/>
              <a:gd name="connsiteX5" fmla="*/ 1468515 w 1536743"/>
              <a:gd name="connsiteY5" fmla="*/ 672856 h 1782088"/>
              <a:gd name="connsiteX6" fmla="*/ 1336929 w 1536743"/>
              <a:gd name="connsiteY6" fmla="*/ 154877 h 1782088"/>
              <a:gd name="connsiteX7" fmla="*/ 839089 w 1536743"/>
              <a:gd name="connsiteY7" fmla="*/ 21205 h 1782088"/>
              <a:gd name="connsiteX8" fmla="*/ 360357 w 1536743"/>
              <a:gd name="connsiteY8" fmla="*/ 534641 h 1782088"/>
              <a:gd name="connsiteX0" fmla="*/ 360355 w 1536741"/>
              <a:gd name="connsiteY0" fmla="*/ 534641 h 1782088"/>
              <a:gd name="connsiteX1" fmla="*/ 3 w 1536741"/>
              <a:gd name="connsiteY1" fmla="*/ 940200 h 1782088"/>
              <a:gd name="connsiteX2" fmla="*/ 367657 w 1536741"/>
              <a:gd name="connsiteY2" fmla="*/ 1508306 h 1782088"/>
              <a:gd name="connsiteX3" fmla="*/ 1186523 w 1536741"/>
              <a:gd name="connsiteY3" fmla="*/ 1775650 h 1782088"/>
              <a:gd name="connsiteX4" fmla="*/ 1520754 w 1536741"/>
              <a:gd name="connsiteY4" fmla="*/ 1257671 h 1782088"/>
              <a:gd name="connsiteX5" fmla="*/ 1468513 w 1536741"/>
              <a:gd name="connsiteY5" fmla="*/ 672856 h 1782088"/>
              <a:gd name="connsiteX6" fmla="*/ 1336927 w 1536741"/>
              <a:gd name="connsiteY6" fmla="*/ 154877 h 1782088"/>
              <a:gd name="connsiteX7" fmla="*/ 839087 w 1536741"/>
              <a:gd name="connsiteY7" fmla="*/ 21205 h 1782088"/>
              <a:gd name="connsiteX8" fmla="*/ 360355 w 1536741"/>
              <a:gd name="connsiteY8" fmla="*/ 534641 h 1782088"/>
              <a:gd name="connsiteX0" fmla="*/ 360355 w 1494463"/>
              <a:gd name="connsiteY0" fmla="*/ 534641 h 1775651"/>
              <a:gd name="connsiteX1" fmla="*/ 3 w 1494463"/>
              <a:gd name="connsiteY1" fmla="*/ 940200 h 1775651"/>
              <a:gd name="connsiteX2" fmla="*/ 367657 w 1494463"/>
              <a:gd name="connsiteY2" fmla="*/ 1508306 h 1775651"/>
              <a:gd name="connsiteX3" fmla="*/ 1186523 w 1494463"/>
              <a:gd name="connsiteY3" fmla="*/ 1775650 h 1775651"/>
              <a:gd name="connsiteX4" fmla="*/ 1467465 w 1494463"/>
              <a:gd name="connsiteY4" fmla="*/ 1510813 h 1775651"/>
              <a:gd name="connsiteX5" fmla="*/ 1468513 w 1494463"/>
              <a:gd name="connsiteY5" fmla="*/ 672856 h 1775651"/>
              <a:gd name="connsiteX6" fmla="*/ 1336927 w 1494463"/>
              <a:gd name="connsiteY6" fmla="*/ 154877 h 1775651"/>
              <a:gd name="connsiteX7" fmla="*/ 839087 w 1494463"/>
              <a:gd name="connsiteY7" fmla="*/ 21205 h 1775651"/>
              <a:gd name="connsiteX8" fmla="*/ 360355 w 1494463"/>
              <a:gd name="connsiteY8" fmla="*/ 534641 h 1775651"/>
              <a:gd name="connsiteX0" fmla="*/ 360355 w 1491064"/>
              <a:gd name="connsiteY0" fmla="*/ 552327 h 1793337"/>
              <a:gd name="connsiteX1" fmla="*/ 3 w 1491064"/>
              <a:gd name="connsiteY1" fmla="*/ 957886 h 1793337"/>
              <a:gd name="connsiteX2" fmla="*/ 367657 w 1491064"/>
              <a:gd name="connsiteY2" fmla="*/ 1525992 h 1793337"/>
              <a:gd name="connsiteX3" fmla="*/ 1186523 w 1491064"/>
              <a:gd name="connsiteY3" fmla="*/ 1793336 h 1793337"/>
              <a:gd name="connsiteX4" fmla="*/ 1467465 w 1491064"/>
              <a:gd name="connsiteY4" fmla="*/ 1528499 h 1793337"/>
              <a:gd name="connsiteX5" fmla="*/ 1468513 w 1491064"/>
              <a:gd name="connsiteY5" fmla="*/ 690542 h 1793337"/>
              <a:gd name="connsiteX6" fmla="*/ 1407977 w 1491064"/>
              <a:gd name="connsiteY6" fmla="*/ 109278 h 1793337"/>
              <a:gd name="connsiteX7" fmla="*/ 839087 w 1491064"/>
              <a:gd name="connsiteY7" fmla="*/ 38891 h 1793337"/>
              <a:gd name="connsiteX8" fmla="*/ 360355 w 1491064"/>
              <a:gd name="connsiteY8" fmla="*/ 552327 h 1793337"/>
              <a:gd name="connsiteX0" fmla="*/ 360355 w 1502818"/>
              <a:gd name="connsiteY0" fmla="*/ 552327 h 1612281"/>
              <a:gd name="connsiteX1" fmla="*/ 3 w 1502818"/>
              <a:gd name="connsiteY1" fmla="*/ 957886 h 1612281"/>
              <a:gd name="connsiteX2" fmla="*/ 367657 w 1502818"/>
              <a:gd name="connsiteY2" fmla="*/ 1525992 h 1612281"/>
              <a:gd name="connsiteX3" fmla="*/ 1026659 w 1502818"/>
              <a:gd name="connsiteY3" fmla="*/ 1582385 h 1612281"/>
              <a:gd name="connsiteX4" fmla="*/ 1467465 w 1502818"/>
              <a:gd name="connsiteY4" fmla="*/ 1528499 h 1612281"/>
              <a:gd name="connsiteX5" fmla="*/ 1468513 w 1502818"/>
              <a:gd name="connsiteY5" fmla="*/ 690542 h 1612281"/>
              <a:gd name="connsiteX6" fmla="*/ 1407977 w 1502818"/>
              <a:gd name="connsiteY6" fmla="*/ 109278 h 1612281"/>
              <a:gd name="connsiteX7" fmla="*/ 839087 w 1502818"/>
              <a:gd name="connsiteY7" fmla="*/ 38891 h 1612281"/>
              <a:gd name="connsiteX8" fmla="*/ 360355 w 1502818"/>
              <a:gd name="connsiteY8" fmla="*/ 552327 h 1612281"/>
              <a:gd name="connsiteX0" fmla="*/ 360384 w 1502847"/>
              <a:gd name="connsiteY0" fmla="*/ 552327 h 1803602"/>
              <a:gd name="connsiteX1" fmla="*/ 32 w 1502847"/>
              <a:gd name="connsiteY1" fmla="*/ 957886 h 1803602"/>
              <a:gd name="connsiteX2" fmla="*/ 385448 w 1502847"/>
              <a:gd name="connsiteY2" fmla="*/ 1779134 h 1803602"/>
              <a:gd name="connsiteX3" fmla="*/ 1026688 w 1502847"/>
              <a:gd name="connsiteY3" fmla="*/ 1582385 h 1803602"/>
              <a:gd name="connsiteX4" fmla="*/ 1467494 w 1502847"/>
              <a:gd name="connsiteY4" fmla="*/ 1528499 h 1803602"/>
              <a:gd name="connsiteX5" fmla="*/ 1468542 w 1502847"/>
              <a:gd name="connsiteY5" fmla="*/ 690542 h 1803602"/>
              <a:gd name="connsiteX6" fmla="*/ 1408006 w 1502847"/>
              <a:gd name="connsiteY6" fmla="*/ 109278 h 1803602"/>
              <a:gd name="connsiteX7" fmla="*/ 839116 w 1502847"/>
              <a:gd name="connsiteY7" fmla="*/ 38891 h 1803602"/>
              <a:gd name="connsiteX8" fmla="*/ 360384 w 1502847"/>
              <a:gd name="connsiteY8" fmla="*/ 552327 h 1803602"/>
              <a:gd name="connsiteX0" fmla="*/ 360384 w 1502847"/>
              <a:gd name="connsiteY0" fmla="*/ 552327 h 1826319"/>
              <a:gd name="connsiteX1" fmla="*/ 32 w 1502847"/>
              <a:gd name="connsiteY1" fmla="*/ 957886 h 1826319"/>
              <a:gd name="connsiteX2" fmla="*/ 385448 w 1502847"/>
              <a:gd name="connsiteY2" fmla="*/ 1779134 h 1826319"/>
              <a:gd name="connsiteX3" fmla="*/ 1026688 w 1502847"/>
              <a:gd name="connsiteY3" fmla="*/ 1582385 h 1826319"/>
              <a:gd name="connsiteX4" fmla="*/ 1467494 w 1502847"/>
              <a:gd name="connsiteY4" fmla="*/ 1528499 h 1826319"/>
              <a:gd name="connsiteX5" fmla="*/ 1468542 w 1502847"/>
              <a:gd name="connsiteY5" fmla="*/ 690542 h 1826319"/>
              <a:gd name="connsiteX6" fmla="*/ 1408006 w 1502847"/>
              <a:gd name="connsiteY6" fmla="*/ 109278 h 1826319"/>
              <a:gd name="connsiteX7" fmla="*/ 839116 w 1502847"/>
              <a:gd name="connsiteY7" fmla="*/ 38891 h 1826319"/>
              <a:gd name="connsiteX8" fmla="*/ 360384 w 1502847"/>
              <a:gd name="connsiteY8" fmla="*/ 552327 h 1826319"/>
              <a:gd name="connsiteX0" fmla="*/ 289852 w 1503366"/>
              <a:gd name="connsiteY0" fmla="*/ 461730 h 1820101"/>
              <a:gd name="connsiteX1" fmla="*/ 551 w 1503366"/>
              <a:gd name="connsiteY1" fmla="*/ 951668 h 1820101"/>
              <a:gd name="connsiteX2" fmla="*/ 385967 w 1503366"/>
              <a:gd name="connsiteY2" fmla="*/ 1772916 h 1820101"/>
              <a:gd name="connsiteX3" fmla="*/ 1027207 w 1503366"/>
              <a:gd name="connsiteY3" fmla="*/ 1576167 h 1820101"/>
              <a:gd name="connsiteX4" fmla="*/ 1468013 w 1503366"/>
              <a:gd name="connsiteY4" fmla="*/ 1522281 h 1820101"/>
              <a:gd name="connsiteX5" fmla="*/ 1469061 w 1503366"/>
              <a:gd name="connsiteY5" fmla="*/ 684324 h 1820101"/>
              <a:gd name="connsiteX6" fmla="*/ 1408525 w 1503366"/>
              <a:gd name="connsiteY6" fmla="*/ 103060 h 1820101"/>
              <a:gd name="connsiteX7" fmla="*/ 839635 w 1503366"/>
              <a:gd name="connsiteY7" fmla="*/ 32673 h 1820101"/>
              <a:gd name="connsiteX8" fmla="*/ 289852 w 1503366"/>
              <a:gd name="connsiteY8" fmla="*/ 461730 h 1820101"/>
              <a:gd name="connsiteX0" fmla="*/ 293376 w 1506890"/>
              <a:gd name="connsiteY0" fmla="*/ 461730 h 1820101"/>
              <a:gd name="connsiteX1" fmla="*/ 4075 w 1506890"/>
              <a:gd name="connsiteY1" fmla="*/ 951668 h 1820101"/>
              <a:gd name="connsiteX2" fmla="*/ 389491 w 1506890"/>
              <a:gd name="connsiteY2" fmla="*/ 1772916 h 1820101"/>
              <a:gd name="connsiteX3" fmla="*/ 1030731 w 1506890"/>
              <a:gd name="connsiteY3" fmla="*/ 1576167 h 1820101"/>
              <a:gd name="connsiteX4" fmla="*/ 1471537 w 1506890"/>
              <a:gd name="connsiteY4" fmla="*/ 1522281 h 1820101"/>
              <a:gd name="connsiteX5" fmla="*/ 1472585 w 1506890"/>
              <a:gd name="connsiteY5" fmla="*/ 684324 h 1820101"/>
              <a:gd name="connsiteX6" fmla="*/ 1412049 w 1506890"/>
              <a:gd name="connsiteY6" fmla="*/ 103060 h 1820101"/>
              <a:gd name="connsiteX7" fmla="*/ 843159 w 1506890"/>
              <a:gd name="connsiteY7" fmla="*/ 32673 h 1820101"/>
              <a:gd name="connsiteX8" fmla="*/ 293376 w 1506890"/>
              <a:gd name="connsiteY8" fmla="*/ 461730 h 1820101"/>
              <a:gd name="connsiteX0" fmla="*/ 203955 w 1545103"/>
              <a:gd name="connsiteY0" fmla="*/ 206126 h 1802639"/>
              <a:gd name="connsiteX1" fmla="*/ 42288 w 1545103"/>
              <a:gd name="connsiteY1" fmla="*/ 934206 h 1802639"/>
              <a:gd name="connsiteX2" fmla="*/ 427704 w 1545103"/>
              <a:gd name="connsiteY2" fmla="*/ 1755454 h 1802639"/>
              <a:gd name="connsiteX3" fmla="*/ 1068944 w 1545103"/>
              <a:gd name="connsiteY3" fmla="*/ 1558705 h 1802639"/>
              <a:gd name="connsiteX4" fmla="*/ 1509750 w 1545103"/>
              <a:gd name="connsiteY4" fmla="*/ 1504819 h 1802639"/>
              <a:gd name="connsiteX5" fmla="*/ 1510798 w 1545103"/>
              <a:gd name="connsiteY5" fmla="*/ 666862 h 1802639"/>
              <a:gd name="connsiteX6" fmla="*/ 1450262 w 1545103"/>
              <a:gd name="connsiteY6" fmla="*/ 85598 h 1802639"/>
              <a:gd name="connsiteX7" fmla="*/ 881372 w 1545103"/>
              <a:gd name="connsiteY7" fmla="*/ 15211 h 1802639"/>
              <a:gd name="connsiteX8" fmla="*/ 203955 w 1545103"/>
              <a:gd name="connsiteY8" fmla="*/ 206126 h 1802639"/>
              <a:gd name="connsiteX0" fmla="*/ 147252 w 1634267"/>
              <a:gd name="connsiteY0" fmla="*/ 113266 h 1796376"/>
              <a:gd name="connsiteX1" fmla="*/ 131452 w 1634267"/>
              <a:gd name="connsiteY1" fmla="*/ 927943 h 1796376"/>
              <a:gd name="connsiteX2" fmla="*/ 516868 w 1634267"/>
              <a:gd name="connsiteY2" fmla="*/ 1749191 h 1796376"/>
              <a:gd name="connsiteX3" fmla="*/ 1158108 w 1634267"/>
              <a:gd name="connsiteY3" fmla="*/ 1552442 h 1796376"/>
              <a:gd name="connsiteX4" fmla="*/ 1598914 w 1634267"/>
              <a:gd name="connsiteY4" fmla="*/ 1498556 h 1796376"/>
              <a:gd name="connsiteX5" fmla="*/ 1599962 w 1634267"/>
              <a:gd name="connsiteY5" fmla="*/ 660599 h 1796376"/>
              <a:gd name="connsiteX6" fmla="*/ 1539426 w 1634267"/>
              <a:gd name="connsiteY6" fmla="*/ 79335 h 1796376"/>
              <a:gd name="connsiteX7" fmla="*/ 970536 w 1634267"/>
              <a:gd name="connsiteY7" fmla="*/ 8948 h 1796376"/>
              <a:gd name="connsiteX8" fmla="*/ 147252 w 1634267"/>
              <a:gd name="connsiteY8" fmla="*/ 113266 h 17963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34267" h="1796376">
                <a:moveTo>
                  <a:pt x="147252" y="113266"/>
                </a:moveTo>
                <a:cubicBezTo>
                  <a:pt x="-139307" y="245497"/>
                  <a:pt x="69849" y="655289"/>
                  <a:pt x="131452" y="927943"/>
                </a:cubicBezTo>
                <a:cubicBezTo>
                  <a:pt x="193055" y="1200597"/>
                  <a:pt x="345759" y="1645108"/>
                  <a:pt x="516868" y="1749191"/>
                </a:cubicBezTo>
                <a:cubicBezTo>
                  <a:pt x="687977" y="1853274"/>
                  <a:pt x="1013294" y="1784070"/>
                  <a:pt x="1158108" y="1552442"/>
                </a:cubicBezTo>
                <a:cubicBezTo>
                  <a:pt x="1302922" y="1320814"/>
                  <a:pt x="1525272" y="1647197"/>
                  <a:pt x="1598914" y="1498556"/>
                </a:cubicBezTo>
                <a:cubicBezTo>
                  <a:pt x="1672556" y="1349916"/>
                  <a:pt x="1609877" y="897136"/>
                  <a:pt x="1599962" y="660599"/>
                </a:cubicBezTo>
                <a:cubicBezTo>
                  <a:pt x="1590047" y="424062"/>
                  <a:pt x="1578419" y="187943"/>
                  <a:pt x="1539426" y="79335"/>
                </a:cubicBezTo>
                <a:cubicBezTo>
                  <a:pt x="1500433" y="-29273"/>
                  <a:pt x="1202565" y="3293"/>
                  <a:pt x="970536" y="8948"/>
                </a:cubicBezTo>
                <a:cubicBezTo>
                  <a:pt x="738507" y="14603"/>
                  <a:pt x="433811" y="-18965"/>
                  <a:pt x="147252" y="113266"/>
                </a:cubicBezTo>
                <a:close/>
              </a:path>
            </a:pathLst>
          </a:custGeom>
          <a:gradFill flip="none" rotWithShape="1">
            <a:gsLst>
              <a:gs pos="0">
                <a:srgbClr val="9CDFF9"/>
              </a:gs>
              <a:gs pos="100000">
                <a:schemeClr val="bg1"/>
              </a:gs>
              <a:gs pos="57000">
                <a:schemeClr val="accent5">
                  <a:lumMod val="20000"/>
                  <a:lumOff val="8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5" name="TextBox 574">
            <a:extLst>
              <a:ext uri="{FF2B5EF4-FFF2-40B4-BE49-F238E27FC236}">
                <a16:creationId xmlns:a16="http://schemas.microsoft.com/office/drawing/2014/main" xmlns="" id="{88105B0E-C973-409B-BA18-C033BA12BAB7}"/>
              </a:ext>
            </a:extLst>
          </p:cNvPr>
          <p:cNvSpPr txBox="1"/>
          <p:nvPr/>
        </p:nvSpPr>
        <p:spPr>
          <a:xfrm>
            <a:off x="2824019" y="1806277"/>
            <a:ext cx="1725088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ational or global ISP</a:t>
            </a:r>
          </a:p>
        </p:txBody>
      </p:sp>
      <p:sp>
        <p:nvSpPr>
          <p:cNvPr id="576" name="Rectangle 575">
            <a:extLst>
              <a:ext uri="{FF2B5EF4-FFF2-40B4-BE49-F238E27FC236}">
                <a16:creationId xmlns:a16="http://schemas.microsoft.com/office/drawing/2014/main" xmlns="" id="{878F09FC-D1AE-4092-844A-437F63402009}"/>
              </a:ext>
            </a:extLst>
          </p:cNvPr>
          <p:cNvSpPr/>
          <p:nvPr/>
        </p:nvSpPr>
        <p:spPr>
          <a:xfrm>
            <a:off x="2675886" y="3632990"/>
            <a:ext cx="305749" cy="197847"/>
          </a:xfrm>
          <a:prstGeom prst="rect">
            <a:avLst/>
          </a:prstGeom>
          <a:solidFill>
            <a:srgbClr val="9CDFF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7" name="TextBox 576">
            <a:extLst>
              <a:ext uri="{FF2B5EF4-FFF2-40B4-BE49-F238E27FC236}">
                <a16:creationId xmlns:a16="http://schemas.microsoft.com/office/drawing/2014/main" xmlns="" id="{E630D026-3179-4C55-9C06-8493D73204D3}"/>
              </a:ext>
            </a:extLst>
          </p:cNvPr>
          <p:cNvSpPr txBox="1"/>
          <p:nvPr/>
        </p:nvSpPr>
        <p:spPr>
          <a:xfrm>
            <a:off x="4314585" y="4633019"/>
            <a:ext cx="813043" cy="3831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atacenter </a:t>
            </a:r>
          </a:p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etwork</a:t>
            </a:r>
          </a:p>
        </p:txBody>
      </p:sp>
      <p:cxnSp>
        <p:nvCxnSpPr>
          <p:cNvPr id="578" name="Straight Connector 577">
            <a:extLst>
              <a:ext uri="{FF2B5EF4-FFF2-40B4-BE49-F238E27FC236}">
                <a16:creationId xmlns:a16="http://schemas.microsoft.com/office/drawing/2014/main" xmlns="" id="{30C9F00B-D75C-4ABD-85F1-836BFC3E00B7}"/>
              </a:ext>
            </a:extLst>
          </p:cNvPr>
          <p:cNvCxnSpPr>
            <a:cxnSpLocks/>
          </p:cNvCxnSpPr>
          <p:nvPr/>
        </p:nvCxnSpPr>
        <p:spPr>
          <a:xfrm flipH="1" flipV="1">
            <a:off x="3956738" y="3535207"/>
            <a:ext cx="412964" cy="63712"/>
          </a:xfrm>
          <a:prstGeom prst="line">
            <a:avLst/>
          </a:prstGeom>
          <a:ln w="19050">
            <a:solidFill>
              <a:srgbClr val="E4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9" name="Straight Connector 578">
            <a:extLst>
              <a:ext uri="{FF2B5EF4-FFF2-40B4-BE49-F238E27FC236}">
                <a16:creationId xmlns:a16="http://schemas.microsoft.com/office/drawing/2014/main" xmlns="" id="{15EF6D57-D3AA-4463-B3AD-59227F9381B9}"/>
              </a:ext>
            </a:extLst>
          </p:cNvPr>
          <p:cNvCxnSpPr>
            <a:cxnSpLocks/>
          </p:cNvCxnSpPr>
          <p:nvPr/>
        </p:nvCxnSpPr>
        <p:spPr>
          <a:xfrm flipH="1" flipV="1">
            <a:off x="4057653" y="3595766"/>
            <a:ext cx="345866" cy="738975"/>
          </a:xfrm>
          <a:prstGeom prst="line">
            <a:avLst/>
          </a:prstGeom>
          <a:ln w="19050">
            <a:solidFill>
              <a:srgbClr val="E4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0" name="Straight Connector 579">
            <a:extLst>
              <a:ext uri="{FF2B5EF4-FFF2-40B4-BE49-F238E27FC236}">
                <a16:creationId xmlns:a16="http://schemas.microsoft.com/office/drawing/2014/main" xmlns="" id="{77521396-2D99-49BA-8FC2-319B777CB7B2}"/>
              </a:ext>
            </a:extLst>
          </p:cNvPr>
          <p:cNvCxnSpPr>
            <a:cxnSpLocks/>
          </p:cNvCxnSpPr>
          <p:nvPr/>
        </p:nvCxnSpPr>
        <p:spPr>
          <a:xfrm flipV="1">
            <a:off x="4033715" y="3588503"/>
            <a:ext cx="335987" cy="395340"/>
          </a:xfrm>
          <a:prstGeom prst="line">
            <a:avLst/>
          </a:prstGeom>
          <a:ln w="19050">
            <a:solidFill>
              <a:srgbClr val="E4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1" name="Straight Connector 580">
            <a:extLst>
              <a:ext uri="{FF2B5EF4-FFF2-40B4-BE49-F238E27FC236}">
                <a16:creationId xmlns:a16="http://schemas.microsoft.com/office/drawing/2014/main" xmlns="" id="{BE80B800-FB9A-4496-971B-BF3573826CF2}"/>
              </a:ext>
            </a:extLst>
          </p:cNvPr>
          <p:cNvCxnSpPr>
            <a:cxnSpLocks/>
          </p:cNvCxnSpPr>
          <p:nvPr/>
        </p:nvCxnSpPr>
        <p:spPr>
          <a:xfrm flipH="1" flipV="1">
            <a:off x="3967592" y="3549978"/>
            <a:ext cx="1" cy="4857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2" name="Straight Connector 581">
            <a:extLst>
              <a:ext uri="{FF2B5EF4-FFF2-40B4-BE49-F238E27FC236}">
                <a16:creationId xmlns:a16="http://schemas.microsoft.com/office/drawing/2014/main" xmlns="" id="{8638AF60-0BD5-4EE0-BD5A-A59889B62748}"/>
              </a:ext>
            </a:extLst>
          </p:cNvPr>
          <p:cNvCxnSpPr>
            <a:cxnSpLocks/>
          </p:cNvCxnSpPr>
          <p:nvPr/>
        </p:nvCxnSpPr>
        <p:spPr>
          <a:xfrm flipH="1" flipV="1">
            <a:off x="3947438" y="4026724"/>
            <a:ext cx="508543" cy="348647"/>
          </a:xfrm>
          <a:prstGeom prst="line">
            <a:avLst/>
          </a:prstGeom>
          <a:ln w="19050">
            <a:solidFill>
              <a:srgbClr val="E4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3" name="Straight Connector 582">
            <a:extLst>
              <a:ext uri="{FF2B5EF4-FFF2-40B4-BE49-F238E27FC236}">
                <a16:creationId xmlns:a16="http://schemas.microsoft.com/office/drawing/2014/main" xmlns="" id="{DB11BDE3-8091-4555-86D2-CADFF0D2FFAA}"/>
              </a:ext>
            </a:extLst>
          </p:cNvPr>
          <p:cNvCxnSpPr>
            <a:cxnSpLocks/>
          </p:cNvCxnSpPr>
          <p:nvPr/>
        </p:nvCxnSpPr>
        <p:spPr>
          <a:xfrm flipH="1">
            <a:off x="3292013" y="4042824"/>
            <a:ext cx="655425" cy="0"/>
          </a:xfrm>
          <a:prstGeom prst="line">
            <a:avLst/>
          </a:prstGeom>
          <a:ln w="19050">
            <a:solidFill>
              <a:srgbClr val="E4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4" name="Straight Connector 583">
            <a:extLst>
              <a:ext uri="{FF2B5EF4-FFF2-40B4-BE49-F238E27FC236}">
                <a16:creationId xmlns:a16="http://schemas.microsoft.com/office/drawing/2014/main" xmlns="" id="{F315FEA0-3780-406F-9AC3-F5739513CB29}"/>
              </a:ext>
            </a:extLst>
          </p:cNvPr>
          <p:cNvCxnSpPr>
            <a:cxnSpLocks/>
          </p:cNvCxnSpPr>
          <p:nvPr/>
        </p:nvCxnSpPr>
        <p:spPr>
          <a:xfrm flipH="1">
            <a:off x="2616434" y="4042824"/>
            <a:ext cx="655425" cy="0"/>
          </a:xfrm>
          <a:prstGeom prst="line">
            <a:avLst/>
          </a:prstGeom>
          <a:ln w="19050">
            <a:solidFill>
              <a:srgbClr val="E4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5" name="Straight Connector 584">
            <a:extLst>
              <a:ext uri="{FF2B5EF4-FFF2-40B4-BE49-F238E27FC236}">
                <a16:creationId xmlns:a16="http://schemas.microsoft.com/office/drawing/2014/main" xmlns="" id="{7740A0E1-BDB5-44C9-BCDE-1BAF5EFA904F}"/>
              </a:ext>
            </a:extLst>
          </p:cNvPr>
          <p:cNvCxnSpPr>
            <a:cxnSpLocks/>
          </p:cNvCxnSpPr>
          <p:nvPr/>
        </p:nvCxnSpPr>
        <p:spPr>
          <a:xfrm flipH="1">
            <a:off x="2673686" y="3462754"/>
            <a:ext cx="382424" cy="517050"/>
          </a:xfrm>
          <a:prstGeom prst="line">
            <a:avLst/>
          </a:prstGeom>
          <a:ln w="19050">
            <a:solidFill>
              <a:srgbClr val="E4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6" name="Straight Connector 585">
            <a:extLst>
              <a:ext uri="{FF2B5EF4-FFF2-40B4-BE49-F238E27FC236}">
                <a16:creationId xmlns:a16="http://schemas.microsoft.com/office/drawing/2014/main" xmlns="" id="{995EAE94-570E-4CFF-A865-49DCC15F6ED8}"/>
              </a:ext>
            </a:extLst>
          </p:cNvPr>
          <p:cNvCxnSpPr>
            <a:cxnSpLocks/>
          </p:cNvCxnSpPr>
          <p:nvPr/>
        </p:nvCxnSpPr>
        <p:spPr>
          <a:xfrm>
            <a:off x="3129887" y="3462754"/>
            <a:ext cx="0" cy="540294"/>
          </a:xfrm>
          <a:prstGeom prst="line">
            <a:avLst/>
          </a:prstGeom>
          <a:ln w="19050">
            <a:solidFill>
              <a:srgbClr val="E4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7" name="Straight Connector 586">
            <a:extLst>
              <a:ext uri="{FF2B5EF4-FFF2-40B4-BE49-F238E27FC236}">
                <a16:creationId xmlns:a16="http://schemas.microsoft.com/office/drawing/2014/main" xmlns="" id="{CD06777C-7120-48E7-B268-892A3D387D2F}"/>
              </a:ext>
            </a:extLst>
          </p:cNvPr>
          <p:cNvCxnSpPr/>
          <p:nvPr/>
        </p:nvCxnSpPr>
        <p:spPr>
          <a:xfrm>
            <a:off x="3534486" y="2709774"/>
            <a:ext cx="488174" cy="839333"/>
          </a:xfrm>
          <a:prstGeom prst="line">
            <a:avLst/>
          </a:prstGeom>
          <a:ln w="19050">
            <a:solidFill>
              <a:srgbClr val="E4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8" name="Straight Connector 587">
            <a:extLst>
              <a:ext uri="{FF2B5EF4-FFF2-40B4-BE49-F238E27FC236}">
                <a16:creationId xmlns:a16="http://schemas.microsoft.com/office/drawing/2014/main" xmlns="" id="{9E844D72-F68B-4F52-A07B-AF355379D782}"/>
              </a:ext>
            </a:extLst>
          </p:cNvPr>
          <p:cNvCxnSpPr>
            <a:cxnSpLocks/>
          </p:cNvCxnSpPr>
          <p:nvPr/>
        </p:nvCxnSpPr>
        <p:spPr>
          <a:xfrm flipH="1">
            <a:off x="3195537" y="2650095"/>
            <a:ext cx="380432" cy="694807"/>
          </a:xfrm>
          <a:prstGeom prst="line">
            <a:avLst/>
          </a:prstGeom>
          <a:ln w="19050">
            <a:solidFill>
              <a:srgbClr val="E4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89" name="Line 428">
            <a:extLst>
              <a:ext uri="{FF2B5EF4-FFF2-40B4-BE49-F238E27FC236}">
                <a16:creationId xmlns:a16="http://schemas.microsoft.com/office/drawing/2014/main" xmlns="" id="{4B980505-B3E4-4600-A16D-8B4D3BC30CC4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3186427" y="5206821"/>
            <a:ext cx="388062" cy="7560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0" name="Line 430">
            <a:extLst>
              <a:ext uri="{FF2B5EF4-FFF2-40B4-BE49-F238E27FC236}">
                <a16:creationId xmlns:a16="http://schemas.microsoft.com/office/drawing/2014/main" xmlns="" id="{A49529B9-5CCC-43C9-BDAB-07A022DCE45D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606744" y="5360368"/>
            <a:ext cx="0" cy="114300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1" name="Line 431">
            <a:extLst>
              <a:ext uri="{FF2B5EF4-FFF2-40B4-BE49-F238E27FC236}">
                <a16:creationId xmlns:a16="http://schemas.microsoft.com/office/drawing/2014/main" xmlns="" id="{788D9825-A857-4259-B1BB-615E4344918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9777" y="4793599"/>
            <a:ext cx="524483" cy="261537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2" name="Line 432">
            <a:extLst>
              <a:ext uri="{FF2B5EF4-FFF2-40B4-BE49-F238E27FC236}">
                <a16:creationId xmlns:a16="http://schemas.microsoft.com/office/drawing/2014/main" xmlns="" id="{7DFF564C-5A66-4444-A578-5E23B8E796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46884" y="4793599"/>
            <a:ext cx="569255" cy="246266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3" name="Line 433">
            <a:extLst>
              <a:ext uri="{FF2B5EF4-FFF2-40B4-BE49-F238E27FC236}">
                <a16:creationId xmlns:a16="http://schemas.microsoft.com/office/drawing/2014/main" xmlns="" id="{5FF3DEE2-1834-4A50-9233-F467A571E9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18562" y="5063958"/>
            <a:ext cx="1030502" cy="0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4" name="Line 435">
            <a:extLst>
              <a:ext uri="{FF2B5EF4-FFF2-40B4-BE49-F238E27FC236}">
                <a16:creationId xmlns:a16="http://schemas.microsoft.com/office/drawing/2014/main" xmlns="" id="{4EA5A7D1-8712-4B68-AB49-3E45BC59A28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7025" y="5072416"/>
            <a:ext cx="226800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5" name="Line 436">
            <a:extLst>
              <a:ext uri="{FF2B5EF4-FFF2-40B4-BE49-F238E27FC236}">
                <a16:creationId xmlns:a16="http://schemas.microsoft.com/office/drawing/2014/main" xmlns="" id="{AADE3843-D188-47D2-AB8B-D87DD8EF51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45185" y="5245552"/>
            <a:ext cx="412750" cy="127000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6" name="Line 439">
            <a:extLst>
              <a:ext uri="{FF2B5EF4-FFF2-40B4-BE49-F238E27FC236}">
                <a16:creationId xmlns:a16="http://schemas.microsoft.com/office/drawing/2014/main" xmlns="" id="{1E01152E-915F-41AC-ACD5-B9FBB05134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70635" y="5237334"/>
            <a:ext cx="68080" cy="293968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7" name="Line 440">
            <a:extLst>
              <a:ext uri="{FF2B5EF4-FFF2-40B4-BE49-F238E27FC236}">
                <a16:creationId xmlns:a16="http://schemas.microsoft.com/office/drawing/2014/main" xmlns="" id="{C5AB1214-8F06-4EB9-BB8C-BEFD423DD91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85549" y="5263013"/>
            <a:ext cx="280374" cy="269876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8" name="Line 441">
            <a:extLst>
              <a:ext uri="{FF2B5EF4-FFF2-40B4-BE49-F238E27FC236}">
                <a16:creationId xmlns:a16="http://schemas.microsoft.com/office/drawing/2014/main" xmlns="" id="{EB8661ED-86FA-45B5-AA08-250AF6A44F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5549" y="5213130"/>
            <a:ext cx="914184" cy="468622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9" name="Line 443">
            <a:extLst>
              <a:ext uri="{FF2B5EF4-FFF2-40B4-BE49-F238E27FC236}">
                <a16:creationId xmlns:a16="http://schemas.microsoft.com/office/drawing/2014/main" xmlns="" id="{9FDFA452-655A-417F-AC7E-A98257621AD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44596" y="3785052"/>
            <a:ext cx="0" cy="131762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00" name="Line 449">
            <a:extLst>
              <a:ext uri="{FF2B5EF4-FFF2-40B4-BE49-F238E27FC236}">
                <a16:creationId xmlns:a16="http://schemas.microsoft.com/office/drawing/2014/main" xmlns="" id="{5360EF12-EF51-41B3-BF73-ED6C9534A1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3484" y="3996189"/>
            <a:ext cx="168275" cy="3175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01" name="Line 428">
            <a:extLst>
              <a:ext uri="{FF2B5EF4-FFF2-40B4-BE49-F238E27FC236}">
                <a16:creationId xmlns:a16="http://schemas.microsoft.com/office/drawing/2014/main" xmlns="" id="{D294AA6E-B0AD-4358-AB8B-01FB5EA2AB77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3282363" y="5538553"/>
            <a:ext cx="366793" cy="1482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02" name="Line 440">
            <a:extLst>
              <a:ext uri="{FF2B5EF4-FFF2-40B4-BE49-F238E27FC236}">
                <a16:creationId xmlns:a16="http://schemas.microsoft.com/office/drawing/2014/main" xmlns="" id="{1AE71191-B15D-4CCF-927A-21617D6B4B2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56243" y="4991644"/>
            <a:ext cx="404236" cy="207771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3" name="Straight Connector 602">
            <a:extLst>
              <a:ext uri="{FF2B5EF4-FFF2-40B4-BE49-F238E27FC236}">
                <a16:creationId xmlns:a16="http://schemas.microsoft.com/office/drawing/2014/main" xmlns="" id="{53A9B690-D5CA-4983-84D1-E6FE484951C6}"/>
              </a:ext>
            </a:extLst>
          </p:cNvPr>
          <p:cNvCxnSpPr/>
          <p:nvPr/>
        </p:nvCxnSpPr>
        <p:spPr>
          <a:xfrm flipH="1">
            <a:off x="3497453" y="2124514"/>
            <a:ext cx="761467" cy="577355"/>
          </a:xfrm>
          <a:prstGeom prst="line">
            <a:avLst/>
          </a:prstGeom>
          <a:ln w="19050">
            <a:solidFill>
              <a:srgbClr val="E4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4" name="Straight Connector 603">
            <a:extLst>
              <a:ext uri="{FF2B5EF4-FFF2-40B4-BE49-F238E27FC236}">
                <a16:creationId xmlns:a16="http://schemas.microsoft.com/office/drawing/2014/main" xmlns="" id="{B73B4FEF-F58C-49F7-8E51-DD13C28EEBFB}"/>
              </a:ext>
            </a:extLst>
          </p:cNvPr>
          <p:cNvCxnSpPr/>
          <p:nvPr/>
        </p:nvCxnSpPr>
        <p:spPr>
          <a:xfrm flipH="1">
            <a:off x="3497453" y="2223395"/>
            <a:ext cx="3970" cy="518461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5" name="Straight Connector 604">
            <a:extLst>
              <a:ext uri="{FF2B5EF4-FFF2-40B4-BE49-F238E27FC236}">
                <a16:creationId xmlns:a16="http://schemas.microsoft.com/office/drawing/2014/main" xmlns="" id="{DF4B68F5-538E-4C56-8352-19376BA610F8}"/>
              </a:ext>
            </a:extLst>
          </p:cNvPr>
          <p:cNvCxnSpPr/>
          <p:nvPr/>
        </p:nvCxnSpPr>
        <p:spPr>
          <a:xfrm flipH="1">
            <a:off x="4068953" y="2155588"/>
            <a:ext cx="149360" cy="518461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6" name="Straight Connector 605">
            <a:extLst>
              <a:ext uri="{FF2B5EF4-FFF2-40B4-BE49-F238E27FC236}">
                <a16:creationId xmlns:a16="http://schemas.microsoft.com/office/drawing/2014/main" xmlns="" id="{46C5594E-AAF0-4ABE-8E82-DD2AFF75F03B}"/>
              </a:ext>
            </a:extLst>
          </p:cNvPr>
          <p:cNvCxnSpPr/>
          <p:nvPr/>
        </p:nvCxnSpPr>
        <p:spPr>
          <a:xfrm flipH="1">
            <a:off x="3538984" y="2674049"/>
            <a:ext cx="574283" cy="27820"/>
          </a:xfrm>
          <a:prstGeom prst="line">
            <a:avLst/>
          </a:prstGeom>
          <a:ln w="19050">
            <a:solidFill>
              <a:srgbClr val="E4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7" name="Straight Connector 606">
            <a:extLst>
              <a:ext uri="{FF2B5EF4-FFF2-40B4-BE49-F238E27FC236}">
                <a16:creationId xmlns:a16="http://schemas.microsoft.com/office/drawing/2014/main" xmlns="" id="{E8EF1A27-ED39-4D13-A1EA-AB4DFC92C445}"/>
              </a:ext>
            </a:extLst>
          </p:cNvPr>
          <p:cNvCxnSpPr/>
          <p:nvPr/>
        </p:nvCxnSpPr>
        <p:spPr>
          <a:xfrm flipH="1">
            <a:off x="3466360" y="2124514"/>
            <a:ext cx="788589" cy="98881"/>
          </a:xfrm>
          <a:prstGeom prst="line">
            <a:avLst/>
          </a:prstGeom>
          <a:ln w="19050">
            <a:solidFill>
              <a:srgbClr val="E4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8" name="Straight Connector 607">
            <a:extLst>
              <a:ext uri="{FF2B5EF4-FFF2-40B4-BE49-F238E27FC236}">
                <a16:creationId xmlns:a16="http://schemas.microsoft.com/office/drawing/2014/main" xmlns="" id="{4F779F16-2C8F-4F66-89CB-EF7496497624}"/>
              </a:ext>
            </a:extLst>
          </p:cNvPr>
          <p:cNvCxnSpPr/>
          <p:nvPr/>
        </p:nvCxnSpPr>
        <p:spPr>
          <a:xfrm flipH="1">
            <a:off x="4258921" y="2082407"/>
            <a:ext cx="279002" cy="42107"/>
          </a:xfrm>
          <a:prstGeom prst="line">
            <a:avLst/>
          </a:prstGeom>
          <a:ln w="19050">
            <a:solidFill>
              <a:srgbClr val="E4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9" name="Straight Connector 608">
            <a:extLst>
              <a:ext uri="{FF2B5EF4-FFF2-40B4-BE49-F238E27FC236}">
                <a16:creationId xmlns:a16="http://schemas.microsoft.com/office/drawing/2014/main" xmlns="" id="{50E3FC52-901C-4A12-8C62-F71E9B2C68D9}"/>
              </a:ext>
            </a:extLst>
          </p:cNvPr>
          <p:cNvCxnSpPr/>
          <p:nvPr/>
        </p:nvCxnSpPr>
        <p:spPr>
          <a:xfrm flipH="1" flipV="1">
            <a:off x="4078812" y="2674049"/>
            <a:ext cx="353541" cy="67807"/>
          </a:xfrm>
          <a:prstGeom prst="line">
            <a:avLst/>
          </a:prstGeom>
          <a:ln w="19050">
            <a:solidFill>
              <a:srgbClr val="E4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0" name="Straight Connector 609">
            <a:extLst>
              <a:ext uri="{FF2B5EF4-FFF2-40B4-BE49-F238E27FC236}">
                <a16:creationId xmlns:a16="http://schemas.microsoft.com/office/drawing/2014/main" xmlns="" id="{C6314DB5-6ADA-4645-A351-47D06CF3AC2F}"/>
              </a:ext>
            </a:extLst>
          </p:cNvPr>
          <p:cNvCxnSpPr/>
          <p:nvPr/>
        </p:nvCxnSpPr>
        <p:spPr>
          <a:xfrm flipH="1">
            <a:off x="2166041" y="2223395"/>
            <a:ext cx="1300319" cy="606622"/>
          </a:xfrm>
          <a:prstGeom prst="line">
            <a:avLst/>
          </a:prstGeom>
          <a:ln w="19050">
            <a:solidFill>
              <a:srgbClr val="E4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1" name="Line 541">
            <a:extLst>
              <a:ext uri="{FF2B5EF4-FFF2-40B4-BE49-F238E27FC236}">
                <a16:creationId xmlns:a16="http://schemas.microsoft.com/office/drawing/2014/main" xmlns="" id="{B9519B44-3B67-4A07-9218-A9F99F0810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75523" y="4068461"/>
            <a:ext cx="429324" cy="705603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12" name="Line 424">
            <a:extLst>
              <a:ext uri="{FF2B5EF4-FFF2-40B4-BE49-F238E27FC236}">
                <a16:creationId xmlns:a16="http://schemas.microsoft.com/office/drawing/2014/main" xmlns="" id="{F88F5EAC-27E9-4A14-86FD-E18A339ED6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41372" y="4002538"/>
            <a:ext cx="969051" cy="3175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13" name="Picture 778" descr="antenna_radiation_stylized">
            <a:extLst>
              <a:ext uri="{FF2B5EF4-FFF2-40B4-BE49-F238E27FC236}">
                <a16:creationId xmlns:a16="http://schemas.microsoft.com/office/drawing/2014/main" xmlns="" id="{000856B5-9C47-4422-90EB-4CF0271367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056" y="3769012"/>
            <a:ext cx="506412" cy="106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" name="Picture 781" descr="antenna_radiation_stylized">
            <a:extLst>
              <a:ext uri="{FF2B5EF4-FFF2-40B4-BE49-F238E27FC236}">
                <a16:creationId xmlns:a16="http://schemas.microsoft.com/office/drawing/2014/main" xmlns="" id="{D144A557-0DF9-4E4C-A801-09224512B8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891" y="5436020"/>
            <a:ext cx="452014" cy="95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" name="Picture 799" descr="cell_tower_radiation copy">
            <a:extLst>
              <a:ext uri="{FF2B5EF4-FFF2-40B4-BE49-F238E27FC236}">
                <a16:creationId xmlns:a16="http://schemas.microsoft.com/office/drawing/2014/main" xmlns="" id="{142E66D7-9535-464D-9400-449C66FB72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7684" y="2113249"/>
            <a:ext cx="457200" cy="33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" name="Oval 800">
            <a:extLst>
              <a:ext uri="{FF2B5EF4-FFF2-40B4-BE49-F238E27FC236}">
                <a16:creationId xmlns:a16="http://schemas.microsoft.com/office/drawing/2014/main" xmlns="" id="{538DCB90-28AE-4C22-A706-6D3C6082B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1359" y="2248077"/>
            <a:ext cx="52388" cy="4948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17" name="Line 426">
            <a:extLst>
              <a:ext uri="{FF2B5EF4-FFF2-40B4-BE49-F238E27FC236}">
                <a16:creationId xmlns:a16="http://schemas.microsoft.com/office/drawing/2014/main" xmlns="" id="{30ABEC35-8C18-4C3D-8E0B-1D48C4A8652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678" y="2655441"/>
            <a:ext cx="227964" cy="174352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18" name="Picture 777" descr="access_point_stylized_small">
            <a:extLst>
              <a:ext uri="{FF2B5EF4-FFF2-40B4-BE49-F238E27FC236}">
                <a16:creationId xmlns:a16="http://schemas.microsoft.com/office/drawing/2014/main" xmlns="" id="{5BF78F66-541F-494D-99F5-F43811B088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700" y="3816981"/>
            <a:ext cx="370169" cy="306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9" name="Picture 780" descr="access_point_stylized_small">
            <a:extLst>
              <a:ext uri="{FF2B5EF4-FFF2-40B4-BE49-F238E27FC236}">
                <a16:creationId xmlns:a16="http://schemas.microsoft.com/office/drawing/2014/main" xmlns="" id="{430E54AA-D20E-4200-9A1C-D133417C5C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428" y="5479314"/>
            <a:ext cx="380935" cy="317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20" name="Group 619">
            <a:extLst>
              <a:ext uri="{FF2B5EF4-FFF2-40B4-BE49-F238E27FC236}">
                <a16:creationId xmlns:a16="http://schemas.microsoft.com/office/drawing/2014/main" xmlns="" id="{9073DE5C-44A9-4505-AE9F-153FD04EAAFD}"/>
              </a:ext>
            </a:extLst>
          </p:cNvPr>
          <p:cNvGrpSpPr/>
          <p:nvPr/>
        </p:nvGrpSpPr>
        <p:grpSpPr>
          <a:xfrm>
            <a:off x="2073437" y="4922502"/>
            <a:ext cx="393760" cy="218578"/>
            <a:chOff x="7493876" y="2774731"/>
            <a:chExt cx="1481958" cy="894622"/>
          </a:xfrm>
        </p:grpSpPr>
        <p:sp>
          <p:nvSpPr>
            <p:cNvPr id="1086" name="Freeform 121">
              <a:extLst>
                <a:ext uri="{FF2B5EF4-FFF2-40B4-BE49-F238E27FC236}">
                  <a16:creationId xmlns:a16="http://schemas.microsoft.com/office/drawing/2014/main" xmlns="" id="{1B36F79A-C7FA-42E4-A527-79E8E270D03E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87" name="Oval 1086">
              <a:extLst>
                <a:ext uri="{FF2B5EF4-FFF2-40B4-BE49-F238E27FC236}">
                  <a16:creationId xmlns:a16="http://schemas.microsoft.com/office/drawing/2014/main" xmlns="" id="{9977CF78-3BC1-45CF-ABCA-CC46B2B3B19C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88" name="Group 1087">
              <a:extLst>
                <a:ext uri="{FF2B5EF4-FFF2-40B4-BE49-F238E27FC236}">
                  <a16:creationId xmlns:a16="http://schemas.microsoft.com/office/drawing/2014/main" xmlns="" id="{53F6F4ED-8CEA-4AB2-AD97-47560977A2C0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89" name="Freeform 124">
                <a:extLst>
                  <a:ext uri="{FF2B5EF4-FFF2-40B4-BE49-F238E27FC236}">
                    <a16:creationId xmlns:a16="http://schemas.microsoft.com/office/drawing/2014/main" xmlns="" id="{E374E5A1-1043-41FD-B398-2FA17EB06C08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90" name="Freeform 125">
                <a:extLst>
                  <a:ext uri="{FF2B5EF4-FFF2-40B4-BE49-F238E27FC236}">
                    <a16:creationId xmlns:a16="http://schemas.microsoft.com/office/drawing/2014/main" xmlns="" id="{39FB8F28-3737-4184-8763-B9D535F9690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91" name="Freeform 126">
                <a:extLst>
                  <a:ext uri="{FF2B5EF4-FFF2-40B4-BE49-F238E27FC236}">
                    <a16:creationId xmlns:a16="http://schemas.microsoft.com/office/drawing/2014/main" xmlns="" id="{4A7037BD-DF8F-4668-8985-69AC48CD862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92" name="Freeform 127">
                <a:extLst>
                  <a:ext uri="{FF2B5EF4-FFF2-40B4-BE49-F238E27FC236}">
                    <a16:creationId xmlns:a16="http://schemas.microsoft.com/office/drawing/2014/main" xmlns="" id="{6B9701F6-4AA9-4102-8126-EF2D5B4A7D05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21" name="Group 620">
            <a:extLst>
              <a:ext uri="{FF2B5EF4-FFF2-40B4-BE49-F238E27FC236}">
                <a16:creationId xmlns:a16="http://schemas.microsoft.com/office/drawing/2014/main" xmlns="" id="{6311826A-34A3-4FC8-9BD8-2BAC3136513D}"/>
              </a:ext>
            </a:extLst>
          </p:cNvPr>
          <p:cNvGrpSpPr/>
          <p:nvPr/>
        </p:nvGrpSpPr>
        <p:grpSpPr>
          <a:xfrm>
            <a:off x="1708647" y="5135586"/>
            <a:ext cx="309187" cy="167750"/>
            <a:chOff x="3668110" y="2448910"/>
            <a:chExt cx="3794234" cy="2165130"/>
          </a:xfrm>
        </p:grpSpPr>
        <p:sp>
          <p:nvSpPr>
            <p:cNvPr id="1079" name="Rectangle 1078">
              <a:extLst>
                <a:ext uri="{FF2B5EF4-FFF2-40B4-BE49-F238E27FC236}">
                  <a16:creationId xmlns:a16="http://schemas.microsoft.com/office/drawing/2014/main" xmlns="" id="{C7F38BD5-7691-4B50-805A-652E7B79F9BC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rgbClr val="E4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80" name="Freeform 130">
              <a:extLst>
                <a:ext uri="{FF2B5EF4-FFF2-40B4-BE49-F238E27FC236}">
                  <a16:creationId xmlns:a16="http://schemas.microsoft.com/office/drawing/2014/main" xmlns="" id="{70BC65F0-0899-4823-B7E9-20AC67649885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081" name="Group 1080">
              <a:extLst>
                <a:ext uri="{FF2B5EF4-FFF2-40B4-BE49-F238E27FC236}">
                  <a16:creationId xmlns:a16="http://schemas.microsoft.com/office/drawing/2014/main" xmlns="" id="{9D2CC806-03DB-4DE1-9B59-93E380DA59DC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1082" name="Freeform 132">
                <a:extLst>
                  <a:ext uri="{FF2B5EF4-FFF2-40B4-BE49-F238E27FC236}">
                    <a16:creationId xmlns:a16="http://schemas.microsoft.com/office/drawing/2014/main" xmlns="" id="{C098AFC3-C5C4-4F08-B20A-AC437F99D825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C0000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83" name="Freeform 133">
                <a:extLst>
                  <a:ext uri="{FF2B5EF4-FFF2-40B4-BE49-F238E27FC236}">
                    <a16:creationId xmlns:a16="http://schemas.microsoft.com/office/drawing/2014/main" xmlns="" id="{7CD35BD7-1E47-42FF-B731-9A9B5B2B96C6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C0000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84" name="Freeform 134">
                <a:extLst>
                  <a:ext uri="{FF2B5EF4-FFF2-40B4-BE49-F238E27FC236}">
                    <a16:creationId xmlns:a16="http://schemas.microsoft.com/office/drawing/2014/main" xmlns="" id="{4A00B71B-3514-4FFA-9A28-083C8C4C5E75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C0000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85" name="Freeform 135">
                <a:extLst>
                  <a:ext uri="{FF2B5EF4-FFF2-40B4-BE49-F238E27FC236}">
                    <a16:creationId xmlns:a16="http://schemas.microsoft.com/office/drawing/2014/main" xmlns="" id="{5BC902AB-10DD-44FB-8EE0-9852CA900C3E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rgbClr val="EC86A6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22" name="Group 621">
            <a:extLst>
              <a:ext uri="{FF2B5EF4-FFF2-40B4-BE49-F238E27FC236}">
                <a16:creationId xmlns:a16="http://schemas.microsoft.com/office/drawing/2014/main" xmlns="" id="{A624FB6A-3B0F-42D4-BBE5-330529315A37}"/>
              </a:ext>
            </a:extLst>
          </p:cNvPr>
          <p:cNvGrpSpPr/>
          <p:nvPr/>
        </p:nvGrpSpPr>
        <p:grpSpPr>
          <a:xfrm>
            <a:off x="1836645" y="2767391"/>
            <a:ext cx="353678" cy="168275"/>
            <a:chOff x="7493876" y="2774731"/>
            <a:chExt cx="1481958" cy="894622"/>
          </a:xfrm>
        </p:grpSpPr>
        <p:sp>
          <p:nvSpPr>
            <p:cNvPr id="1072" name="Freeform 137">
              <a:extLst>
                <a:ext uri="{FF2B5EF4-FFF2-40B4-BE49-F238E27FC236}">
                  <a16:creationId xmlns:a16="http://schemas.microsoft.com/office/drawing/2014/main" xmlns="" id="{998A8864-5214-448B-8E51-D958B2AEE232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73" name="Oval 1072">
              <a:extLst>
                <a:ext uri="{FF2B5EF4-FFF2-40B4-BE49-F238E27FC236}">
                  <a16:creationId xmlns:a16="http://schemas.microsoft.com/office/drawing/2014/main" xmlns="" id="{A2B4E1B4-F666-4A3B-8048-8D96603EB9FF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74" name="Group 1073">
              <a:extLst>
                <a:ext uri="{FF2B5EF4-FFF2-40B4-BE49-F238E27FC236}">
                  <a16:creationId xmlns:a16="http://schemas.microsoft.com/office/drawing/2014/main" xmlns="" id="{0AF316F1-E75C-4D52-9B5F-6DA008BFDF0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75" name="Freeform 140">
                <a:extLst>
                  <a:ext uri="{FF2B5EF4-FFF2-40B4-BE49-F238E27FC236}">
                    <a16:creationId xmlns:a16="http://schemas.microsoft.com/office/drawing/2014/main" xmlns="" id="{F6AEB36B-F72A-4B12-B8F2-F0E25EB34122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76" name="Freeform 141">
                <a:extLst>
                  <a:ext uri="{FF2B5EF4-FFF2-40B4-BE49-F238E27FC236}">
                    <a16:creationId xmlns:a16="http://schemas.microsoft.com/office/drawing/2014/main" xmlns="" id="{4C8A6784-4A92-491B-B430-8F8522E9189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77" name="Freeform 142">
                <a:extLst>
                  <a:ext uri="{FF2B5EF4-FFF2-40B4-BE49-F238E27FC236}">
                    <a16:creationId xmlns:a16="http://schemas.microsoft.com/office/drawing/2014/main" xmlns="" id="{F3483CD5-8499-4E96-B234-707E83798AB0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78" name="Freeform 143">
                <a:extLst>
                  <a:ext uri="{FF2B5EF4-FFF2-40B4-BE49-F238E27FC236}">
                    <a16:creationId xmlns:a16="http://schemas.microsoft.com/office/drawing/2014/main" xmlns="" id="{C2A06A37-D488-4B65-9823-77B33581CA5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23" name="Group 622">
            <a:extLst>
              <a:ext uri="{FF2B5EF4-FFF2-40B4-BE49-F238E27FC236}">
                <a16:creationId xmlns:a16="http://schemas.microsoft.com/office/drawing/2014/main" xmlns="" id="{8C2BB9A1-0895-44A1-8C2B-F4465DE21882}"/>
              </a:ext>
            </a:extLst>
          </p:cNvPr>
          <p:cNvGrpSpPr/>
          <p:nvPr/>
        </p:nvGrpSpPr>
        <p:grpSpPr>
          <a:xfrm>
            <a:off x="4280903" y="3556447"/>
            <a:ext cx="170989" cy="97052"/>
            <a:chOff x="7493876" y="2774731"/>
            <a:chExt cx="1481958" cy="894622"/>
          </a:xfrm>
        </p:grpSpPr>
        <p:sp>
          <p:nvSpPr>
            <p:cNvPr id="1065" name="Freeform 153">
              <a:extLst>
                <a:ext uri="{FF2B5EF4-FFF2-40B4-BE49-F238E27FC236}">
                  <a16:creationId xmlns:a16="http://schemas.microsoft.com/office/drawing/2014/main" xmlns="" id="{23D83227-04A8-4477-885A-87505958DC1E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66" name="Oval 1065">
              <a:extLst>
                <a:ext uri="{FF2B5EF4-FFF2-40B4-BE49-F238E27FC236}">
                  <a16:creationId xmlns:a16="http://schemas.microsoft.com/office/drawing/2014/main" xmlns="" id="{C82865EA-E387-4853-92C0-4216CBD1C30C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67" name="Group 1066">
              <a:extLst>
                <a:ext uri="{FF2B5EF4-FFF2-40B4-BE49-F238E27FC236}">
                  <a16:creationId xmlns:a16="http://schemas.microsoft.com/office/drawing/2014/main" xmlns="" id="{C289D703-77A2-4DED-AE53-C8F8DF531F7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68" name="Freeform 156">
                <a:extLst>
                  <a:ext uri="{FF2B5EF4-FFF2-40B4-BE49-F238E27FC236}">
                    <a16:creationId xmlns:a16="http://schemas.microsoft.com/office/drawing/2014/main" xmlns="" id="{C9741366-2F33-4CA0-8651-07976A8BB41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69" name="Freeform 157">
                <a:extLst>
                  <a:ext uri="{FF2B5EF4-FFF2-40B4-BE49-F238E27FC236}">
                    <a16:creationId xmlns:a16="http://schemas.microsoft.com/office/drawing/2014/main" xmlns="" id="{F736E7DD-D62E-4AFB-AC01-7A644F12D14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70" name="Freeform 158">
                <a:extLst>
                  <a:ext uri="{FF2B5EF4-FFF2-40B4-BE49-F238E27FC236}">
                    <a16:creationId xmlns:a16="http://schemas.microsoft.com/office/drawing/2014/main" xmlns="" id="{402B62EF-CAA3-4DAC-A470-4CFD137DDA7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71" name="Freeform 159">
                <a:extLst>
                  <a:ext uri="{FF2B5EF4-FFF2-40B4-BE49-F238E27FC236}">
                    <a16:creationId xmlns:a16="http://schemas.microsoft.com/office/drawing/2014/main" xmlns="" id="{5D3230A8-77E1-4EFE-8AAB-2794EFB4386D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24" name="Group 623">
            <a:extLst>
              <a:ext uri="{FF2B5EF4-FFF2-40B4-BE49-F238E27FC236}">
                <a16:creationId xmlns:a16="http://schemas.microsoft.com/office/drawing/2014/main" xmlns="" id="{DDC067A2-D61C-47F3-A428-3682B4ED640F}"/>
              </a:ext>
            </a:extLst>
          </p:cNvPr>
          <p:cNvGrpSpPr/>
          <p:nvPr/>
        </p:nvGrpSpPr>
        <p:grpSpPr>
          <a:xfrm>
            <a:off x="3807427" y="3451220"/>
            <a:ext cx="353678" cy="198344"/>
            <a:chOff x="7493876" y="2774731"/>
            <a:chExt cx="1481958" cy="894622"/>
          </a:xfrm>
        </p:grpSpPr>
        <p:sp>
          <p:nvSpPr>
            <p:cNvPr id="1058" name="Freeform 161">
              <a:extLst>
                <a:ext uri="{FF2B5EF4-FFF2-40B4-BE49-F238E27FC236}">
                  <a16:creationId xmlns:a16="http://schemas.microsoft.com/office/drawing/2014/main" xmlns="" id="{1B36C7BB-07AB-4DC7-B7FF-AFD71043385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59" name="Oval 1058">
              <a:extLst>
                <a:ext uri="{FF2B5EF4-FFF2-40B4-BE49-F238E27FC236}">
                  <a16:creationId xmlns:a16="http://schemas.microsoft.com/office/drawing/2014/main" xmlns="" id="{27BDFABB-8B5D-4869-8FFA-709D6B2E61D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60" name="Group 1059">
              <a:extLst>
                <a:ext uri="{FF2B5EF4-FFF2-40B4-BE49-F238E27FC236}">
                  <a16:creationId xmlns:a16="http://schemas.microsoft.com/office/drawing/2014/main" xmlns="" id="{77B4B443-1708-4ADE-A628-84ED542D3DC4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61" name="Freeform 164">
                <a:extLst>
                  <a:ext uri="{FF2B5EF4-FFF2-40B4-BE49-F238E27FC236}">
                    <a16:creationId xmlns:a16="http://schemas.microsoft.com/office/drawing/2014/main" xmlns="" id="{5F22A7C9-1AC3-45B2-8E42-D79E8FA7A84A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62" name="Freeform 165">
                <a:extLst>
                  <a:ext uri="{FF2B5EF4-FFF2-40B4-BE49-F238E27FC236}">
                    <a16:creationId xmlns:a16="http://schemas.microsoft.com/office/drawing/2014/main" xmlns="" id="{76A9B917-5E0C-41AD-864E-1E479B0C58F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63" name="Freeform 166">
                <a:extLst>
                  <a:ext uri="{FF2B5EF4-FFF2-40B4-BE49-F238E27FC236}">
                    <a16:creationId xmlns:a16="http://schemas.microsoft.com/office/drawing/2014/main" xmlns="" id="{6D775DC8-0D57-4C13-8524-86D62A75FCE0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64" name="Freeform 167">
                <a:extLst>
                  <a:ext uri="{FF2B5EF4-FFF2-40B4-BE49-F238E27FC236}">
                    <a16:creationId xmlns:a16="http://schemas.microsoft.com/office/drawing/2014/main" xmlns="" id="{0E66A3A5-CDAE-46B1-9A42-D5D645E06FA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25" name="Group 624">
            <a:extLst>
              <a:ext uri="{FF2B5EF4-FFF2-40B4-BE49-F238E27FC236}">
                <a16:creationId xmlns:a16="http://schemas.microsoft.com/office/drawing/2014/main" xmlns="" id="{C2981524-043E-46A4-A4B2-0307F74652B6}"/>
              </a:ext>
            </a:extLst>
          </p:cNvPr>
          <p:cNvGrpSpPr/>
          <p:nvPr/>
        </p:nvGrpSpPr>
        <p:grpSpPr>
          <a:xfrm>
            <a:off x="3345542" y="2157374"/>
            <a:ext cx="353678" cy="198344"/>
            <a:chOff x="7493876" y="2774731"/>
            <a:chExt cx="1481958" cy="894622"/>
          </a:xfrm>
        </p:grpSpPr>
        <p:sp>
          <p:nvSpPr>
            <p:cNvPr id="1051" name="Freeform 169">
              <a:extLst>
                <a:ext uri="{FF2B5EF4-FFF2-40B4-BE49-F238E27FC236}">
                  <a16:creationId xmlns:a16="http://schemas.microsoft.com/office/drawing/2014/main" xmlns="" id="{E912338C-1B96-448D-9AEE-E845AAF04B5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52" name="Oval 1051">
              <a:extLst>
                <a:ext uri="{FF2B5EF4-FFF2-40B4-BE49-F238E27FC236}">
                  <a16:creationId xmlns:a16="http://schemas.microsoft.com/office/drawing/2014/main" xmlns="" id="{4F92B31F-8A0E-46EF-98D1-7ED15C3BC59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53" name="Group 1052">
              <a:extLst>
                <a:ext uri="{FF2B5EF4-FFF2-40B4-BE49-F238E27FC236}">
                  <a16:creationId xmlns:a16="http://schemas.microsoft.com/office/drawing/2014/main" xmlns="" id="{D95F075F-BCAA-4900-B5DB-1F95B4EF426E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54" name="Freeform 172">
                <a:extLst>
                  <a:ext uri="{FF2B5EF4-FFF2-40B4-BE49-F238E27FC236}">
                    <a16:creationId xmlns:a16="http://schemas.microsoft.com/office/drawing/2014/main" xmlns="" id="{F94D10EF-6D9C-4FF8-9488-3FA418A7AA4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55" name="Freeform 173">
                <a:extLst>
                  <a:ext uri="{FF2B5EF4-FFF2-40B4-BE49-F238E27FC236}">
                    <a16:creationId xmlns:a16="http://schemas.microsoft.com/office/drawing/2014/main" xmlns="" id="{8AC06CC2-5A44-479C-9DA5-C7599292B7AD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56" name="Freeform 174">
                <a:extLst>
                  <a:ext uri="{FF2B5EF4-FFF2-40B4-BE49-F238E27FC236}">
                    <a16:creationId xmlns:a16="http://schemas.microsoft.com/office/drawing/2014/main" xmlns="" id="{FC5F10C3-3C54-4790-ADE8-6085D0613932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57" name="Freeform 175">
                <a:extLst>
                  <a:ext uri="{FF2B5EF4-FFF2-40B4-BE49-F238E27FC236}">
                    <a16:creationId xmlns:a16="http://schemas.microsoft.com/office/drawing/2014/main" xmlns="" id="{3383D9F0-CEF1-4935-9E4C-7400659A1A6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26" name="Group 625">
            <a:extLst>
              <a:ext uri="{FF2B5EF4-FFF2-40B4-BE49-F238E27FC236}">
                <a16:creationId xmlns:a16="http://schemas.microsoft.com/office/drawing/2014/main" xmlns="" id="{ECA5826B-8366-4717-B68E-6A42C9F69002}"/>
              </a:ext>
            </a:extLst>
          </p:cNvPr>
          <p:cNvGrpSpPr/>
          <p:nvPr/>
        </p:nvGrpSpPr>
        <p:grpSpPr>
          <a:xfrm>
            <a:off x="3924032" y="2568449"/>
            <a:ext cx="353678" cy="198344"/>
            <a:chOff x="7493876" y="2774731"/>
            <a:chExt cx="1481958" cy="894622"/>
          </a:xfrm>
        </p:grpSpPr>
        <p:sp>
          <p:nvSpPr>
            <p:cNvPr id="1044" name="Freeform 177">
              <a:extLst>
                <a:ext uri="{FF2B5EF4-FFF2-40B4-BE49-F238E27FC236}">
                  <a16:creationId xmlns:a16="http://schemas.microsoft.com/office/drawing/2014/main" xmlns="" id="{826E4BFE-D5E8-42E0-9382-4538AC5AEFD2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45" name="Oval 1044">
              <a:extLst>
                <a:ext uri="{FF2B5EF4-FFF2-40B4-BE49-F238E27FC236}">
                  <a16:creationId xmlns:a16="http://schemas.microsoft.com/office/drawing/2014/main" xmlns="" id="{2BD39786-C369-44FD-955C-B9C12EFF002D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46" name="Group 1045">
              <a:extLst>
                <a:ext uri="{FF2B5EF4-FFF2-40B4-BE49-F238E27FC236}">
                  <a16:creationId xmlns:a16="http://schemas.microsoft.com/office/drawing/2014/main" xmlns="" id="{9A653E1B-69D1-4E20-BBE1-18684F79EEA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47" name="Freeform 180">
                <a:extLst>
                  <a:ext uri="{FF2B5EF4-FFF2-40B4-BE49-F238E27FC236}">
                    <a16:creationId xmlns:a16="http://schemas.microsoft.com/office/drawing/2014/main" xmlns="" id="{998534BA-8D7E-4D03-8D27-26EE99841C5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8" name="Freeform 181">
                <a:extLst>
                  <a:ext uri="{FF2B5EF4-FFF2-40B4-BE49-F238E27FC236}">
                    <a16:creationId xmlns:a16="http://schemas.microsoft.com/office/drawing/2014/main" xmlns="" id="{36D4D69A-D80C-4ABE-8205-DCDC962E773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9" name="Freeform 182">
                <a:extLst>
                  <a:ext uri="{FF2B5EF4-FFF2-40B4-BE49-F238E27FC236}">
                    <a16:creationId xmlns:a16="http://schemas.microsoft.com/office/drawing/2014/main" xmlns="" id="{CDB627C6-90ED-4867-BBA6-EF33AABCBC4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50" name="Freeform 183">
                <a:extLst>
                  <a:ext uri="{FF2B5EF4-FFF2-40B4-BE49-F238E27FC236}">
                    <a16:creationId xmlns:a16="http://schemas.microsoft.com/office/drawing/2014/main" xmlns="" id="{890A9EC4-E75A-452E-BDE3-BA6EEC2E1B6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27" name="Group 626">
            <a:extLst>
              <a:ext uri="{FF2B5EF4-FFF2-40B4-BE49-F238E27FC236}">
                <a16:creationId xmlns:a16="http://schemas.microsoft.com/office/drawing/2014/main" xmlns="" id="{EBBBFDFC-8338-4782-A1CE-AE8EDD077947}"/>
              </a:ext>
            </a:extLst>
          </p:cNvPr>
          <p:cNvGrpSpPr/>
          <p:nvPr/>
        </p:nvGrpSpPr>
        <p:grpSpPr>
          <a:xfrm>
            <a:off x="4040643" y="2063045"/>
            <a:ext cx="353678" cy="198344"/>
            <a:chOff x="7493876" y="2774731"/>
            <a:chExt cx="1481958" cy="894622"/>
          </a:xfrm>
        </p:grpSpPr>
        <p:sp>
          <p:nvSpPr>
            <p:cNvPr id="1037" name="Freeform 185">
              <a:extLst>
                <a:ext uri="{FF2B5EF4-FFF2-40B4-BE49-F238E27FC236}">
                  <a16:creationId xmlns:a16="http://schemas.microsoft.com/office/drawing/2014/main" xmlns="" id="{4AEC8DF0-AD35-4139-A127-46C3568516F0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38" name="Oval 1037">
              <a:extLst>
                <a:ext uri="{FF2B5EF4-FFF2-40B4-BE49-F238E27FC236}">
                  <a16:creationId xmlns:a16="http://schemas.microsoft.com/office/drawing/2014/main" xmlns="" id="{6BCF01BD-C998-4D11-B550-3A2C51F2805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39" name="Group 1038">
              <a:extLst>
                <a:ext uri="{FF2B5EF4-FFF2-40B4-BE49-F238E27FC236}">
                  <a16:creationId xmlns:a16="http://schemas.microsoft.com/office/drawing/2014/main" xmlns="" id="{3ED17C5E-C16D-45FA-A6CD-E72A2101088A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40" name="Freeform 188">
                <a:extLst>
                  <a:ext uri="{FF2B5EF4-FFF2-40B4-BE49-F238E27FC236}">
                    <a16:creationId xmlns:a16="http://schemas.microsoft.com/office/drawing/2014/main" xmlns="" id="{2537C051-C315-4A7D-BA18-BD945EC32361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1" name="Freeform 189">
                <a:extLst>
                  <a:ext uri="{FF2B5EF4-FFF2-40B4-BE49-F238E27FC236}">
                    <a16:creationId xmlns:a16="http://schemas.microsoft.com/office/drawing/2014/main" xmlns="" id="{EC014770-5694-42F1-9297-1D6DF396D01C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2" name="Freeform 190">
                <a:extLst>
                  <a:ext uri="{FF2B5EF4-FFF2-40B4-BE49-F238E27FC236}">
                    <a16:creationId xmlns:a16="http://schemas.microsoft.com/office/drawing/2014/main" xmlns="" id="{92182516-41E7-4DC7-8806-3DA2FA4749E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3" name="Freeform 191">
                <a:extLst>
                  <a:ext uri="{FF2B5EF4-FFF2-40B4-BE49-F238E27FC236}">
                    <a16:creationId xmlns:a16="http://schemas.microsoft.com/office/drawing/2014/main" xmlns="" id="{271F563C-8328-45AF-ABA8-42D1E013A4BE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28" name="Group 627">
            <a:extLst>
              <a:ext uri="{FF2B5EF4-FFF2-40B4-BE49-F238E27FC236}">
                <a16:creationId xmlns:a16="http://schemas.microsoft.com/office/drawing/2014/main" xmlns="" id="{62F6E755-104C-4C63-8181-ACE26AD89BD9}"/>
              </a:ext>
            </a:extLst>
          </p:cNvPr>
          <p:cNvGrpSpPr/>
          <p:nvPr/>
        </p:nvGrpSpPr>
        <p:grpSpPr>
          <a:xfrm>
            <a:off x="3376944" y="2616647"/>
            <a:ext cx="353678" cy="198344"/>
            <a:chOff x="7493876" y="2774731"/>
            <a:chExt cx="1481958" cy="894622"/>
          </a:xfrm>
        </p:grpSpPr>
        <p:sp>
          <p:nvSpPr>
            <p:cNvPr id="1030" name="Freeform 201">
              <a:extLst>
                <a:ext uri="{FF2B5EF4-FFF2-40B4-BE49-F238E27FC236}">
                  <a16:creationId xmlns:a16="http://schemas.microsoft.com/office/drawing/2014/main" xmlns="" id="{35D8A9B4-2C61-46B7-90AC-A0E16138D8F1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31" name="Oval 1030">
              <a:extLst>
                <a:ext uri="{FF2B5EF4-FFF2-40B4-BE49-F238E27FC236}">
                  <a16:creationId xmlns:a16="http://schemas.microsoft.com/office/drawing/2014/main" xmlns="" id="{6644DC74-51F5-4A2B-8F4B-B74A56DE8CF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32" name="Group 1031">
              <a:extLst>
                <a:ext uri="{FF2B5EF4-FFF2-40B4-BE49-F238E27FC236}">
                  <a16:creationId xmlns:a16="http://schemas.microsoft.com/office/drawing/2014/main" xmlns="" id="{5E551617-73E9-4E24-84D7-207AEBCEF22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33" name="Freeform 204">
                <a:extLst>
                  <a:ext uri="{FF2B5EF4-FFF2-40B4-BE49-F238E27FC236}">
                    <a16:creationId xmlns:a16="http://schemas.microsoft.com/office/drawing/2014/main" xmlns="" id="{34F53CF4-139D-48BF-86EE-1C64E7527BA6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4" name="Freeform 205">
                <a:extLst>
                  <a:ext uri="{FF2B5EF4-FFF2-40B4-BE49-F238E27FC236}">
                    <a16:creationId xmlns:a16="http://schemas.microsoft.com/office/drawing/2014/main" xmlns="" id="{C9A9C2A5-1B16-4847-ACF5-0ED23A579F3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5" name="Freeform 206">
                <a:extLst>
                  <a:ext uri="{FF2B5EF4-FFF2-40B4-BE49-F238E27FC236}">
                    <a16:creationId xmlns:a16="http://schemas.microsoft.com/office/drawing/2014/main" xmlns="" id="{1B55CA5C-41B2-47DF-BA4E-3D19291FE3C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6" name="Freeform 207">
                <a:extLst>
                  <a:ext uri="{FF2B5EF4-FFF2-40B4-BE49-F238E27FC236}">
                    <a16:creationId xmlns:a16="http://schemas.microsoft.com/office/drawing/2014/main" xmlns="" id="{729E8390-0BF5-42E5-AADA-714C7A004373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29" name="Group 628">
            <a:extLst>
              <a:ext uri="{FF2B5EF4-FFF2-40B4-BE49-F238E27FC236}">
                <a16:creationId xmlns:a16="http://schemas.microsoft.com/office/drawing/2014/main" xmlns="" id="{ACDCBDAB-EEA1-4730-8725-1A1E6F487C26}"/>
              </a:ext>
            </a:extLst>
          </p:cNvPr>
          <p:cNvGrpSpPr/>
          <p:nvPr/>
        </p:nvGrpSpPr>
        <p:grpSpPr>
          <a:xfrm>
            <a:off x="2893956" y="3349114"/>
            <a:ext cx="367224" cy="240304"/>
            <a:chOff x="7493876" y="2774731"/>
            <a:chExt cx="1481958" cy="894622"/>
          </a:xfrm>
        </p:grpSpPr>
        <p:sp>
          <p:nvSpPr>
            <p:cNvPr id="1023" name="Freeform 209">
              <a:extLst>
                <a:ext uri="{FF2B5EF4-FFF2-40B4-BE49-F238E27FC236}">
                  <a16:creationId xmlns:a16="http://schemas.microsoft.com/office/drawing/2014/main" xmlns="" id="{6C057A2F-1C49-4CF4-80D6-C451E63DC377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24" name="Oval 1023">
              <a:extLst>
                <a:ext uri="{FF2B5EF4-FFF2-40B4-BE49-F238E27FC236}">
                  <a16:creationId xmlns:a16="http://schemas.microsoft.com/office/drawing/2014/main" xmlns="" id="{010A9A0A-9380-4B3B-851F-C435AC88F5AD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25" name="Group 1024">
              <a:extLst>
                <a:ext uri="{FF2B5EF4-FFF2-40B4-BE49-F238E27FC236}">
                  <a16:creationId xmlns:a16="http://schemas.microsoft.com/office/drawing/2014/main" xmlns="" id="{1A6BFF56-299B-4C37-BBDE-8CEEA62E74F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26" name="Freeform 212">
                <a:extLst>
                  <a:ext uri="{FF2B5EF4-FFF2-40B4-BE49-F238E27FC236}">
                    <a16:creationId xmlns:a16="http://schemas.microsoft.com/office/drawing/2014/main" xmlns="" id="{DC81381A-0079-47EE-9B07-DB1ED91D3EE6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7" name="Freeform 213">
                <a:extLst>
                  <a:ext uri="{FF2B5EF4-FFF2-40B4-BE49-F238E27FC236}">
                    <a16:creationId xmlns:a16="http://schemas.microsoft.com/office/drawing/2014/main" xmlns="" id="{E2C28DD5-0793-439C-B63C-C53F69181842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8" name="Freeform 214">
                <a:extLst>
                  <a:ext uri="{FF2B5EF4-FFF2-40B4-BE49-F238E27FC236}">
                    <a16:creationId xmlns:a16="http://schemas.microsoft.com/office/drawing/2014/main" xmlns="" id="{4F229DA1-4698-4475-9299-798CB9E77E2E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9" name="Freeform 215">
                <a:extLst>
                  <a:ext uri="{FF2B5EF4-FFF2-40B4-BE49-F238E27FC236}">
                    <a16:creationId xmlns:a16="http://schemas.microsoft.com/office/drawing/2014/main" xmlns="" id="{85D114C8-DEAB-4E66-98BF-643787952AD4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30" name="Group 629">
            <a:extLst>
              <a:ext uri="{FF2B5EF4-FFF2-40B4-BE49-F238E27FC236}">
                <a16:creationId xmlns:a16="http://schemas.microsoft.com/office/drawing/2014/main" xmlns="" id="{381ADBC0-D368-48F2-8BD6-74ECE63B1C66}"/>
              </a:ext>
            </a:extLst>
          </p:cNvPr>
          <p:cNvGrpSpPr/>
          <p:nvPr/>
        </p:nvGrpSpPr>
        <p:grpSpPr>
          <a:xfrm>
            <a:off x="3772077" y="3947407"/>
            <a:ext cx="353678" cy="198344"/>
            <a:chOff x="7493876" y="2774731"/>
            <a:chExt cx="1481958" cy="894622"/>
          </a:xfrm>
        </p:grpSpPr>
        <p:sp>
          <p:nvSpPr>
            <p:cNvPr id="1016" name="Freeform 225">
              <a:extLst>
                <a:ext uri="{FF2B5EF4-FFF2-40B4-BE49-F238E27FC236}">
                  <a16:creationId xmlns:a16="http://schemas.microsoft.com/office/drawing/2014/main" xmlns="" id="{6B41D735-2881-4699-AE9A-A9ED0D31503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17" name="Oval 1016">
              <a:extLst>
                <a:ext uri="{FF2B5EF4-FFF2-40B4-BE49-F238E27FC236}">
                  <a16:creationId xmlns:a16="http://schemas.microsoft.com/office/drawing/2014/main" xmlns="" id="{359A3A0B-F7BC-4A87-BAB0-D0BF249A972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18" name="Group 1017">
              <a:extLst>
                <a:ext uri="{FF2B5EF4-FFF2-40B4-BE49-F238E27FC236}">
                  <a16:creationId xmlns:a16="http://schemas.microsoft.com/office/drawing/2014/main" xmlns="" id="{DF625B8E-B3E3-432A-97FF-481547CDEA2B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19" name="Freeform 228">
                <a:extLst>
                  <a:ext uri="{FF2B5EF4-FFF2-40B4-BE49-F238E27FC236}">
                    <a16:creationId xmlns:a16="http://schemas.microsoft.com/office/drawing/2014/main" xmlns="" id="{A1BB49B5-77AE-4A33-966A-3BB2DA6107E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0" name="Freeform 229">
                <a:extLst>
                  <a:ext uri="{FF2B5EF4-FFF2-40B4-BE49-F238E27FC236}">
                    <a16:creationId xmlns:a16="http://schemas.microsoft.com/office/drawing/2014/main" xmlns="" id="{DA7F75F3-55C5-41FD-BA97-5D1E1DAB4F22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1" name="Freeform 230">
                <a:extLst>
                  <a:ext uri="{FF2B5EF4-FFF2-40B4-BE49-F238E27FC236}">
                    <a16:creationId xmlns:a16="http://schemas.microsoft.com/office/drawing/2014/main" xmlns="" id="{671DDD23-F72C-4E4C-A2DA-FD51FCEC00E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2" name="Freeform 231">
                <a:extLst>
                  <a:ext uri="{FF2B5EF4-FFF2-40B4-BE49-F238E27FC236}">
                    <a16:creationId xmlns:a16="http://schemas.microsoft.com/office/drawing/2014/main" xmlns="" id="{F34CC225-244A-4BC5-BD71-3DD85D07EECE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31" name="Group 630">
            <a:extLst>
              <a:ext uri="{FF2B5EF4-FFF2-40B4-BE49-F238E27FC236}">
                <a16:creationId xmlns:a16="http://schemas.microsoft.com/office/drawing/2014/main" xmlns="" id="{61C3C4D3-98EA-42A9-9F81-5D94827F549B}"/>
              </a:ext>
            </a:extLst>
          </p:cNvPr>
          <p:cNvGrpSpPr/>
          <p:nvPr/>
        </p:nvGrpSpPr>
        <p:grpSpPr>
          <a:xfrm>
            <a:off x="4322800" y="4324207"/>
            <a:ext cx="228295" cy="120400"/>
            <a:chOff x="7493876" y="2774731"/>
            <a:chExt cx="1481958" cy="894622"/>
          </a:xfrm>
        </p:grpSpPr>
        <p:sp>
          <p:nvSpPr>
            <p:cNvPr id="1009" name="Freeform 241">
              <a:extLst>
                <a:ext uri="{FF2B5EF4-FFF2-40B4-BE49-F238E27FC236}">
                  <a16:creationId xmlns:a16="http://schemas.microsoft.com/office/drawing/2014/main" xmlns="" id="{ECB955DB-E5C8-4251-BBBA-1595CCBEA0B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10" name="Oval 1009">
              <a:extLst>
                <a:ext uri="{FF2B5EF4-FFF2-40B4-BE49-F238E27FC236}">
                  <a16:creationId xmlns:a16="http://schemas.microsoft.com/office/drawing/2014/main" xmlns="" id="{845D244C-A1FB-48E9-A237-B07F8075C278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11" name="Group 1010">
              <a:extLst>
                <a:ext uri="{FF2B5EF4-FFF2-40B4-BE49-F238E27FC236}">
                  <a16:creationId xmlns:a16="http://schemas.microsoft.com/office/drawing/2014/main" xmlns="" id="{4F7E7BAA-40D5-4B13-9502-4006A5A63E26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12" name="Freeform 244">
                <a:extLst>
                  <a:ext uri="{FF2B5EF4-FFF2-40B4-BE49-F238E27FC236}">
                    <a16:creationId xmlns:a16="http://schemas.microsoft.com/office/drawing/2014/main" xmlns="" id="{F28FC4F5-F5F2-44DE-83F8-0BD629240E9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3" name="Freeform 245">
                <a:extLst>
                  <a:ext uri="{FF2B5EF4-FFF2-40B4-BE49-F238E27FC236}">
                    <a16:creationId xmlns:a16="http://schemas.microsoft.com/office/drawing/2014/main" xmlns="" id="{6D80880A-3FB9-4318-A66C-605900718B34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4" name="Freeform 246">
                <a:extLst>
                  <a:ext uri="{FF2B5EF4-FFF2-40B4-BE49-F238E27FC236}">
                    <a16:creationId xmlns:a16="http://schemas.microsoft.com/office/drawing/2014/main" xmlns="" id="{38F36F61-229A-4C34-8163-503F4D81333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5" name="Freeform 247">
                <a:extLst>
                  <a:ext uri="{FF2B5EF4-FFF2-40B4-BE49-F238E27FC236}">
                    <a16:creationId xmlns:a16="http://schemas.microsoft.com/office/drawing/2014/main" xmlns="" id="{44B6A181-C200-4D95-986A-7FA72E28037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32" name="Group 631">
            <a:extLst>
              <a:ext uri="{FF2B5EF4-FFF2-40B4-BE49-F238E27FC236}">
                <a16:creationId xmlns:a16="http://schemas.microsoft.com/office/drawing/2014/main" xmlns="" id="{1E8230A0-DB0C-4175-A45E-21A26CD26C99}"/>
              </a:ext>
            </a:extLst>
          </p:cNvPr>
          <p:cNvGrpSpPr/>
          <p:nvPr/>
        </p:nvGrpSpPr>
        <p:grpSpPr>
          <a:xfrm>
            <a:off x="835892" y="2311695"/>
            <a:ext cx="534987" cy="407988"/>
            <a:chOff x="7432700" y="2327293"/>
            <a:chExt cx="534987" cy="407988"/>
          </a:xfrm>
        </p:grpSpPr>
        <p:pic>
          <p:nvPicPr>
            <p:cNvPr id="986" name="Picture 1017" descr="antenna_stylized">
              <a:extLst>
                <a:ext uri="{FF2B5EF4-FFF2-40B4-BE49-F238E27FC236}">
                  <a16:creationId xmlns:a16="http://schemas.microsoft.com/office/drawing/2014/main" xmlns="" id="{D22571BF-5C39-4E8C-97FE-DCDB88CCA1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32700" y="2327293"/>
              <a:ext cx="530702" cy="223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7" name="Picture 1018" descr="laptop_keyboard">
              <a:extLst>
                <a:ext uri="{FF2B5EF4-FFF2-40B4-BE49-F238E27FC236}">
                  <a16:creationId xmlns:a16="http://schemas.microsoft.com/office/drawing/2014/main" xmlns="" id="{04321F52-4F6C-42BD-BC63-E790F9708E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458407" y="2575770"/>
              <a:ext cx="437221" cy="15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8" name="Freeform 1019">
              <a:extLst>
                <a:ext uri="{FF2B5EF4-FFF2-40B4-BE49-F238E27FC236}">
                  <a16:creationId xmlns:a16="http://schemas.microsoft.com/office/drawing/2014/main" xmlns="" id="{0F0BEC4D-6DCD-44B2-B546-9691AB8DEE1F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3304" y="2420984"/>
              <a:ext cx="351919" cy="208167"/>
            </a:xfrm>
            <a:custGeom>
              <a:avLst/>
              <a:gdLst>
                <a:gd name="T0" fmla="*/ 775798119 w 2982"/>
                <a:gd name="T1" fmla="*/ 0 h 2442"/>
                <a:gd name="T2" fmla="*/ 0 w 2982"/>
                <a:gd name="T3" fmla="*/ 211226083 h 2442"/>
                <a:gd name="T4" fmla="*/ 2147483646 w 2982"/>
                <a:gd name="T5" fmla="*/ 263880059 h 2442"/>
                <a:gd name="T6" fmla="*/ 2147483646 w 2982"/>
                <a:gd name="T7" fmla="*/ 52653891 h 2442"/>
                <a:gd name="T8" fmla="*/ 775798119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989" name="Picture 1020" descr="screen">
              <a:extLst>
                <a:ext uri="{FF2B5EF4-FFF2-40B4-BE49-F238E27FC236}">
                  <a16:creationId xmlns:a16="http://schemas.microsoft.com/office/drawing/2014/main" xmlns="" id="{EBB4B530-C167-4047-B14C-8E03FED704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637" y="2426338"/>
              <a:ext cx="319785" cy="189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0" name="Freeform 1021">
              <a:extLst>
                <a:ext uri="{FF2B5EF4-FFF2-40B4-BE49-F238E27FC236}">
                  <a16:creationId xmlns:a16="http://schemas.microsoft.com/office/drawing/2014/main" xmlns="" id="{7FA50B6C-B0AB-4C6E-BE86-9E913C7E78D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67378" y="2414843"/>
              <a:ext cx="298167" cy="38736"/>
            </a:xfrm>
            <a:custGeom>
              <a:avLst/>
              <a:gdLst>
                <a:gd name="T0" fmla="*/ 193616298 w 2528"/>
                <a:gd name="T1" fmla="*/ 0 h 455"/>
                <a:gd name="T2" fmla="*/ 2147483646 w 2528"/>
                <a:gd name="T3" fmla="*/ 52445139 h 455"/>
                <a:gd name="T4" fmla="*/ 2147483646 w 2528"/>
                <a:gd name="T5" fmla="*/ 52445139 h 455"/>
                <a:gd name="T6" fmla="*/ 0 w 2528"/>
                <a:gd name="T7" fmla="*/ 52445139 h 455"/>
                <a:gd name="T8" fmla="*/ 19361629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91" name="Freeform 1022">
              <a:extLst>
                <a:ext uri="{FF2B5EF4-FFF2-40B4-BE49-F238E27FC236}">
                  <a16:creationId xmlns:a16="http://schemas.microsoft.com/office/drawing/2014/main" xmlns="" id="{3738AC1D-45BF-45F8-8102-68CBD5B4DEFC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188" y="2414528"/>
              <a:ext cx="82770" cy="161243"/>
            </a:xfrm>
            <a:custGeom>
              <a:avLst/>
              <a:gdLst>
                <a:gd name="T0" fmla="*/ 773664160 w 702"/>
                <a:gd name="T1" fmla="*/ 0 h 1893"/>
                <a:gd name="T2" fmla="*/ 0 w 702"/>
                <a:gd name="T3" fmla="*/ 210739916 h 1893"/>
                <a:gd name="T4" fmla="*/ 193416040 w 702"/>
                <a:gd name="T5" fmla="*/ 210739916 h 1893"/>
                <a:gd name="T6" fmla="*/ 967080200 w 702"/>
                <a:gd name="T7" fmla="*/ 52529017 h 1893"/>
                <a:gd name="T8" fmla="*/ 77366416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92" name="Freeform 1023">
              <a:extLst>
                <a:ext uri="{FF2B5EF4-FFF2-40B4-BE49-F238E27FC236}">
                  <a16:creationId xmlns:a16="http://schemas.microsoft.com/office/drawing/2014/main" xmlns="" id="{8899AFA3-8388-4350-888B-42193425AA63}"/>
                </a:ext>
              </a:extLst>
            </p:cNvPr>
            <p:cNvSpPr>
              <a:spLocks/>
            </p:cNvSpPr>
            <p:nvPr/>
          </p:nvSpPr>
          <p:spPr bwMode="auto">
            <a:xfrm>
              <a:off x="7874205" y="2443344"/>
              <a:ext cx="89197" cy="186122"/>
            </a:xfrm>
            <a:custGeom>
              <a:avLst/>
              <a:gdLst>
                <a:gd name="T0" fmla="*/ 969024527 w 756"/>
                <a:gd name="T1" fmla="*/ 0 h 2184"/>
                <a:gd name="T2" fmla="*/ 193802074 w 756"/>
                <a:gd name="T3" fmla="*/ 263660221 h 2184"/>
                <a:gd name="T4" fmla="*/ 0 w 756"/>
                <a:gd name="T5" fmla="*/ 263660221 h 2184"/>
                <a:gd name="T6" fmla="*/ 775222454 w 756"/>
                <a:gd name="T7" fmla="*/ 52610059 h 2184"/>
                <a:gd name="T8" fmla="*/ 96902452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93" name="Freeform 1024">
              <a:extLst>
                <a:ext uri="{FF2B5EF4-FFF2-40B4-BE49-F238E27FC236}">
                  <a16:creationId xmlns:a16="http://schemas.microsoft.com/office/drawing/2014/main" xmlns="" id="{3C7A0217-F4E6-4498-A7C4-E6A2A2F8F9EB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214" y="2567582"/>
              <a:ext cx="327185" cy="62828"/>
            </a:xfrm>
            <a:custGeom>
              <a:avLst/>
              <a:gdLst>
                <a:gd name="T0" fmla="*/ 193829444 w 2773"/>
                <a:gd name="T1" fmla="*/ 0 h 738"/>
                <a:gd name="T2" fmla="*/ 0 w 2773"/>
                <a:gd name="T3" fmla="*/ 52443587 h 738"/>
                <a:gd name="T4" fmla="*/ 2147483646 w 2773"/>
                <a:gd name="T5" fmla="*/ 104894411 h 738"/>
                <a:gd name="T6" fmla="*/ 2147483646 w 2773"/>
                <a:gd name="T7" fmla="*/ 52443587 h 738"/>
                <a:gd name="T8" fmla="*/ 193829444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94" name="Freeform 1025">
              <a:extLst>
                <a:ext uri="{FF2B5EF4-FFF2-40B4-BE49-F238E27FC236}">
                  <a16:creationId xmlns:a16="http://schemas.microsoft.com/office/drawing/2014/main" xmlns="" id="{013A0BB2-92CE-4563-9B3E-9647523A5373}"/>
                </a:ext>
              </a:extLst>
            </p:cNvPr>
            <p:cNvSpPr>
              <a:spLocks/>
            </p:cNvSpPr>
            <p:nvPr/>
          </p:nvSpPr>
          <p:spPr bwMode="auto">
            <a:xfrm>
              <a:off x="7884138" y="2444918"/>
              <a:ext cx="83549" cy="186909"/>
            </a:xfrm>
            <a:custGeom>
              <a:avLst/>
              <a:gdLst>
                <a:gd name="T0" fmla="*/ 2147483646 w 637"/>
                <a:gd name="T1" fmla="*/ 0 h 1659"/>
                <a:gd name="T2" fmla="*/ 2147483646 w 637"/>
                <a:gd name="T3" fmla="*/ 0 h 1659"/>
                <a:gd name="T4" fmla="*/ 295581541 w 637"/>
                <a:gd name="T5" fmla="*/ 2147483646 h 1659"/>
                <a:gd name="T6" fmla="*/ 0 w 637"/>
                <a:gd name="T7" fmla="*/ 2147483646 h 1659"/>
                <a:gd name="T8" fmla="*/ 2147483646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95" name="Freeform 1026">
              <a:extLst>
                <a:ext uri="{FF2B5EF4-FFF2-40B4-BE49-F238E27FC236}">
                  <a16:creationId xmlns:a16="http://schemas.microsoft.com/office/drawing/2014/main" xmlns="" id="{0057004F-1655-4622-8D27-39E2A631B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603" y="2575928"/>
              <a:ext cx="290961" cy="62041"/>
            </a:xfrm>
            <a:custGeom>
              <a:avLst/>
              <a:gdLst>
                <a:gd name="T0" fmla="*/ 0 w 2216"/>
                <a:gd name="T1" fmla="*/ 0 h 550"/>
                <a:gd name="T2" fmla="*/ 296523134 w 2216"/>
                <a:gd name="T3" fmla="*/ 324379338 h 550"/>
                <a:gd name="T4" fmla="*/ 2147483646 w 2216"/>
                <a:gd name="T5" fmla="*/ 2147483646 h 550"/>
                <a:gd name="T6" fmla="*/ 2147483646 w 2216"/>
                <a:gd name="T7" fmla="*/ 2147483646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996" name="Group 1027">
              <a:extLst>
                <a:ext uri="{FF2B5EF4-FFF2-40B4-BE49-F238E27FC236}">
                  <a16:creationId xmlns:a16="http://schemas.microsoft.com/office/drawing/2014/main" xmlns="" id="{6AB8B709-EEAF-4711-8571-AE66B707F5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4735" y="2642220"/>
              <a:ext cx="98740" cy="36846"/>
              <a:chOff x="1740" y="2642"/>
              <a:chExt cx="752" cy="327"/>
            </a:xfrm>
          </p:grpSpPr>
          <p:sp>
            <p:nvSpPr>
              <p:cNvPr id="1003" name="Freeform 1028">
                <a:extLst>
                  <a:ext uri="{FF2B5EF4-FFF2-40B4-BE49-F238E27FC236}">
                    <a16:creationId xmlns:a16="http://schemas.microsoft.com/office/drawing/2014/main" xmlns="" id="{F4A72EFD-E442-4371-96F9-52761A7EC8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4" name="Freeform 1029">
                <a:extLst>
                  <a:ext uri="{FF2B5EF4-FFF2-40B4-BE49-F238E27FC236}">
                    <a16:creationId xmlns:a16="http://schemas.microsoft.com/office/drawing/2014/main" xmlns="" id="{0A8D78BD-EDE5-44EE-8AE5-A901D0B297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5" name="Freeform 1030">
                <a:extLst>
                  <a:ext uri="{FF2B5EF4-FFF2-40B4-BE49-F238E27FC236}">
                    <a16:creationId xmlns:a16="http://schemas.microsoft.com/office/drawing/2014/main" xmlns="" id="{64A799AB-E49B-4D50-9381-296B1795C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6" name="Freeform 1031">
                <a:extLst>
                  <a:ext uri="{FF2B5EF4-FFF2-40B4-BE49-F238E27FC236}">
                    <a16:creationId xmlns:a16="http://schemas.microsoft.com/office/drawing/2014/main" xmlns="" id="{EBBB6C3C-FA0C-418D-A847-D57B816532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7" name="Freeform 1032">
                <a:extLst>
                  <a:ext uri="{FF2B5EF4-FFF2-40B4-BE49-F238E27FC236}">
                    <a16:creationId xmlns:a16="http://schemas.microsoft.com/office/drawing/2014/main" xmlns="" id="{C3B9A242-7452-4186-962D-8F8E860DF4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8" name="Freeform 1033">
                <a:extLst>
                  <a:ext uri="{FF2B5EF4-FFF2-40B4-BE49-F238E27FC236}">
                    <a16:creationId xmlns:a16="http://schemas.microsoft.com/office/drawing/2014/main" xmlns="" id="{1060DE60-A3AF-47AC-BD36-2552361A13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997" name="Freeform 1034">
              <a:extLst>
                <a:ext uri="{FF2B5EF4-FFF2-40B4-BE49-F238E27FC236}">
                  <a16:creationId xmlns:a16="http://schemas.microsoft.com/office/drawing/2014/main" xmlns="" id="{C24C6010-D84C-4FB2-813C-8177FDC7DC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3780" y="2647731"/>
              <a:ext cx="119578" cy="80936"/>
            </a:xfrm>
            <a:custGeom>
              <a:avLst/>
              <a:gdLst>
                <a:gd name="T0" fmla="*/ 213221464 w 990"/>
                <a:gd name="T1" fmla="*/ 1090686587 h 792"/>
                <a:gd name="T2" fmla="*/ 1915477586 w 990"/>
                <a:gd name="T3" fmla="*/ 0 h 792"/>
                <a:gd name="T4" fmla="*/ 1915477586 w 990"/>
                <a:gd name="T5" fmla="*/ 108859840 h 792"/>
                <a:gd name="T6" fmla="*/ 0 w 990"/>
                <a:gd name="T7" fmla="*/ 1090686587 h 792"/>
                <a:gd name="T8" fmla="*/ 213221464 w 990"/>
                <a:gd name="T9" fmla="*/ 109068658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98" name="Freeform 1035">
              <a:extLst>
                <a:ext uri="{FF2B5EF4-FFF2-40B4-BE49-F238E27FC236}">
                  <a16:creationId xmlns:a16="http://schemas.microsoft.com/office/drawing/2014/main" xmlns="" id="{2D669A62-A76F-482B-9B41-9FAF34F7ED3A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602" y="2654187"/>
              <a:ext cx="305957" cy="73850"/>
            </a:xfrm>
            <a:custGeom>
              <a:avLst/>
              <a:gdLst>
                <a:gd name="T0" fmla="*/ 213486572 w 2532"/>
                <a:gd name="T1" fmla="*/ 0 h 723"/>
                <a:gd name="T2" fmla="*/ 213486572 w 2532"/>
                <a:gd name="T3" fmla="*/ 0 h 723"/>
                <a:gd name="T4" fmla="*/ 2147483646 w 2532"/>
                <a:gd name="T5" fmla="*/ 979380008 h 723"/>
                <a:gd name="T6" fmla="*/ 2147483646 w 2532"/>
                <a:gd name="T7" fmla="*/ 1088085165 h 723"/>
                <a:gd name="T8" fmla="*/ 0 w 2532"/>
                <a:gd name="T9" fmla="*/ 108705259 h 723"/>
                <a:gd name="T10" fmla="*/ 21348657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99" name="Freeform 1036">
              <a:extLst>
                <a:ext uri="{FF2B5EF4-FFF2-40B4-BE49-F238E27FC236}">
                  <a16:creationId xmlns:a16="http://schemas.microsoft.com/office/drawing/2014/main" xmlns="" id="{B7E630D8-5060-4029-8421-2F608C463CB5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797" y="2640645"/>
              <a:ext cx="3311" cy="14959"/>
            </a:xfrm>
            <a:custGeom>
              <a:avLst/>
              <a:gdLst>
                <a:gd name="T0" fmla="*/ 262278191 w 26"/>
                <a:gd name="T1" fmla="*/ 107489981 h 147"/>
                <a:gd name="T2" fmla="*/ 262278191 w 26"/>
                <a:gd name="T3" fmla="*/ 214969480 h 147"/>
                <a:gd name="T4" fmla="*/ 0 w 26"/>
                <a:gd name="T5" fmla="*/ 214969480 h 147"/>
                <a:gd name="T6" fmla="*/ 262278191 w 26"/>
                <a:gd name="T7" fmla="*/ 0 h 147"/>
                <a:gd name="T8" fmla="*/ 262278191 w 26"/>
                <a:gd name="T9" fmla="*/ 10748998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00" name="Freeform 1037">
              <a:extLst>
                <a:ext uri="{FF2B5EF4-FFF2-40B4-BE49-F238E27FC236}">
                  <a16:creationId xmlns:a16="http://schemas.microsoft.com/office/drawing/2014/main" xmlns="" id="{8F209F66-B286-4536-ADB1-3B89229C075A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992" y="2579707"/>
              <a:ext cx="142170" cy="61883"/>
            </a:xfrm>
            <a:custGeom>
              <a:avLst/>
              <a:gdLst>
                <a:gd name="T0" fmla="*/ 2136125890 w 1176"/>
                <a:gd name="T1" fmla="*/ 0 h 606"/>
                <a:gd name="T2" fmla="*/ 0 w 1176"/>
                <a:gd name="T3" fmla="*/ 870000945 h 606"/>
                <a:gd name="T4" fmla="*/ 213789467 w 1176"/>
                <a:gd name="T5" fmla="*/ 870000945 h 606"/>
                <a:gd name="T6" fmla="*/ 2136125890 w 1176"/>
                <a:gd name="T7" fmla="*/ 108617123 h 606"/>
                <a:gd name="T8" fmla="*/ 213612589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01" name="Freeform 1038">
              <a:extLst>
                <a:ext uri="{FF2B5EF4-FFF2-40B4-BE49-F238E27FC236}">
                  <a16:creationId xmlns:a16="http://schemas.microsoft.com/office/drawing/2014/main" xmlns="" id="{DBC27C0A-6FE1-456C-B887-987DE518F95C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8535" y="2643795"/>
              <a:ext cx="290182" cy="71016"/>
            </a:xfrm>
            <a:custGeom>
              <a:avLst/>
              <a:gdLst>
                <a:gd name="T0" fmla="*/ 173112702 w 2532"/>
                <a:gd name="T1" fmla="*/ 0 h 723"/>
                <a:gd name="T2" fmla="*/ 173112702 w 2532"/>
                <a:gd name="T3" fmla="*/ 0 h 723"/>
                <a:gd name="T4" fmla="*/ 2069773885 w 2532"/>
                <a:gd name="T5" fmla="*/ 558173482 h 723"/>
                <a:gd name="T6" fmla="*/ 2069773885 w 2532"/>
                <a:gd name="T7" fmla="*/ 558173482 h 723"/>
                <a:gd name="T8" fmla="*/ 0 w 2532"/>
                <a:gd name="T9" fmla="*/ 92871346 h 723"/>
                <a:gd name="T10" fmla="*/ 17311270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02" name="Freeform 1039">
              <a:extLst>
                <a:ext uri="{FF2B5EF4-FFF2-40B4-BE49-F238E27FC236}">
                  <a16:creationId xmlns:a16="http://schemas.microsoft.com/office/drawing/2014/main" xmlns="" id="{B5756660-A0E4-4DC6-902F-9B8DB8C241A5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758327" y="2638756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962694895 h 723"/>
                <a:gd name="T6" fmla="*/ 0 w 2532"/>
                <a:gd name="T7" fmla="*/ 962694895 h 723"/>
                <a:gd name="T8" fmla="*/ 0 w 2532"/>
                <a:gd name="T9" fmla="*/ 107314314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633" name="Group 632">
            <a:extLst>
              <a:ext uri="{FF2B5EF4-FFF2-40B4-BE49-F238E27FC236}">
                <a16:creationId xmlns:a16="http://schemas.microsoft.com/office/drawing/2014/main" xmlns="" id="{67EE861A-E64B-478A-839D-6FA479451384}"/>
              </a:ext>
            </a:extLst>
          </p:cNvPr>
          <p:cNvGrpSpPr/>
          <p:nvPr/>
        </p:nvGrpSpPr>
        <p:grpSpPr>
          <a:xfrm>
            <a:off x="2034599" y="2274809"/>
            <a:ext cx="530702" cy="478009"/>
            <a:chOff x="8631407" y="2290407"/>
            <a:chExt cx="530702" cy="478009"/>
          </a:xfrm>
        </p:grpSpPr>
        <p:pic>
          <p:nvPicPr>
            <p:cNvPr id="984" name="Picture 568" descr="light2.png">
              <a:extLst>
                <a:ext uri="{FF2B5EF4-FFF2-40B4-BE49-F238E27FC236}">
                  <a16:creationId xmlns:a16="http://schemas.microsoft.com/office/drawing/2014/main" xmlns="" id="{DAD4CCC0-FD0E-407D-BCCC-F7FD092F25B8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825293" y="2362969"/>
              <a:ext cx="92772" cy="4054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5" name="Picture 1017" descr="antenna_stylized">
              <a:extLst>
                <a:ext uri="{FF2B5EF4-FFF2-40B4-BE49-F238E27FC236}">
                  <a16:creationId xmlns:a16="http://schemas.microsoft.com/office/drawing/2014/main" xmlns="" id="{5E6782A2-5805-4F0B-95D7-9A3D4309B2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31407" y="2290407"/>
              <a:ext cx="530702" cy="223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34" name="Group 633">
            <a:extLst>
              <a:ext uri="{FF2B5EF4-FFF2-40B4-BE49-F238E27FC236}">
                <a16:creationId xmlns:a16="http://schemas.microsoft.com/office/drawing/2014/main" xmlns="" id="{8EEFBE09-F442-4F8D-A18B-242E255BC514}"/>
              </a:ext>
            </a:extLst>
          </p:cNvPr>
          <p:cNvGrpSpPr/>
          <p:nvPr/>
        </p:nvGrpSpPr>
        <p:grpSpPr>
          <a:xfrm>
            <a:off x="1896357" y="2014206"/>
            <a:ext cx="849312" cy="226109"/>
            <a:chOff x="8493165" y="2029804"/>
            <a:chExt cx="849312" cy="226109"/>
          </a:xfrm>
        </p:grpSpPr>
        <p:pic>
          <p:nvPicPr>
            <p:cNvPr id="982" name="Picture 603" descr="car_icon_small">
              <a:extLst>
                <a:ext uri="{FF2B5EF4-FFF2-40B4-BE49-F238E27FC236}">
                  <a16:creationId xmlns:a16="http://schemas.microsoft.com/office/drawing/2014/main" xmlns="" id="{DD26C821-C1CD-46EE-B150-15B1FC3A4E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93165" y="2087638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" name="Picture 1017" descr="antenna_stylized">
              <a:extLst>
                <a:ext uri="{FF2B5EF4-FFF2-40B4-BE49-F238E27FC236}">
                  <a16:creationId xmlns:a16="http://schemas.microsoft.com/office/drawing/2014/main" xmlns="" id="{3948CC81-AD86-48E3-AE30-9B86C50C781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04645" y="2029804"/>
              <a:ext cx="530702" cy="223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35" name="Group 634">
            <a:extLst>
              <a:ext uri="{FF2B5EF4-FFF2-40B4-BE49-F238E27FC236}">
                <a16:creationId xmlns:a16="http://schemas.microsoft.com/office/drawing/2014/main" xmlns="" id="{CD934997-B224-4E19-A182-A0068D51A9E9}"/>
              </a:ext>
            </a:extLst>
          </p:cNvPr>
          <p:cNvGrpSpPr/>
          <p:nvPr/>
        </p:nvGrpSpPr>
        <p:grpSpPr>
          <a:xfrm>
            <a:off x="890336" y="3280506"/>
            <a:ext cx="857739" cy="583764"/>
            <a:chOff x="7487144" y="3296104"/>
            <a:chExt cx="857739" cy="583764"/>
          </a:xfrm>
        </p:grpSpPr>
        <p:grpSp>
          <p:nvGrpSpPr>
            <p:cNvPr id="952" name="Group 951">
              <a:extLst>
                <a:ext uri="{FF2B5EF4-FFF2-40B4-BE49-F238E27FC236}">
                  <a16:creationId xmlns:a16="http://schemas.microsoft.com/office/drawing/2014/main" xmlns="" id="{F241AC14-342E-4723-B48E-7D96657421E3}"/>
                </a:ext>
              </a:extLst>
            </p:cNvPr>
            <p:cNvGrpSpPr/>
            <p:nvPr/>
          </p:nvGrpSpPr>
          <p:grpSpPr>
            <a:xfrm>
              <a:off x="7487144" y="3389820"/>
              <a:ext cx="350807" cy="305517"/>
              <a:chOff x="7487144" y="3389820"/>
              <a:chExt cx="350807" cy="305517"/>
            </a:xfrm>
          </p:grpSpPr>
          <p:pic>
            <p:nvPicPr>
              <p:cNvPr id="959" name="Picture 1115" descr="antenna_stylized">
                <a:extLst>
                  <a:ext uri="{FF2B5EF4-FFF2-40B4-BE49-F238E27FC236}">
                    <a16:creationId xmlns:a16="http://schemas.microsoft.com/office/drawing/2014/main" xmlns="" id="{5BE1CA0A-C5D3-460B-BC03-0163A1D8483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87144" y="3389820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60" name="Picture 1116" descr="laptop_keyboard">
                <a:extLst>
                  <a:ext uri="{FF2B5EF4-FFF2-40B4-BE49-F238E27FC236}">
                    <a16:creationId xmlns:a16="http://schemas.microsoft.com/office/drawing/2014/main" xmlns="" id="{66AAF530-D803-4B03-8675-AADE26F093C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7504001" y="3575889"/>
                <a:ext cx="286699" cy="1194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61" name="Freeform 1117">
                <a:extLst>
                  <a:ext uri="{FF2B5EF4-FFF2-40B4-BE49-F238E27FC236}">
                    <a16:creationId xmlns:a16="http://schemas.microsoft.com/office/drawing/2014/main" xmlns="" id="{2231AEB1-41A7-4D97-8028-DAE9BF568D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99014" y="3459979"/>
                <a:ext cx="230764" cy="155883"/>
              </a:xfrm>
              <a:custGeom>
                <a:avLst/>
                <a:gdLst>
                  <a:gd name="T0" fmla="*/ 143665061 w 2982"/>
                  <a:gd name="T1" fmla="*/ 0 h 2442"/>
                  <a:gd name="T2" fmla="*/ 0 w 2982"/>
                  <a:gd name="T3" fmla="*/ 66329557 h 2442"/>
                  <a:gd name="T4" fmla="*/ 573719931 w 2982"/>
                  <a:gd name="T5" fmla="*/ 82975142 h 2442"/>
                  <a:gd name="T6" fmla="*/ 717384993 w 2982"/>
                  <a:gd name="T7" fmla="*/ 16645585 h 2442"/>
                  <a:gd name="T8" fmla="*/ 14366506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962" name="Picture 1118" descr="screen">
                <a:extLst>
                  <a:ext uri="{FF2B5EF4-FFF2-40B4-BE49-F238E27FC236}">
                    <a16:creationId xmlns:a16="http://schemas.microsoft.com/office/drawing/2014/main" xmlns="" id="{4F8862B0-1703-47F3-A0CF-3268A897648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10380" y="3463988"/>
                <a:ext cx="209692" cy="141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63" name="Freeform 1119">
                <a:extLst>
                  <a:ext uri="{FF2B5EF4-FFF2-40B4-BE49-F238E27FC236}">
                    <a16:creationId xmlns:a16="http://schemas.microsoft.com/office/drawing/2014/main" xmlns="" id="{2DE116CD-91A2-40CE-924F-2B9446F988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41029" y="3455381"/>
                <a:ext cx="195517" cy="29007"/>
              </a:xfrm>
              <a:custGeom>
                <a:avLst/>
                <a:gdLst>
                  <a:gd name="T0" fmla="*/ 35620212 w 2528"/>
                  <a:gd name="T1" fmla="*/ 0 h 455"/>
                  <a:gd name="T2" fmla="*/ 608343257 w 2528"/>
                  <a:gd name="T3" fmla="*/ 16582250 h 455"/>
                  <a:gd name="T4" fmla="*/ 572256449 w 2528"/>
                  <a:gd name="T5" fmla="*/ 16582250 h 455"/>
                  <a:gd name="T6" fmla="*/ 0 w 2528"/>
                  <a:gd name="T7" fmla="*/ 16582250 h 455"/>
                  <a:gd name="T8" fmla="*/ 35620212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4" name="Freeform 1120">
                <a:extLst>
                  <a:ext uri="{FF2B5EF4-FFF2-40B4-BE49-F238E27FC236}">
                    <a16:creationId xmlns:a16="http://schemas.microsoft.com/office/drawing/2014/main" xmlns="" id="{7EF9D2BF-5E47-4F70-AE63-324B804251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96971" y="3455145"/>
                <a:ext cx="54275" cy="120745"/>
              </a:xfrm>
              <a:custGeom>
                <a:avLst/>
                <a:gdLst>
                  <a:gd name="T0" fmla="*/ 142804406 w 702"/>
                  <a:gd name="T1" fmla="*/ 0 h 1893"/>
                  <a:gd name="T2" fmla="*/ 0 w 702"/>
                  <a:gd name="T3" fmla="*/ 66174575 h 1893"/>
                  <a:gd name="T4" fmla="*/ 35584530 w 702"/>
                  <a:gd name="T5" fmla="*/ 66174575 h 1893"/>
                  <a:gd name="T6" fmla="*/ 178855222 w 702"/>
                  <a:gd name="T7" fmla="*/ 16607700 h 1893"/>
                  <a:gd name="T8" fmla="*/ 142804406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5" name="Freeform 1121">
                <a:extLst>
                  <a:ext uri="{FF2B5EF4-FFF2-40B4-BE49-F238E27FC236}">
                    <a16:creationId xmlns:a16="http://schemas.microsoft.com/office/drawing/2014/main" xmlns="" id="{0E8EBC14-69FA-4646-8140-ADC01FB8A6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76652" y="3476723"/>
                <a:ext cx="58489" cy="139375"/>
              </a:xfrm>
              <a:custGeom>
                <a:avLst/>
                <a:gdLst>
                  <a:gd name="T0" fmla="*/ 179213623 w 756"/>
                  <a:gd name="T1" fmla="*/ 0 h 2184"/>
                  <a:gd name="T2" fmla="*/ 35656008 w 756"/>
                  <a:gd name="T3" fmla="*/ 82904513 h 2184"/>
                  <a:gd name="T4" fmla="*/ 0 w 756"/>
                  <a:gd name="T5" fmla="*/ 82904513 h 2184"/>
                  <a:gd name="T6" fmla="*/ 143090785 w 756"/>
                  <a:gd name="T7" fmla="*/ 16632211 h 2184"/>
                  <a:gd name="T8" fmla="*/ 179213623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6" name="Freeform 1122">
                <a:extLst>
                  <a:ext uri="{FF2B5EF4-FFF2-40B4-BE49-F238E27FC236}">
                    <a16:creationId xmlns:a16="http://schemas.microsoft.com/office/drawing/2014/main" xmlns="" id="{31009753-E26F-49D5-8F69-A38B6A87E5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96332" y="3569758"/>
                <a:ext cx="214545" cy="47048"/>
              </a:xfrm>
              <a:custGeom>
                <a:avLst/>
                <a:gdLst>
                  <a:gd name="T0" fmla="*/ 35658648 w 2773"/>
                  <a:gd name="T1" fmla="*/ 0 h 738"/>
                  <a:gd name="T2" fmla="*/ 0 w 2773"/>
                  <a:gd name="T3" fmla="*/ 16581742 h 738"/>
                  <a:gd name="T4" fmla="*/ 573357470 w 2773"/>
                  <a:gd name="T5" fmla="*/ 33163485 h 738"/>
                  <a:gd name="T6" fmla="*/ 573357470 w 2773"/>
                  <a:gd name="T7" fmla="*/ 16581742 h 738"/>
                  <a:gd name="T8" fmla="*/ 35658648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7" name="Freeform 1123">
                <a:extLst>
                  <a:ext uri="{FF2B5EF4-FFF2-40B4-BE49-F238E27FC236}">
                    <a16:creationId xmlns:a16="http://schemas.microsoft.com/office/drawing/2014/main" xmlns="" id="{E45E585F-9649-4A5A-B0AC-50DB0307E6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83165" y="3477902"/>
                <a:ext cx="54786" cy="139965"/>
              </a:xfrm>
              <a:custGeom>
                <a:avLst/>
                <a:gdLst>
                  <a:gd name="T0" fmla="*/ 656550006 w 637"/>
                  <a:gd name="T1" fmla="*/ 0 h 1659"/>
                  <a:gd name="T2" fmla="*/ 656550006 w 637"/>
                  <a:gd name="T3" fmla="*/ 0 h 1659"/>
                  <a:gd name="T4" fmla="*/ 54716163 w 637"/>
                  <a:gd name="T5" fmla="*/ 2147483646 h 1659"/>
                  <a:gd name="T6" fmla="*/ 0 w 637"/>
                  <a:gd name="T7" fmla="*/ 2147483646 h 1659"/>
                  <a:gd name="T8" fmla="*/ 656550006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8" name="Freeform 1124">
                <a:extLst>
                  <a:ext uri="{FF2B5EF4-FFF2-40B4-BE49-F238E27FC236}">
                    <a16:creationId xmlns:a16="http://schemas.microsoft.com/office/drawing/2014/main" xmlns="" id="{909248E0-8673-4C18-92CD-BD782C98AF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96588" y="3576007"/>
                <a:ext cx="190792" cy="46458"/>
              </a:xfrm>
              <a:custGeom>
                <a:avLst/>
                <a:gdLst>
                  <a:gd name="T0" fmla="*/ 0 w 2216"/>
                  <a:gd name="T1" fmla="*/ 0 h 550"/>
                  <a:gd name="T2" fmla="*/ 54884212 w 2216"/>
                  <a:gd name="T3" fmla="*/ 101852492 h 550"/>
                  <a:gd name="T4" fmla="*/ 2147483646 w 2216"/>
                  <a:gd name="T5" fmla="*/ 1017940055 h 550"/>
                  <a:gd name="T6" fmla="*/ 2147483646 w 2216"/>
                  <a:gd name="T7" fmla="*/ 865464562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969" name="Group 1125">
                <a:extLst>
                  <a:ext uri="{FF2B5EF4-FFF2-40B4-BE49-F238E27FC236}">
                    <a16:creationId xmlns:a16="http://schemas.microsoft.com/office/drawing/2014/main" xmlns="" id="{B2AC347B-03D8-4BFE-B39B-09748E629D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593395" y="3625649"/>
                <a:ext cx="64747" cy="27592"/>
                <a:chOff x="1740" y="2642"/>
                <a:chExt cx="752" cy="327"/>
              </a:xfrm>
            </p:grpSpPr>
            <p:sp>
              <p:nvSpPr>
                <p:cNvPr id="976" name="Freeform 1126">
                  <a:extLst>
                    <a:ext uri="{FF2B5EF4-FFF2-40B4-BE49-F238E27FC236}">
                      <a16:creationId xmlns:a16="http://schemas.microsoft.com/office/drawing/2014/main" xmlns="" id="{DEE80D3E-D038-431F-AECB-DE82F3BDDE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77" name="Freeform 1127">
                  <a:extLst>
                    <a:ext uri="{FF2B5EF4-FFF2-40B4-BE49-F238E27FC236}">
                      <a16:creationId xmlns:a16="http://schemas.microsoft.com/office/drawing/2014/main" xmlns="" id="{6595FEA4-2A5C-4BE9-B335-10EFCA0B35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78" name="Freeform 1128">
                  <a:extLst>
                    <a:ext uri="{FF2B5EF4-FFF2-40B4-BE49-F238E27FC236}">
                      <a16:creationId xmlns:a16="http://schemas.microsoft.com/office/drawing/2014/main" xmlns="" id="{E74D7875-4355-4C9C-BA0D-DC4F6AB169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79" name="Freeform 1129">
                  <a:extLst>
                    <a:ext uri="{FF2B5EF4-FFF2-40B4-BE49-F238E27FC236}">
                      <a16:creationId xmlns:a16="http://schemas.microsoft.com/office/drawing/2014/main" xmlns="" id="{146572AD-FF55-4A39-8425-EA949E4CE7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80" name="Freeform 1130">
                  <a:extLst>
                    <a:ext uri="{FF2B5EF4-FFF2-40B4-BE49-F238E27FC236}">
                      <a16:creationId xmlns:a16="http://schemas.microsoft.com/office/drawing/2014/main" xmlns="" id="{FDC8ADD8-03D2-4591-99CC-CB00B27EC5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81" name="Freeform 1131">
                  <a:extLst>
                    <a:ext uri="{FF2B5EF4-FFF2-40B4-BE49-F238E27FC236}">
                      <a16:creationId xmlns:a16="http://schemas.microsoft.com/office/drawing/2014/main" xmlns="" id="{DE7739B6-FADC-4A1A-9F38-F149A25ABA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970" name="Freeform 1132">
                <a:extLst>
                  <a:ext uri="{FF2B5EF4-FFF2-40B4-BE49-F238E27FC236}">
                    <a16:creationId xmlns:a16="http://schemas.microsoft.com/office/drawing/2014/main" xmlns="" id="{611F2921-C343-449E-AF41-1C55926B6A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04243" y="3629776"/>
                <a:ext cx="78411" cy="60608"/>
              </a:xfrm>
              <a:custGeom>
                <a:avLst/>
                <a:gdLst>
                  <a:gd name="T0" fmla="*/ 39250883 w 990"/>
                  <a:gd name="T1" fmla="*/ 342828616 h 792"/>
                  <a:gd name="T2" fmla="*/ 354255671 w 990"/>
                  <a:gd name="T3" fmla="*/ 0 h 792"/>
                  <a:gd name="T4" fmla="*/ 354255671 w 990"/>
                  <a:gd name="T5" fmla="*/ 34504242 h 792"/>
                  <a:gd name="T6" fmla="*/ 0 w 990"/>
                  <a:gd name="T7" fmla="*/ 342828616 h 792"/>
                  <a:gd name="T8" fmla="*/ 39250883 w 990"/>
                  <a:gd name="T9" fmla="*/ 342828616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1" name="Freeform 1133">
                <a:extLst>
                  <a:ext uri="{FF2B5EF4-FFF2-40B4-BE49-F238E27FC236}">
                    <a16:creationId xmlns:a16="http://schemas.microsoft.com/office/drawing/2014/main" xmlns="" id="{280DC579-25CD-464A-9D30-90FE9CFD0D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04129" y="3634611"/>
                <a:ext cx="200625" cy="55302"/>
              </a:xfrm>
              <a:custGeom>
                <a:avLst/>
                <a:gdLst>
                  <a:gd name="T0" fmla="*/ 39302216 w 2532"/>
                  <a:gd name="T1" fmla="*/ 0 h 723"/>
                  <a:gd name="T2" fmla="*/ 39302216 w 2532"/>
                  <a:gd name="T3" fmla="*/ 0 h 723"/>
                  <a:gd name="T4" fmla="*/ 867084690 w 2532"/>
                  <a:gd name="T5" fmla="*/ 307891170 h 723"/>
                  <a:gd name="T6" fmla="*/ 867084690 w 2532"/>
                  <a:gd name="T7" fmla="*/ 342351506 h 723"/>
                  <a:gd name="T8" fmla="*/ 0 w 2532"/>
                  <a:gd name="T9" fmla="*/ 34009889 h 723"/>
                  <a:gd name="T10" fmla="*/ 39302216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2" name="Freeform 1134">
                <a:extLst>
                  <a:ext uri="{FF2B5EF4-FFF2-40B4-BE49-F238E27FC236}">
                    <a16:creationId xmlns:a16="http://schemas.microsoft.com/office/drawing/2014/main" xmlns="" id="{3AEEB2AE-B83B-4896-8D60-A12E779FD7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04257" y="3624470"/>
                <a:ext cx="2171" cy="11202"/>
              </a:xfrm>
              <a:custGeom>
                <a:avLst/>
                <a:gdLst>
                  <a:gd name="T0" fmla="*/ 48903362 w 26"/>
                  <a:gd name="T1" fmla="*/ 33634500 h 147"/>
                  <a:gd name="T2" fmla="*/ 48903362 w 26"/>
                  <a:gd name="T3" fmla="*/ 67263209 h 147"/>
                  <a:gd name="T4" fmla="*/ 0 w 26"/>
                  <a:gd name="T5" fmla="*/ 67263209 h 147"/>
                  <a:gd name="T6" fmla="*/ 48903362 w 26"/>
                  <a:gd name="T7" fmla="*/ 0 h 147"/>
                  <a:gd name="T8" fmla="*/ 48903362 w 26"/>
                  <a:gd name="T9" fmla="*/ 33634500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3" name="Freeform 1135">
                <a:extLst>
                  <a:ext uri="{FF2B5EF4-FFF2-40B4-BE49-F238E27FC236}">
                    <a16:creationId xmlns:a16="http://schemas.microsoft.com/office/drawing/2014/main" xmlns="" id="{ED4E2B26-6505-4378-AFB5-FFFD3951AA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04384" y="3578837"/>
                <a:ext cx="93225" cy="46340"/>
              </a:xfrm>
              <a:custGeom>
                <a:avLst/>
                <a:gdLst>
                  <a:gd name="T0" fmla="*/ 395043791 w 1176"/>
                  <a:gd name="T1" fmla="*/ 0 h 606"/>
                  <a:gd name="T2" fmla="*/ 0 w 1176"/>
                  <a:gd name="T3" fmla="*/ 273654982 h 606"/>
                  <a:gd name="T4" fmla="*/ 39357994 w 1176"/>
                  <a:gd name="T5" fmla="*/ 273654982 h 606"/>
                  <a:gd name="T6" fmla="*/ 395043791 w 1176"/>
                  <a:gd name="T7" fmla="*/ 33985420 h 606"/>
                  <a:gd name="T8" fmla="*/ 39504379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4" name="Freeform 1136">
                <a:extLst>
                  <a:ext uri="{FF2B5EF4-FFF2-40B4-BE49-F238E27FC236}">
                    <a16:creationId xmlns:a16="http://schemas.microsoft.com/office/drawing/2014/main" xmlns="" id="{733D3649-AFDC-40A7-B19B-53DAF972F8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10642" y="3626829"/>
                <a:ext cx="190281" cy="53180"/>
              </a:xfrm>
              <a:custGeom>
                <a:avLst/>
                <a:gdLst>
                  <a:gd name="T0" fmla="*/ 31829833 w 2532"/>
                  <a:gd name="T1" fmla="*/ 0 h 723"/>
                  <a:gd name="T2" fmla="*/ 31829833 w 2532"/>
                  <a:gd name="T3" fmla="*/ 0 h 723"/>
                  <a:gd name="T4" fmla="*/ 382827787 w 2532"/>
                  <a:gd name="T5" fmla="*/ 175498781 h 723"/>
                  <a:gd name="T6" fmla="*/ 382827787 w 2532"/>
                  <a:gd name="T7" fmla="*/ 175498781 h 723"/>
                  <a:gd name="T8" fmla="*/ 0 w 2532"/>
                  <a:gd name="T9" fmla="*/ 29448186 h 723"/>
                  <a:gd name="T10" fmla="*/ 31829833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5" name="Freeform 1137">
                <a:extLst>
                  <a:ext uri="{FF2B5EF4-FFF2-40B4-BE49-F238E27FC236}">
                    <a16:creationId xmlns:a16="http://schemas.microsoft.com/office/drawing/2014/main" xmlns="" id="{DD557A87-A8BD-4807-84B9-96586A4ED2A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7700668" y="3623055"/>
                <a:ext cx="77645" cy="55066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302641137 h 723"/>
                  <a:gd name="T6" fmla="*/ 0 w 2532"/>
                  <a:gd name="T7" fmla="*/ 302641137 h 723"/>
                  <a:gd name="T8" fmla="*/ 0 w 2532"/>
                  <a:gd name="T9" fmla="*/ 33575256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953" name="Group 1139">
              <a:extLst>
                <a:ext uri="{FF2B5EF4-FFF2-40B4-BE49-F238E27FC236}">
                  <a16:creationId xmlns:a16="http://schemas.microsoft.com/office/drawing/2014/main" xmlns="" id="{1C7BD735-1602-4922-86F7-E1ADB6CEC981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7985622" y="3537823"/>
              <a:ext cx="359261" cy="342045"/>
              <a:chOff x="2839" y="3501"/>
              <a:chExt cx="755" cy="803"/>
            </a:xfrm>
          </p:grpSpPr>
          <p:pic>
            <p:nvPicPr>
              <p:cNvPr id="957" name="Picture 1140" descr="desktop_computer_stylized_medium">
                <a:extLst>
                  <a:ext uri="{FF2B5EF4-FFF2-40B4-BE49-F238E27FC236}">
                    <a16:creationId xmlns:a16="http://schemas.microsoft.com/office/drawing/2014/main" xmlns="" id="{4DCFD34E-7354-4A3A-A266-3E51C3DD12B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58" name="Freeform 1141">
                <a:extLst>
                  <a:ext uri="{FF2B5EF4-FFF2-40B4-BE49-F238E27FC236}">
                    <a16:creationId xmlns:a16="http://schemas.microsoft.com/office/drawing/2014/main" xmlns="" id="{317CF79F-BEA3-4E91-A607-F114FC55E0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954" name="Group 953">
              <a:extLst>
                <a:ext uri="{FF2B5EF4-FFF2-40B4-BE49-F238E27FC236}">
                  <a16:creationId xmlns:a16="http://schemas.microsoft.com/office/drawing/2014/main" xmlns="" id="{5076F649-4E24-48E6-9153-B979F3ED6296}"/>
                </a:ext>
              </a:extLst>
            </p:cNvPr>
            <p:cNvGrpSpPr/>
            <p:nvPr/>
          </p:nvGrpSpPr>
          <p:grpSpPr>
            <a:xfrm>
              <a:off x="7797061" y="3296104"/>
              <a:ext cx="347997" cy="396620"/>
              <a:chOff x="7797061" y="3296104"/>
              <a:chExt cx="347997" cy="396620"/>
            </a:xfrm>
          </p:grpSpPr>
          <p:pic>
            <p:nvPicPr>
              <p:cNvPr id="955" name="Picture 571" descr="fridge2.png">
                <a:extLst>
                  <a:ext uri="{FF2B5EF4-FFF2-40B4-BE49-F238E27FC236}">
                    <a16:creationId xmlns:a16="http://schemas.microsoft.com/office/drawing/2014/main" xmlns="" id="{635F4EA7-F34F-41C8-91DD-0173972DBA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896825" y="3355697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56" name="Picture 1115" descr="antenna_stylized">
                <a:extLst>
                  <a:ext uri="{FF2B5EF4-FFF2-40B4-BE49-F238E27FC236}">
                    <a16:creationId xmlns:a16="http://schemas.microsoft.com/office/drawing/2014/main" xmlns="" id="{188B47E9-2EBB-4139-BAEF-BE55D8051C7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97061" y="3296104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636" name="Group 635">
            <a:extLst>
              <a:ext uri="{FF2B5EF4-FFF2-40B4-BE49-F238E27FC236}">
                <a16:creationId xmlns:a16="http://schemas.microsoft.com/office/drawing/2014/main" xmlns="" id="{84E4A191-EBEE-4AFE-8F31-E91952F4B43A}"/>
              </a:ext>
            </a:extLst>
          </p:cNvPr>
          <p:cNvGrpSpPr/>
          <p:nvPr/>
        </p:nvGrpSpPr>
        <p:grpSpPr>
          <a:xfrm>
            <a:off x="4461765" y="3383567"/>
            <a:ext cx="518448" cy="1212242"/>
            <a:chOff x="11058573" y="3399165"/>
            <a:chExt cx="518448" cy="1212242"/>
          </a:xfrm>
        </p:grpSpPr>
        <p:grpSp>
          <p:nvGrpSpPr>
            <p:cNvPr id="940" name="Group 939">
              <a:extLst>
                <a:ext uri="{FF2B5EF4-FFF2-40B4-BE49-F238E27FC236}">
                  <a16:creationId xmlns:a16="http://schemas.microsoft.com/office/drawing/2014/main" xmlns="" id="{9A541319-6B71-42C3-B5C4-11B060974796}"/>
                </a:ext>
              </a:extLst>
            </p:cNvPr>
            <p:cNvGrpSpPr/>
            <p:nvPr/>
          </p:nvGrpSpPr>
          <p:grpSpPr>
            <a:xfrm>
              <a:off x="11150622" y="4159591"/>
              <a:ext cx="426399" cy="451816"/>
              <a:chOff x="5182936" y="2693365"/>
              <a:chExt cx="532434" cy="414788"/>
            </a:xfrm>
          </p:grpSpPr>
          <p:cxnSp>
            <p:nvCxnSpPr>
              <p:cNvPr id="947" name="Straight Connector 946">
                <a:extLst>
                  <a:ext uri="{FF2B5EF4-FFF2-40B4-BE49-F238E27FC236}">
                    <a16:creationId xmlns:a16="http://schemas.microsoft.com/office/drawing/2014/main" xmlns="" id="{7BDE7EC4-C306-4B27-AF16-C74FD6F9C6C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82936" y="2914214"/>
                <a:ext cx="153344" cy="0"/>
              </a:xfrm>
              <a:prstGeom prst="line">
                <a:avLst/>
              </a:prstGeom>
              <a:ln w="12700">
                <a:solidFill>
                  <a:srgbClr val="E4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48" name="Group 947">
                <a:extLst>
                  <a:ext uri="{FF2B5EF4-FFF2-40B4-BE49-F238E27FC236}">
                    <a16:creationId xmlns:a16="http://schemas.microsoft.com/office/drawing/2014/main" xmlns="" id="{201B471C-D921-4D44-9CFF-F725CCC691AE}"/>
                  </a:ext>
                </a:extLst>
              </p:cNvPr>
              <p:cNvGrpSpPr/>
              <p:nvPr/>
            </p:nvGrpSpPr>
            <p:grpSpPr>
              <a:xfrm>
                <a:off x="5275406" y="2693365"/>
                <a:ext cx="439964" cy="414788"/>
                <a:chOff x="5275406" y="2711455"/>
                <a:chExt cx="452949" cy="405518"/>
              </a:xfrm>
            </p:grpSpPr>
            <p:pic>
              <p:nvPicPr>
                <p:cNvPr id="949" name="Picture 948" descr="server_rack.png">
                  <a:extLst>
                    <a:ext uri="{FF2B5EF4-FFF2-40B4-BE49-F238E27FC236}">
                      <a16:creationId xmlns:a16="http://schemas.microsoft.com/office/drawing/2014/main" xmlns="" id="{5C8D027C-0910-4343-B4B1-B7BF1787A6C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537367" y="2770786"/>
                  <a:ext cx="190988" cy="313366"/>
                </a:xfrm>
                <a:prstGeom prst="rect">
                  <a:avLst/>
                </a:prstGeom>
              </p:spPr>
            </p:pic>
            <p:pic>
              <p:nvPicPr>
                <p:cNvPr id="950" name="Picture 949" descr="server_rack.png">
                  <a:extLst>
                    <a:ext uri="{FF2B5EF4-FFF2-40B4-BE49-F238E27FC236}">
                      <a16:creationId xmlns:a16="http://schemas.microsoft.com/office/drawing/2014/main" xmlns="" id="{A3ABF06C-71EF-48E3-915F-DED32EDED1A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275406" y="2764002"/>
                  <a:ext cx="190988" cy="313366"/>
                </a:xfrm>
                <a:prstGeom prst="rect">
                  <a:avLst/>
                </a:prstGeom>
              </p:spPr>
            </p:pic>
            <p:pic>
              <p:nvPicPr>
                <p:cNvPr id="951" name="Picture 950" descr="server_rack.png">
                  <a:extLst>
                    <a:ext uri="{FF2B5EF4-FFF2-40B4-BE49-F238E27FC236}">
                      <a16:creationId xmlns:a16="http://schemas.microsoft.com/office/drawing/2014/main" xmlns="" id="{E03A35C9-7A57-41ED-9FE5-8631BF1C5CD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385676" y="2711455"/>
                  <a:ext cx="247152" cy="405518"/>
                </a:xfrm>
                <a:prstGeom prst="rect">
                  <a:avLst/>
                </a:prstGeom>
              </p:spPr>
            </p:pic>
          </p:grpSp>
        </p:grpSp>
        <p:grpSp>
          <p:nvGrpSpPr>
            <p:cNvPr id="941" name="Group 940">
              <a:extLst>
                <a:ext uri="{FF2B5EF4-FFF2-40B4-BE49-F238E27FC236}">
                  <a16:creationId xmlns:a16="http://schemas.microsoft.com/office/drawing/2014/main" xmlns="" id="{3CBA5ABA-FC38-408B-BF37-A15F2050767D}"/>
                </a:ext>
              </a:extLst>
            </p:cNvPr>
            <p:cNvGrpSpPr/>
            <p:nvPr/>
          </p:nvGrpSpPr>
          <p:grpSpPr>
            <a:xfrm>
              <a:off x="11058573" y="3399165"/>
              <a:ext cx="423724" cy="405973"/>
              <a:chOff x="5103720" y="2693365"/>
              <a:chExt cx="611650" cy="414788"/>
            </a:xfrm>
          </p:grpSpPr>
          <p:cxnSp>
            <p:nvCxnSpPr>
              <p:cNvPr id="942" name="Straight Connector 941">
                <a:extLst>
                  <a:ext uri="{FF2B5EF4-FFF2-40B4-BE49-F238E27FC236}">
                    <a16:creationId xmlns:a16="http://schemas.microsoft.com/office/drawing/2014/main" xmlns="" id="{1D512058-2024-4766-9248-584D5DD64889}"/>
                  </a:ext>
                </a:extLst>
              </p:cNvPr>
              <p:cNvCxnSpPr/>
              <p:nvPr/>
            </p:nvCxnSpPr>
            <p:spPr>
              <a:xfrm>
                <a:off x="5103720" y="2914214"/>
                <a:ext cx="232559" cy="0"/>
              </a:xfrm>
              <a:prstGeom prst="line">
                <a:avLst/>
              </a:prstGeom>
              <a:ln w="12700">
                <a:solidFill>
                  <a:srgbClr val="E4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43" name="Group 942">
                <a:extLst>
                  <a:ext uri="{FF2B5EF4-FFF2-40B4-BE49-F238E27FC236}">
                    <a16:creationId xmlns:a16="http://schemas.microsoft.com/office/drawing/2014/main" xmlns="" id="{1C7FC366-372B-4963-A45B-78959D15489F}"/>
                  </a:ext>
                </a:extLst>
              </p:cNvPr>
              <p:cNvGrpSpPr/>
              <p:nvPr/>
            </p:nvGrpSpPr>
            <p:grpSpPr>
              <a:xfrm>
                <a:off x="5275406" y="2693365"/>
                <a:ext cx="439964" cy="414788"/>
                <a:chOff x="5275406" y="2711455"/>
                <a:chExt cx="452949" cy="405518"/>
              </a:xfrm>
            </p:grpSpPr>
            <p:pic>
              <p:nvPicPr>
                <p:cNvPr id="944" name="Picture 943" descr="server_rack.png">
                  <a:extLst>
                    <a:ext uri="{FF2B5EF4-FFF2-40B4-BE49-F238E27FC236}">
                      <a16:creationId xmlns:a16="http://schemas.microsoft.com/office/drawing/2014/main" xmlns="" id="{C3FE56DD-232C-4222-8E89-60CB8F2B64C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537367" y="2770786"/>
                  <a:ext cx="190988" cy="313366"/>
                </a:xfrm>
                <a:prstGeom prst="rect">
                  <a:avLst/>
                </a:prstGeom>
              </p:spPr>
            </p:pic>
            <p:pic>
              <p:nvPicPr>
                <p:cNvPr id="945" name="Picture 944" descr="server_rack.png">
                  <a:extLst>
                    <a:ext uri="{FF2B5EF4-FFF2-40B4-BE49-F238E27FC236}">
                      <a16:creationId xmlns:a16="http://schemas.microsoft.com/office/drawing/2014/main" xmlns="" id="{85058078-38A1-4B1F-8BAF-68B728230F4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275406" y="2764002"/>
                  <a:ext cx="190988" cy="313366"/>
                </a:xfrm>
                <a:prstGeom prst="rect">
                  <a:avLst/>
                </a:prstGeom>
              </p:spPr>
            </p:pic>
            <p:pic>
              <p:nvPicPr>
                <p:cNvPr id="946" name="Picture 945" descr="server_rack.png">
                  <a:extLst>
                    <a:ext uri="{FF2B5EF4-FFF2-40B4-BE49-F238E27FC236}">
                      <a16:creationId xmlns:a16="http://schemas.microsoft.com/office/drawing/2014/main" xmlns="" id="{6137BA3A-2CA7-490C-9CC5-FFFFDB3F24C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385676" y="2711455"/>
                  <a:ext cx="247152" cy="405518"/>
                </a:xfrm>
                <a:prstGeom prst="rect">
                  <a:avLst/>
                </a:prstGeom>
              </p:spPr>
            </p:pic>
          </p:grpSp>
        </p:grpSp>
      </p:grpSp>
      <p:grpSp>
        <p:nvGrpSpPr>
          <p:cNvPr id="637" name="Group 590">
            <a:extLst>
              <a:ext uri="{FF2B5EF4-FFF2-40B4-BE49-F238E27FC236}">
                <a16:creationId xmlns:a16="http://schemas.microsoft.com/office/drawing/2014/main" xmlns="" id="{BF8C1738-8EE2-46E3-B637-AD1D43BA7577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1377673" y="4855243"/>
            <a:ext cx="345630" cy="320302"/>
            <a:chOff x="2839" y="3501"/>
            <a:chExt cx="755" cy="803"/>
          </a:xfrm>
        </p:grpSpPr>
        <p:pic>
          <p:nvPicPr>
            <p:cNvPr id="938" name="Picture 591" descr="desktop_computer_stylized_medium">
              <a:extLst>
                <a:ext uri="{FF2B5EF4-FFF2-40B4-BE49-F238E27FC236}">
                  <a16:creationId xmlns:a16="http://schemas.microsoft.com/office/drawing/2014/main" xmlns="" id="{BD40683B-F4E3-413D-8871-C7FB0784F3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9" name="Freeform 592">
              <a:extLst>
                <a:ext uri="{FF2B5EF4-FFF2-40B4-BE49-F238E27FC236}">
                  <a16:creationId xmlns:a16="http://schemas.microsoft.com/office/drawing/2014/main" xmlns="" id="{552D8B2A-DA51-4844-8EFC-F09E3F24871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638" name="Group 1064">
            <a:extLst>
              <a:ext uri="{FF2B5EF4-FFF2-40B4-BE49-F238E27FC236}">
                <a16:creationId xmlns:a16="http://schemas.microsoft.com/office/drawing/2014/main" xmlns="" id="{A94EA936-5E19-467C-800A-A6DE2D5B741A}"/>
              </a:ext>
            </a:extLst>
          </p:cNvPr>
          <p:cNvGrpSpPr>
            <a:grpSpLocks/>
          </p:cNvGrpSpPr>
          <p:nvPr/>
        </p:nvGrpSpPr>
        <p:grpSpPr bwMode="auto">
          <a:xfrm>
            <a:off x="2598499" y="5807891"/>
            <a:ext cx="310186" cy="307808"/>
            <a:chOff x="877" y="1008"/>
            <a:chExt cx="2747" cy="2591"/>
          </a:xfrm>
        </p:grpSpPr>
        <p:pic>
          <p:nvPicPr>
            <p:cNvPr id="915" name="Picture 1065" descr="antenna_stylized">
              <a:extLst>
                <a:ext uri="{FF2B5EF4-FFF2-40B4-BE49-F238E27FC236}">
                  <a16:creationId xmlns:a16="http://schemas.microsoft.com/office/drawing/2014/main" xmlns="" id="{80CFA2F7-0960-49B5-9B8D-E8B48A377D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6" name="Picture 1066" descr="laptop_keyboard">
              <a:extLst>
                <a:ext uri="{FF2B5EF4-FFF2-40B4-BE49-F238E27FC236}">
                  <a16:creationId xmlns:a16="http://schemas.microsoft.com/office/drawing/2014/main" xmlns="" id="{009846C3-D721-4829-AD2A-76807A3071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7" name="Freeform 1067">
              <a:extLst>
                <a:ext uri="{FF2B5EF4-FFF2-40B4-BE49-F238E27FC236}">
                  <a16:creationId xmlns:a16="http://schemas.microsoft.com/office/drawing/2014/main" xmlns="" id="{0D0B5E2D-7FDD-4526-9AE7-764E411338C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918" name="Picture 1068" descr="screen">
              <a:extLst>
                <a:ext uri="{FF2B5EF4-FFF2-40B4-BE49-F238E27FC236}">
                  <a16:creationId xmlns:a16="http://schemas.microsoft.com/office/drawing/2014/main" xmlns="" id="{090DF317-36C1-417D-9C37-3CD927492D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9" name="Freeform 1069">
              <a:extLst>
                <a:ext uri="{FF2B5EF4-FFF2-40B4-BE49-F238E27FC236}">
                  <a16:creationId xmlns:a16="http://schemas.microsoft.com/office/drawing/2014/main" xmlns="" id="{78AC7207-C648-4526-85D3-1C6ACB629F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20" name="Freeform 1070">
              <a:extLst>
                <a:ext uri="{FF2B5EF4-FFF2-40B4-BE49-F238E27FC236}">
                  <a16:creationId xmlns:a16="http://schemas.microsoft.com/office/drawing/2014/main" xmlns="" id="{F5478A5A-A90A-4867-B197-5556CCB5537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21" name="Freeform 1071">
              <a:extLst>
                <a:ext uri="{FF2B5EF4-FFF2-40B4-BE49-F238E27FC236}">
                  <a16:creationId xmlns:a16="http://schemas.microsoft.com/office/drawing/2014/main" xmlns="" id="{3B9184F1-6E7E-4B7B-8EE1-F56AF3CF793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22" name="Freeform 1072">
              <a:extLst>
                <a:ext uri="{FF2B5EF4-FFF2-40B4-BE49-F238E27FC236}">
                  <a16:creationId xmlns:a16="http://schemas.microsoft.com/office/drawing/2014/main" xmlns="" id="{61CF14BE-712E-438F-8ADC-2994B0478A0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23" name="Freeform 1073">
              <a:extLst>
                <a:ext uri="{FF2B5EF4-FFF2-40B4-BE49-F238E27FC236}">
                  <a16:creationId xmlns:a16="http://schemas.microsoft.com/office/drawing/2014/main" xmlns="" id="{96D6BD96-E7B7-42A9-B3C9-67CDCFC507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24" name="Freeform 1074">
              <a:extLst>
                <a:ext uri="{FF2B5EF4-FFF2-40B4-BE49-F238E27FC236}">
                  <a16:creationId xmlns:a16="http://schemas.microsoft.com/office/drawing/2014/main" xmlns="" id="{3679AF0B-7BEE-4839-954B-D48FBFD0D1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925" name="Group 1075">
              <a:extLst>
                <a:ext uri="{FF2B5EF4-FFF2-40B4-BE49-F238E27FC236}">
                  <a16:creationId xmlns:a16="http://schemas.microsoft.com/office/drawing/2014/main" xmlns="" id="{0B59C987-78A4-492A-948D-F5A71C8C44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932" name="Freeform 1076">
                <a:extLst>
                  <a:ext uri="{FF2B5EF4-FFF2-40B4-BE49-F238E27FC236}">
                    <a16:creationId xmlns:a16="http://schemas.microsoft.com/office/drawing/2014/main" xmlns="" id="{258DACBF-C878-4DB2-8303-5246C7FB10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3" name="Freeform 1077">
                <a:extLst>
                  <a:ext uri="{FF2B5EF4-FFF2-40B4-BE49-F238E27FC236}">
                    <a16:creationId xmlns:a16="http://schemas.microsoft.com/office/drawing/2014/main" xmlns="" id="{AA4BA39A-6F28-4D09-8E62-0746996E5B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4" name="Freeform 1078">
                <a:extLst>
                  <a:ext uri="{FF2B5EF4-FFF2-40B4-BE49-F238E27FC236}">
                    <a16:creationId xmlns:a16="http://schemas.microsoft.com/office/drawing/2014/main" xmlns="" id="{C96340D8-A83A-495A-8AB3-797F0B90FE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5" name="Freeform 1079">
                <a:extLst>
                  <a:ext uri="{FF2B5EF4-FFF2-40B4-BE49-F238E27FC236}">
                    <a16:creationId xmlns:a16="http://schemas.microsoft.com/office/drawing/2014/main" xmlns="" id="{85730DF0-DBED-4804-8958-C2E09D52A7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6" name="Freeform 1080">
                <a:extLst>
                  <a:ext uri="{FF2B5EF4-FFF2-40B4-BE49-F238E27FC236}">
                    <a16:creationId xmlns:a16="http://schemas.microsoft.com/office/drawing/2014/main" xmlns="" id="{C9F077E2-BEB9-4AF6-998C-8B9560DD00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7" name="Freeform 1081">
                <a:extLst>
                  <a:ext uri="{FF2B5EF4-FFF2-40B4-BE49-F238E27FC236}">
                    <a16:creationId xmlns:a16="http://schemas.microsoft.com/office/drawing/2014/main" xmlns="" id="{056D033C-CD4F-4249-A1CA-E56D554445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926" name="Freeform 1082">
              <a:extLst>
                <a:ext uri="{FF2B5EF4-FFF2-40B4-BE49-F238E27FC236}">
                  <a16:creationId xmlns:a16="http://schemas.microsoft.com/office/drawing/2014/main" xmlns="" id="{BDB9A05D-3966-4E20-9122-FCCEC498D5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27" name="Freeform 1083">
              <a:extLst>
                <a:ext uri="{FF2B5EF4-FFF2-40B4-BE49-F238E27FC236}">
                  <a16:creationId xmlns:a16="http://schemas.microsoft.com/office/drawing/2014/main" xmlns="" id="{FCD46698-BCA1-48A2-B7B8-D3A26ED6E41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28" name="Freeform 1084">
              <a:extLst>
                <a:ext uri="{FF2B5EF4-FFF2-40B4-BE49-F238E27FC236}">
                  <a16:creationId xmlns:a16="http://schemas.microsoft.com/office/drawing/2014/main" xmlns="" id="{65019460-9EDB-4FF7-85F4-EB19484CCF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29" name="Freeform 1085">
              <a:extLst>
                <a:ext uri="{FF2B5EF4-FFF2-40B4-BE49-F238E27FC236}">
                  <a16:creationId xmlns:a16="http://schemas.microsoft.com/office/drawing/2014/main" xmlns="" id="{5BB6BDDA-9EF0-41B7-9876-14E8FF8529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30" name="Freeform 1086">
              <a:extLst>
                <a:ext uri="{FF2B5EF4-FFF2-40B4-BE49-F238E27FC236}">
                  <a16:creationId xmlns:a16="http://schemas.microsoft.com/office/drawing/2014/main" xmlns="" id="{0C6FB61A-17A9-4F1C-8F28-741A02A6833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31" name="Freeform 1087">
              <a:extLst>
                <a:ext uri="{FF2B5EF4-FFF2-40B4-BE49-F238E27FC236}">
                  <a16:creationId xmlns:a16="http://schemas.microsoft.com/office/drawing/2014/main" xmlns="" id="{860F1AD5-4ED3-44E3-94A4-9D6EFE2C00C2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639" name="Group 590">
            <a:extLst>
              <a:ext uri="{FF2B5EF4-FFF2-40B4-BE49-F238E27FC236}">
                <a16:creationId xmlns:a16="http://schemas.microsoft.com/office/drawing/2014/main" xmlns="" id="{7BAA067C-7F48-4A95-80EC-4734787B27DB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1550727" y="5459739"/>
            <a:ext cx="345630" cy="320302"/>
            <a:chOff x="2839" y="3501"/>
            <a:chExt cx="755" cy="803"/>
          </a:xfrm>
        </p:grpSpPr>
        <p:pic>
          <p:nvPicPr>
            <p:cNvPr id="913" name="Picture 591" descr="desktop_computer_stylized_medium">
              <a:extLst>
                <a:ext uri="{FF2B5EF4-FFF2-40B4-BE49-F238E27FC236}">
                  <a16:creationId xmlns:a16="http://schemas.microsoft.com/office/drawing/2014/main" xmlns="" id="{409CF723-DA30-4695-B4E3-624C3C7384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4" name="Freeform 592">
              <a:extLst>
                <a:ext uri="{FF2B5EF4-FFF2-40B4-BE49-F238E27FC236}">
                  <a16:creationId xmlns:a16="http://schemas.microsoft.com/office/drawing/2014/main" xmlns="" id="{1377E8A7-4069-4586-821C-AA24AF36E8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640" name="Group 590">
            <a:extLst>
              <a:ext uri="{FF2B5EF4-FFF2-40B4-BE49-F238E27FC236}">
                <a16:creationId xmlns:a16="http://schemas.microsoft.com/office/drawing/2014/main" xmlns="" id="{9B741C69-7965-499F-AED9-792C1BDD762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1948952" y="5481212"/>
            <a:ext cx="345630" cy="320302"/>
            <a:chOff x="2839" y="3501"/>
            <a:chExt cx="755" cy="803"/>
          </a:xfrm>
        </p:grpSpPr>
        <p:pic>
          <p:nvPicPr>
            <p:cNvPr id="911" name="Picture 591" descr="desktop_computer_stylized_medium">
              <a:extLst>
                <a:ext uri="{FF2B5EF4-FFF2-40B4-BE49-F238E27FC236}">
                  <a16:creationId xmlns:a16="http://schemas.microsoft.com/office/drawing/2014/main" xmlns="" id="{EAB1319B-5D65-47B0-9501-3FA71EE6C79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2" name="Freeform 592">
              <a:extLst>
                <a:ext uri="{FF2B5EF4-FFF2-40B4-BE49-F238E27FC236}">
                  <a16:creationId xmlns:a16="http://schemas.microsoft.com/office/drawing/2014/main" xmlns="" id="{9EBAB970-5E76-426E-8FE9-F6F18ABCE6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641" name="Group 1064">
            <a:extLst>
              <a:ext uri="{FF2B5EF4-FFF2-40B4-BE49-F238E27FC236}">
                <a16:creationId xmlns:a16="http://schemas.microsoft.com/office/drawing/2014/main" xmlns="" id="{7CA3717E-591D-444F-A8E2-43F7E2E5BDF0}"/>
              </a:ext>
            </a:extLst>
          </p:cNvPr>
          <p:cNvGrpSpPr>
            <a:grpSpLocks/>
          </p:cNvGrpSpPr>
          <p:nvPr/>
        </p:nvGrpSpPr>
        <p:grpSpPr bwMode="auto">
          <a:xfrm>
            <a:off x="2931564" y="5750220"/>
            <a:ext cx="319264" cy="253379"/>
            <a:chOff x="877" y="1008"/>
            <a:chExt cx="2747" cy="2591"/>
          </a:xfrm>
        </p:grpSpPr>
        <p:pic>
          <p:nvPicPr>
            <p:cNvPr id="888" name="Picture 1065" descr="antenna_stylized">
              <a:extLst>
                <a:ext uri="{FF2B5EF4-FFF2-40B4-BE49-F238E27FC236}">
                  <a16:creationId xmlns:a16="http://schemas.microsoft.com/office/drawing/2014/main" xmlns="" id="{58483D1D-36AC-42FB-9F7D-15818009AC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89" name="Picture 1066" descr="laptop_keyboard">
              <a:extLst>
                <a:ext uri="{FF2B5EF4-FFF2-40B4-BE49-F238E27FC236}">
                  <a16:creationId xmlns:a16="http://schemas.microsoft.com/office/drawing/2014/main" xmlns="" id="{24F09AC0-18CF-43E5-8059-FA5C4FA418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0" name="Freeform 1067">
              <a:extLst>
                <a:ext uri="{FF2B5EF4-FFF2-40B4-BE49-F238E27FC236}">
                  <a16:creationId xmlns:a16="http://schemas.microsoft.com/office/drawing/2014/main" xmlns="" id="{59BA162D-87A9-4C0D-B7B6-536F8F7CFE6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891" name="Picture 1068" descr="screen">
              <a:extLst>
                <a:ext uri="{FF2B5EF4-FFF2-40B4-BE49-F238E27FC236}">
                  <a16:creationId xmlns:a16="http://schemas.microsoft.com/office/drawing/2014/main" xmlns="" id="{8085D182-7BC2-4D52-AA20-A156F73460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2" name="Freeform 1069">
              <a:extLst>
                <a:ext uri="{FF2B5EF4-FFF2-40B4-BE49-F238E27FC236}">
                  <a16:creationId xmlns:a16="http://schemas.microsoft.com/office/drawing/2014/main" xmlns="" id="{A4252F84-216E-4586-B6EB-17ED73F353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3" name="Freeform 1070">
              <a:extLst>
                <a:ext uri="{FF2B5EF4-FFF2-40B4-BE49-F238E27FC236}">
                  <a16:creationId xmlns:a16="http://schemas.microsoft.com/office/drawing/2014/main" xmlns="" id="{613C7ED0-5960-4698-AA2B-97359A2703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4" name="Freeform 1071">
              <a:extLst>
                <a:ext uri="{FF2B5EF4-FFF2-40B4-BE49-F238E27FC236}">
                  <a16:creationId xmlns:a16="http://schemas.microsoft.com/office/drawing/2014/main" xmlns="" id="{4206A328-352A-451E-940C-5F27BB1C54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5" name="Freeform 1072">
              <a:extLst>
                <a:ext uri="{FF2B5EF4-FFF2-40B4-BE49-F238E27FC236}">
                  <a16:creationId xmlns:a16="http://schemas.microsoft.com/office/drawing/2014/main" xmlns="" id="{0D887F09-107F-463F-8AF6-DEB4242447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6" name="Freeform 1073">
              <a:extLst>
                <a:ext uri="{FF2B5EF4-FFF2-40B4-BE49-F238E27FC236}">
                  <a16:creationId xmlns:a16="http://schemas.microsoft.com/office/drawing/2014/main" xmlns="" id="{109F9D31-F066-4F13-ACCF-12D742EDD71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7" name="Freeform 1074">
              <a:extLst>
                <a:ext uri="{FF2B5EF4-FFF2-40B4-BE49-F238E27FC236}">
                  <a16:creationId xmlns:a16="http://schemas.microsoft.com/office/drawing/2014/main" xmlns="" id="{0AB4C0CD-024A-4526-ADB6-4BF24D0FF6A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898" name="Group 1075">
              <a:extLst>
                <a:ext uri="{FF2B5EF4-FFF2-40B4-BE49-F238E27FC236}">
                  <a16:creationId xmlns:a16="http://schemas.microsoft.com/office/drawing/2014/main" xmlns="" id="{58CEE6D7-7EB0-417A-8A8A-E5030E25AC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905" name="Freeform 1076">
                <a:extLst>
                  <a:ext uri="{FF2B5EF4-FFF2-40B4-BE49-F238E27FC236}">
                    <a16:creationId xmlns:a16="http://schemas.microsoft.com/office/drawing/2014/main" xmlns="" id="{948E4F6D-622F-49CB-8926-59BEA7B4D5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6" name="Freeform 1077">
                <a:extLst>
                  <a:ext uri="{FF2B5EF4-FFF2-40B4-BE49-F238E27FC236}">
                    <a16:creationId xmlns:a16="http://schemas.microsoft.com/office/drawing/2014/main" xmlns="" id="{EBC2A0DC-8F45-4176-8D43-4121E49D5C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7" name="Freeform 1078">
                <a:extLst>
                  <a:ext uri="{FF2B5EF4-FFF2-40B4-BE49-F238E27FC236}">
                    <a16:creationId xmlns:a16="http://schemas.microsoft.com/office/drawing/2014/main" xmlns="" id="{C06E5431-B590-4874-925A-430218C7E9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8" name="Freeform 1079">
                <a:extLst>
                  <a:ext uri="{FF2B5EF4-FFF2-40B4-BE49-F238E27FC236}">
                    <a16:creationId xmlns:a16="http://schemas.microsoft.com/office/drawing/2014/main" xmlns="" id="{12B2CA11-6B34-45A6-993A-9C346B581C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9" name="Freeform 1080">
                <a:extLst>
                  <a:ext uri="{FF2B5EF4-FFF2-40B4-BE49-F238E27FC236}">
                    <a16:creationId xmlns:a16="http://schemas.microsoft.com/office/drawing/2014/main" xmlns="" id="{38BF13F5-1014-44DA-9641-9377E312B4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0" name="Freeform 1081">
                <a:extLst>
                  <a:ext uri="{FF2B5EF4-FFF2-40B4-BE49-F238E27FC236}">
                    <a16:creationId xmlns:a16="http://schemas.microsoft.com/office/drawing/2014/main" xmlns="" id="{243AA92C-91B5-4592-A0D4-059D1B6FEF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899" name="Freeform 1082">
              <a:extLst>
                <a:ext uri="{FF2B5EF4-FFF2-40B4-BE49-F238E27FC236}">
                  <a16:creationId xmlns:a16="http://schemas.microsoft.com/office/drawing/2014/main" xmlns="" id="{63B10699-463E-4500-9C81-3192C62C0E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00" name="Freeform 1083">
              <a:extLst>
                <a:ext uri="{FF2B5EF4-FFF2-40B4-BE49-F238E27FC236}">
                  <a16:creationId xmlns:a16="http://schemas.microsoft.com/office/drawing/2014/main" xmlns="" id="{E6FE3F98-F4FC-4B23-BEA7-140EEDB28B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01" name="Freeform 1084">
              <a:extLst>
                <a:ext uri="{FF2B5EF4-FFF2-40B4-BE49-F238E27FC236}">
                  <a16:creationId xmlns:a16="http://schemas.microsoft.com/office/drawing/2014/main" xmlns="" id="{D821E64B-1532-4EA1-A6D4-D435B1E2E7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02" name="Freeform 1085">
              <a:extLst>
                <a:ext uri="{FF2B5EF4-FFF2-40B4-BE49-F238E27FC236}">
                  <a16:creationId xmlns:a16="http://schemas.microsoft.com/office/drawing/2014/main" xmlns="" id="{7F77FD09-44E6-495F-8D79-525EA028FD2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03" name="Freeform 1086">
              <a:extLst>
                <a:ext uri="{FF2B5EF4-FFF2-40B4-BE49-F238E27FC236}">
                  <a16:creationId xmlns:a16="http://schemas.microsoft.com/office/drawing/2014/main" xmlns="" id="{C8C9D699-388E-4FB4-AEC7-F9ADBFFC83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04" name="Freeform 1087">
              <a:extLst>
                <a:ext uri="{FF2B5EF4-FFF2-40B4-BE49-F238E27FC236}">
                  <a16:creationId xmlns:a16="http://schemas.microsoft.com/office/drawing/2014/main" xmlns="" id="{0B97AB13-27F2-47DF-B020-972CD2B2CB39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42" name="Freeform 984">
            <a:extLst>
              <a:ext uri="{FF2B5EF4-FFF2-40B4-BE49-F238E27FC236}">
                <a16:creationId xmlns:a16="http://schemas.microsoft.com/office/drawing/2014/main" xmlns="" id="{3FA1D15C-561A-4DB8-A642-37BA0D9AE3AA}"/>
              </a:ext>
            </a:extLst>
          </p:cNvPr>
          <p:cNvSpPr>
            <a:spLocks/>
          </p:cNvSpPr>
          <p:nvPr/>
        </p:nvSpPr>
        <p:spPr bwMode="auto">
          <a:xfrm>
            <a:off x="3550411" y="5592053"/>
            <a:ext cx="34049" cy="332924"/>
          </a:xfrm>
          <a:custGeom>
            <a:avLst/>
            <a:gdLst>
              <a:gd name="T0" fmla="*/ 3 w 354"/>
              <a:gd name="T1" fmla="*/ 0 h 2742"/>
              <a:gd name="T2" fmla="*/ 15 w 354"/>
              <a:gd name="T3" fmla="*/ 27 h 2742"/>
              <a:gd name="T4" fmla="*/ 15 w 354"/>
              <a:gd name="T5" fmla="*/ 205 h 2742"/>
              <a:gd name="T6" fmla="*/ 0 w 354"/>
              <a:gd name="T7" fmla="*/ 215 h 2742"/>
              <a:gd name="T8" fmla="*/ 3 w 354"/>
              <a:gd name="T9" fmla="*/ 0 h 274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54"/>
              <a:gd name="T16" fmla="*/ 0 h 2742"/>
              <a:gd name="T17" fmla="*/ 354 w 354"/>
              <a:gd name="T18" fmla="*/ 2742 h 274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54" h="2742">
                <a:moveTo>
                  <a:pt x="63" y="0"/>
                </a:moveTo>
                <a:lnTo>
                  <a:pt x="354" y="339"/>
                </a:lnTo>
                <a:lnTo>
                  <a:pt x="346" y="2624"/>
                </a:lnTo>
                <a:lnTo>
                  <a:pt x="0" y="2742"/>
                </a:lnTo>
                <a:lnTo>
                  <a:pt x="63" y="0"/>
                </a:ln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rgbClr val="333333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43" name="Freeform 986">
            <a:extLst>
              <a:ext uri="{FF2B5EF4-FFF2-40B4-BE49-F238E27FC236}">
                <a16:creationId xmlns:a16="http://schemas.microsoft.com/office/drawing/2014/main" xmlns="" id="{E4A0F5F9-55A1-4C96-B949-A8C7A803DA3B}"/>
              </a:ext>
            </a:extLst>
          </p:cNvPr>
          <p:cNvSpPr>
            <a:spLocks/>
          </p:cNvSpPr>
          <p:nvPr/>
        </p:nvSpPr>
        <p:spPr bwMode="auto">
          <a:xfrm>
            <a:off x="3556788" y="5612005"/>
            <a:ext cx="20333" cy="308020"/>
          </a:xfrm>
          <a:custGeom>
            <a:avLst/>
            <a:gdLst>
              <a:gd name="T0" fmla="*/ 2 w 211"/>
              <a:gd name="T1" fmla="*/ 0 h 2537"/>
              <a:gd name="T2" fmla="*/ 9 w 211"/>
              <a:gd name="T3" fmla="*/ 18 h 2537"/>
              <a:gd name="T4" fmla="*/ 2 w 211"/>
              <a:gd name="T5" fmla="*/ 196 h 2537"/>
              <a:gd name="T6" fmla="*/ 2 w 211"/>
              <a:gd name="T7" fmla="*/ 0 h 2537"/>
              <a:gd name="T8" fmla="*/ 0 60000 65536"/>
              <a:gd name="T9" fmla="*/ 0 60000 65536"/>
              <a:gd name="T10" fmla="*/ 0 60000 65536"/>
              <a:gd name="T11" fmla="*/ 0 60000 65536"/>
              <a:gd name="T12" fmla="*/ 0 w 211"/>
              <a:gd name="T13" fmla="*/ 0 h 2537"/>
              <a:gd name="T14" fmla="*/ 211 w 211"/>
              <a:gd name="T15" fmla="*/ 2537 h 25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1" h="2537">
                <a:moveTo>
                  <a:pt x="7" y="0"/>
                </a:moveTo>
                <a:cubicBezTo>
                  <a:pt x="7" y="0"/>
                  <a:pt x="57" y="28"/>
                  <a:pt x="211" y="218"/>
                </a:cubicBezTo>
                <a:cubicBezTo>
                  <a:pt x="0" y="1229"/>
                  <a:pt x="41" y="2537"/>
                  <a:pt x="7" y="2501"/>
                </a:cubicBezTo>
                <a:lnTo>
                  <a:pt x="7" y="0"/>
                </a:lnTo>
                <a:close/>
              </a:path>
            </a:pathLst>
          </a:custGeom>
          <a:gradFill rotWithShape="1">
            <a:gsLst>
              <a:gs pos="0">
                <a:srgbClr val="808080"/>
              </a:gs>
              <a:gs pos="100000">
                <a:srgbClr val="F8F8F8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44" name="Freeform 987">
            <a:extLst>
              <a:ext uri="{FF2B5EF4-FFF2-40B4-BE49-F238E27FC236}">
                <a16:creationId xmlns:a16="http://schemas.microsoft.com/office/drawing/2014/main" xmlns="" id="{78CC7D97-B01E-4D71-B164-599D664C652F}"/>
              </a:ext>
            </a:extLst>
          </p:cNvPr>
          <p:cNvSpPr>
            <a:spLocks/>
          </p:cNvSpPr>
          <p:nvPr/>
        </p:nvSpPr>
        <p:spPr bwMode="auto">
          <a:xfrm>
            <a:off x="3552336" y="5767835"/>
            <a:ext cx="31643" cy="27525"/>
          </a:xfrm>
          <a:custGeom>
            <a:avLst/>
            <a:gdLst>
              <a:gd name="T0" fmla="*/ 2 w 328"/>
              <a:gd name="T1" fmla="*/ 0 h 226"/>
              <a:gd name="T2" fmla="*/ 14 w 328"/>
              <a:gd name="T3" fmla="*/ 11 h 226"/>
              <a:gd name="T4" fmla="*/ 14 w 328"/>
              <a:gd name="T5" fmla="*/ 19 h 226"/>
              <a:gd name="T6" fmla="*/ 0 w 328"/>
              <a:gd name="T7" fmla="*/ 8 h 226"/>
              <a:gd name="T8" fmla="*/ 2 w 328"/>
              <a:gd name="T9" fmla="*/ 0 h 2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8"/>
              <a:gd name="T16" fmla="*/ 0 h 226"/>
              <a:gd name="T17" fmla="*/ 328 w 328"/>
              <a:gd name="T18" fmla="*/ 226 h 22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8" h="226">
                <a:moveTo>
                  <a:pt x="4" y="0"/>
                </a:moveTo>
                <a:cubicBezTo>
                  <a:pt x="60" y="10"/>
                  <a:pt x="182" y="74"/>
                  <a:pt x="328" y="128"/>
                </a:cubicBezTo>
                <a:cubicBezTo>
                  <a:pt x="326" y="162"/>
                  <a:pt x="326" y="158"/>
                  <a:pt x="326" y="226"/>
                </a:cubicBezTo>
                <a:cubicBezTo>
                  <a:pt x="326" y="226"/>
                  <a:pt x="169" y="155"/>
                  <a:pt x="0" y="100"/>
                </a:cubicBezTo>
                <a:cubicBezTo>
                  <a:pt x="0" y="48"/>
                  <a:pt x="4" y="17"/>
                  <a:pt x="4" y="0"/>
                </a:cubicBezTo>
                <a:close/>
              </a:path>
            </a:pathLst>
          </a:custGeom>
          <a:gradFill rotWithShape="1">
            <a:gsLst>
              <a:gs pos="0">
                <a:srgbClr val="292929"/>
              </a:gs>
              <a:gs pos="100000">
                <a:srgbClr val="80808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45" name="Rectangle 988">
            <a:extLst>
              <a:ext uri="{FF2B5EF4-FFF2-40B4-BE49-F238E27FC236}">
                <a16:creationId xmlns:a16="http://schemas.microsoft.com/office/drawing/2014/main" xmlns="" id="{5EC45291-7E4E-4873-9412-66116EBC7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3117" y="5629481"/>
            <a:ext cx="71949" cy="684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646" name="Group 989">
            <a:extLst>
              <a:ext uri="{FF2B5EF4-FFF2-40B4-BE49-F238E27FC236}">
                <a16:creationId xmlns:a16="http://schemas.microsoft.com/office/drawing/2014/main" xmlns="" id="{855F7A65-70DD-4AF3-9D12-DC172CA904A2}"/>
              </a:ext>
            </a:extLst>
          </p:cNvPr>
          <p:cNvGrpSpPr>
            <a:grpSpLocks/>
          </p:cNvGrpSpPr>
          <p:nvPr/>
        </p:nvGrpSpPr>
        <p:grpSpPr bwMode="auto">
          <a:xfrm>
            <a:off x="3487967" y="5626277"/>
            <a:ext cx="69903" cy="21117"/>
            <a:chOff x="614" y="2568"/>
            <a:chExt cx="725" cy="139"/>
          </a:xfrm>
        </p:grpSpPr>
        <p:sp>
          <p:nvSpPr>
            <p:cNvPr id="886" name="AutoShape 990">
              <a:extLst>
                <a:ext uri="{FF2B5EF4-FFF2-40B4-BE49-F238E27FC236}">
                  <a16:creationId xmlns:a16="http://schemas.microsoft.com/office/drawing/2014/main" xmlns="" id="{E17E0640-0097-4A7A-8EF7-9E0FC5363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3" y="2566"/>
              <a:ext cx="721" cy="144"/>
            </a:xfrm>
            <a:prstGeom prst="roundRect">
              <a:avLst>
                <a:gd name="adj" fmla="val 50000"/>
              </a:avLst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87" name="AutoShape 991">
              <a:extLst>
                <a:ext uri="{FF2B5EF4-FFF2-40B4-BE49-F238E27FC236}">
                  <a16:creationId xmlns:a16="http://schemas.microsoft.com/office/drawing/2014/main" xmlns="" id="{01E04296-9E3A-4939-A9A7-202AF3C93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2581"/>
              <a:ext cx="696" cy="11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FF"/>
                </a:gs>
                <a:gs pos="50000">
                  <a:srgbClr val="99CCFF"/>
                </a:gs>
                <a:gs pos="100000">
                  <a:srgbClr val="0000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</p:grpSp>
      <p:sp>
        <p:nvSpPr>
          <p:cNvPr id="647" name="Rectangle 992">
            <a:extLst>
              <a:ext uri="{FF2B5EF4-FFF2-40B4-BE49-F238E27FC236}">
                <a16:creationId xmlns:a16="http://schemas.microsoft.com/office/drawing/2014/main" xmlns="" id="{DF5B7DC6-5865-4F37-AD0E-75C51E99E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4320" y="5677832"/>
            <a:ext cx="71949" cy="684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648" name="Group 993">
            <a:extLst>
              <a:ext uri="{FF2B5EF4-FFF2-40B4-BE49-F238E27FC236}">
                <a16:creationId xmlns:a16="http://schemas.microsoft.com/office/drawing/2014/main" xmlns="" id="{09A3956F-EFCE-4A46-9711-0148E8C0A3A7}"/>
              </a:ext>
            </a:extLst>
          </p:cNvPr>
          <p:cNvGrpSpPr>
            <a:grpSpLocks/>
          </p:cNvGrpSpPr>
          <p:nvPr/>
        </p:nvGrpSpPr>
        <p:grpSpPr bwMode="auto">
          <a:xfrm>
            <a:off x="3487727" y="5673754"/>
            <a:ext cx="69903" cy="19515"/>
            <a:chOff x="614" y="2568"/>
            <a:chExt cx="725" cy="139"/>
          </a:xfrm>
        </p:grpSpPr>
        <p:sp>
          <p:nvSpPr>
            <p:cNvPr id="884" name="AutoShape 994">
              <a:extLst>
                <a:ext uri="{FF2B5EF4-FFF2-40B4-BE49-F238E27FC236}">
                  <a16:creationId xmlns:a16="http://schemas.microsoft.com/office/drawing/2014/main" xmlns="" id="{802D1378-E78C-444C-A6F1-438C61DB6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5" y="2564"/>
              <a:ext cx="721" cy="139"/>
            </a:xfrm>
            <a:prstGeom prst="roundRect">
              <a:avLst>
                <a:gd name="adj" fmla="val 50000"/>
              </a:avLst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85" name="AutoShape 995">
              <a:extLst>
                <a:ext uri="{FF2B5EF4-FFF2-40B4-BE49-F238E27FC236}">
                  <a16:creationId xmlns:a16="http://schemas.microsoft.com/office/drawing/2014/main" xmlns="" id="{BD0478DB-32C7-464B-AF6E-62421D690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" y="2581"/>
              <a:ext cx="696" cy="10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FF"/>
                </a:gs>
                <a:gs pos="50000">
                  <a:srgbClr val="99CCFF"/>
                </a:gs>
                <a:gs pos="100000">
                  <a:srgbClr val="0000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</p:grpSp>
      <p:sp>
        <p:nvSpPr>
          <p:cNvPr id="649" name="Rectangle 996">
            <a:extLst>
              <a:ext uri="{FF2B5EF4-FFF2-40B4-BE49-F238E27FC236}">
                <a16:creationId xmlns:a16="http://schemas.microsoft.com/office/drawing/2014/main" xmlns="" id="{9D555FE7-A764-47B8-92B3-D8C40D78E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4320" y="5726183"/>
            <a:ext cx="71949" cy="684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50" name="Rectangle 997">
            <a:extLst>
              <a:ext uri="{FF2B5EF4-FFF2-40B4-BE49-F238E27FC236}">
                <a16:creationId xmlns:a16="http://schemas.microsoft.com/office/drawing/2014/main" xmlns="" id="{FE93907F-CD1C-4039-9748-A2430D24A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5523" y="5770020"/>
            <a:ext cx="71949" cy="684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651" name="Group 998">
            <a:extLst>
              <a:ext uri="{FF2B5EF4-FFF2-40B4-BE49-F238E27FC236}">
                <a16:creationId xmlns:a16="http://schemas.microsoft.com/office/drawing/2014/main" xmlns="" id="{03823702-C9FE-4978-945A-BBC15A3F09A8}"/>
              </a:ext>
            </a:extLst>
          </p:cNvPr>
          <p:cNvGrpSpPr>
            <a:grpSpLocks/>
          </p:cNvGrpSpPr>
          <p:nvPr/>
        </p:nvGrpSpPr>
        <p:grpSpPr bwMode="auto">
          <a:xfrm>
            <a:off x="3486283" y="5765942"/>
            <a:ext cx="70024" cy="21991"/>
            <a:chOff x="614" y="2568"/>
            <a:chExt cx="725" cy="139"/>
          </a:xfrm>
        </p:grpSpPr>
        <p:sp>
          <p:nvSpPr>
            <p:cNvPr id="882" name="AutoShape 999">
              <a:extLst>
                <a:ext uri="{FF2B5EF4-FFF2-40B4-BE49-F238E27FC236}">
                  <a16:creationId xmlns:a16="http://schemas.microsoft.com/office/drawing/2014/main" xmlns="" id="{F1A60EDA-2B50-4788-93BD-D5C88EFCD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2586"/>
              <a:ext cx="720" cy="124"/>
            </a:xfrm>
            <a:prstGeom prst="roundRect">
              <a:avLst>
                <a:gd name="adj" fmla="val 50000"/>
              </a:avLst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83" name="AutoShape 1000">
              <a:extLst>
                <a:ext uri="{FF2B5EF4-FFF2-40B4-BE49-F238E27FC236}">
                  <a16:creationId xmlns:a16="http://schemas.microsoft.com/office/drawing/2014/main" xmlns="" id="{F3F645A9-93AB-43DF-B8FF-795594810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0" y="2586"/>
              <a:ext cx="695" cy="10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FF"/>
                </a:gs>
                <a:gs pos="50000">
                  <a:srgbClr val="99CCFF"/>
                </a:gs>
                <a:gs pos="100000">
                  <a:srgbClr val="0000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</p:grpSp>
      <p:sp>
        <p:nvSpPr>
          <p:cNvPr id="652" name="Freeform 1001">
            <a:extLst>
              <a:ext uri="{FF2B5EF4-FFF2-40B4-BE49-F238E27FC236}">
                <a16:creationId xmlns:a16="http://schemas.microsoft.com/office/drawing/2014/main" xmlns="" id="{48C0B6F0-CFC9-4BB4-963C-09A1159171A1}"/>
              </a:ext>
            </a:extLst>
          </p:cNvPr>
          <p:cNvSpPr>
            <a:spLocks/>
          </p:cNvSpPr>
          <p:nvPr/>
        </p:nvSpPr>
        <p:spPr bwMode="auto">
          <a:xfrm>
            <a:off x="3552818" y="5726183"/>
            <a:ext cx="31643" cy="27380"/>
          </a:xfrm>
          <a:custGeom>
            <a:avLst/>
            <a:gdLst>
              <a:gd name="T0" fmla="*/ 2 w 328"/>
              <a:gd name="T1" fmla="*/ 0 h 226"/>
              <a:gd name="T2" fmla="*/ 14 w 328"/>
              <a:gd name="T3" fmla="*/ 10 h 226"/>
              <a:gd name="T4" fmla="*/ 14 w 328"/>
              <a:gd name="T5" fmla="*/ 17 h 226"/>
              <a:gd name="T6" fmla="*/ 0 w 328"/>
              <a:gd name="T7" fmla="*/ 7 h 226"/>
              <a:gd name="T8" fmla="*/ 2 w 328"/>
              <a:gd name="T9" fmla="*/ 0 h 2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8"/>
              <a:gd name="T16" fmla="*/ 0 h 226"/>
              <a:gd name="T17" fmla="*/ 328 w 328"/>
              <a:gd name="T18" fmla="*/ 226 h 22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8" h="226">
                <a:moveTo>
                  <a:pt x="4" y="0"/>
                </a:moveTo>
                <a:cubicBezTo>
                  <a:pt x="60" y="10"/>
                  <a:pt x="182" y="74"/>
                  <a:pt x="328" y="128"/>
                </a:cubicBezTo>
                <a:cubicBezTo>
                  <a:pt x="326" y="162"/>
                  <a:pt x="326" y="158"/>
                  <a:pt x="326" y="226"/>
                </a:cubicBezTo>
                <a:cubicBezTo>
                  <a:pt x="326" y="226"/>
                  <a:pt x="169" y="155"/>
                  <a:pt x="0" y="100"/>
                </a:cubicBezTo>
                <a:cubicBezTo>
                  <a:pt x="0" y="48"/>
                  <a:pt x="4" y="17"/>
                  <a:pt x="4" y="0"/>
                </a:cubicBezTo>
                <a:close/>
              </a:path>
            </a:pathLst>
          </a:custGeom>
          <a:gradFill rotWithShape="1">
            <a:gsLst>
              <a:gs pos="0">
                <a:srgbClr val="292929"/>
              </a:gs>
              <a:gs pos="100000">
                <a:srgbClr val="80808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53" name="Group 1002">
            <a:extLst>
              <a:ext uri="{FF2B5EF4-FFF2-40B4-BE49-F238E27FC236}">
                <a16:creationId xmlns:a16="http://schemas.microsoft.com/office/drawing/2014/main" xmlns="" id="{F70D39AB-958E-4463-BC01-5C95411B7CF2}"/>
              </a:ext>
            </a:extLst>
          </p:cNvPr>
          <p:cNvGrpSpPr>
            <a:grpSpLocks/>
          </p:cNvGrpSpPr>
          <p:nvPr/>
        </p:nvGrpSpPr>
        <p:grpSpPr bwMode="auto">
          <a:xfrm>
            <a:off x="3486764" y="5722251"/>
            <a:ext cx="70024" cy="20243"/>
            <a:chOff x="614" y="2568"/>
            <a:chExt cx="725" cy="139"/>
          </a:xfrm>
        </p:grpSpPr>
        <p:sp>
          <p:nvSpPr>
            <p:cNvPr id="880" name="AutoShape 1003">
              <a:extLst>
                <a:ext uri="{FF2B5EF4-FFF2-40B4-BE49-F238E27FC236}">
                  <a16:creationId xmlns:a16="http://schemas.microsoft.com/office/drawing/2014/main" xmlns="" id="{BBF2E97B-579D-4818-89CD-545CD43F6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3" y="2571"/>
              <a:ext cx="732" cy="134"/>
            </a:xfrm>
            <a:prstGeom prst="roundRect">
              <a:avLst>
                <a:gd name="adj" fmla="val 50000"/>
              </a:avLst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81" name="AutoShape 1004">
              <a:extLst>
                <a:ext uri="{FF2B5EF4-FFF2-40B4-BE49-F238E27FC236}">
                  <a16:creationId xmlns:a16="http://schemas.microsoft.com/office/drawing/2014/main" xmlns="" id="{991FEDEB-53CC-4A23-B346-2291C9668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2587"/>
              <a:ext cx="720" cy="10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FF"/>
                </a:gs>
                <a:gs pos="50000">
                  <a:srgbClr val="99CCFF"/>
                </a:gs>
                <a:gs pos="100000">
                  <a:srgbClr val="0000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</p:grpSp>
      <p:sp>
        <p:nvSpPr>
          <p:cNvPr id="654" name="Rectangle 1005">
            <a:extLst>
              <a:ext uri="{FF2B5EF4-FFF2-40B4-BE49-F238E27FC236}">
                <a16:creationId xmlns:a16="http://schemas.microsoft.com/office/drawing/2014/main" xmlns="" id="{934A0FAC-B91D-4957-9F51-0F5083480D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7764" y="5591470"/>
            <a:ext cx="8422" cy="332778"/>
          </a:xfrm>
          <a:prstGeom prst="rect">
            <a:avLst/>
          </a:prstGeom>
          <a:gradFill rotWithShape="1">
            <a:gsLst>
              <a:gs pos="0">
                <a:srgbClr val="333333"/>
              </a:gs>
              <a:gs pos="50000">
                <a:srgbClr val="DDDDDD"/>
              </a:gs>
              <a:gs pos="100000">
                <a:srgbClr val="333333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55" name="Freeform 1006">
            <a:extLst>
              <a:ext uri="{FF2B5EF4-FFF2-40B4-BE49-F238E27FC236}">
                <a16:creationId xmlns:a16="http://schemas.microsoft.com/office/drawing/2014/main" xmlns="" id="{D917EC06-BF51-432F-A87D-393F37692D3A}"/>
              </a:ext>
            </a:extLst>
          </p:cNvPr>
          <p:cNvSpPr>
            <a:spLocks/>
          </p:cNvSpPr>
          <p:nvPr/>
        </p:nvSpPr>
        <p:spPr bwMode="auto">
          <a:xfrm>
            <a:off x="3555705" y="5675648"/>
            <a:ext cx="28515" cy="31020"/>
          </a:xfrm>
          <a:custGeom>
            <a:avLst/>
            <a:gdLst>
              <a:gd name="T0" fmla="*/ 2 w 296"/>
              <a:gd name="T1" fmla="*/ 0 h 256"/>
              <a:gd name="T2" fmla="*/ 14 w 296"/>
              <a:gd name="T3" fmla="*/ 10 h 256"/>
              <a:gd name="T4" fmla="*/ 14 w 296"/>
              <a:gd name="T5" fmla="*/ 19 h 256"/>
              <a:gd name="T6" fmla="*/ 0 w 296"/>
              <a:gd name="T7" fmla="*/ 7 h 256"/>
              <a:gd name="T8" fmla="*/ 2 w 296"/>
              <a:gd name="T9" fmla="*/ 0 h 2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6"/>
              <a:gd name="T16" fmla="*/ 0 h 256"/>
              <a:gd name="T17" fmla="*/ 296 w 296"/>
              <a:gd name="T18" fmla="*/ 256 h 2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6" h="256">
                <a:moveTo>
                  <a:pt x="4" y="0"/>
                </a:moveTo>
                <a:cubicBezTo>
                  <a:pt x="55" y="10"/>
                  <a:pt x="144" y="68"/>
                  <a:pt x="292" y="144"/>
                </a:cubicBezTo>
                <a:cubicBezTo>
                  <a:pt x="290" y="178"/>
                  <a:pt x="296" y="188"/>
                  <a:pt x="296" y="256"/>
                </a:cubicBezTo>
                <a:cubicBezTo>
                  <a:pt x="296" y="256"/>
                  <a:pt x="160" y="176"/>
                  <a:pt x="0" y="100"/>
                </a:cubicBezTo>
                <a:cubicBezTo>
                  <a:pt x="0" y="48"/>
                  <a:pt x="4" y="17"/>
                  <a:pt x="4" y="0"/>
                </a:cubicBezTo>
                <a:close/>
              </a:path>
            </a:pathLst>
          </a:custGeom>
          <a:gradFill rotWithShape="1">
            <a:gsLst>
              <a:gs pos="0">
                <a:srgbClr val="292929"/>
              </a:gs>
              <a:gs pos="100000">
                <a:srgbClr val="80808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56" name="Freeform 1007">
            <a:extLst>
              <a:ext uri="{FF2B5EF4-FFF2-40B4-BE49-F238E27FC236}">
                <a16:creationId xmlns:a16="http://schemas.microsoft.com/office/drawing/2014/main" xmlns="" id="{745CC167-4A71-4441-BD2F-CB026A1152F4}"/>
              </a:ext>
            </a:extLst>
          </p:cNvPr>
          <p:cNvSpPr>
            <a:spLocks/>
          </p:cNvSpPr>
          <p:nvPr/>
        </p:nvSpPr>
        <p:spPr bwMode="auto">
          <a:xfrm>
            <a:off x="3556066" y="5628025"/>
            <a:ext cx="29357" cy="34953"/>
          </a:xfrm>
          <a:custGeom>
            <a:avLst/>
            <a:gdLst>
              <a:gd name="T0" fmla="*/ 0 w 304"/>
              <a:gd name="T1" fmla="*/ 0 h 288"/>
              <a:gd name="T2" fmla="*/ 14 w 304"/>
              <a:gd name="T3" fmla="*/ 13 h 288"/>
              <a:gd name="T4" fmla="*/ 13 w 304"/>
              <a:gd name="T5" fmla="*/ 23 h 288"/>
              <a:gd name="T6" fmla="*/ 2 w 304"/>
              <a:gd name="T7" fmla="*/ 10 h 288"/>
              <a:gd name="T8" fmla="*/ 0 w 304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04"/>
              <a:gd name="T16" fmla="*/ 0 h 288"/>
              <a:gd name="T17" fmla="*/ 304 w 304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04" h="288">
                <a:moveTo>
                  <a:pt x="0" y="0"/>
                </a:moveTo>
                <a:cubicBezTo>
                  <a:pt x="51" y="10"/>
                  <a:pt x="148" y="76"/>
                  <a:pt x="304" y="164"/>
                </a:cubicBezTo>
                <a:cubicBezTo>
                  <a:pt x="302" y="198"/>
                  <a:pt x="284" y="220"/>
                  <a:pt x="284" y="288"/>
                </a:cubicBezTo>
                <a:cubicBezTo>
                  <a:pt x="284" y="288"/>
                  <a:pt x="163" y="179"/>
                  <a:pt x="8" y="124"/>
                </a:cubicBezTo>
                <a:cubicBezTo>
                  <a:pt x="8" y="72"/>
                  <a:pt x="0" y="17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292929"/>
              </a:gs>
              <a:gs pos="100000">
                <a:srgbClr val="80808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57" name="Oval 1008">
            <a:extLst>
              <a:ext uri="{FF2B5EF4-FFF2-40B4-BE49-F238E27FC236}">
                <a16:creationId xmlns:a16="http://schemas.microsoft.com/office/drawing/2014/main" xmlns="" id="{D9FEFC60-A2D6-4B52-8879-8560BC26C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0129" y="5909248"/>
            <a:ext cx="6016" cy="13835"/>
          </a:xfrm>
          <a:prstGeom prst="ellipse">
            <a:avLst/>
          </a:prstGeom>
          <a:solidFill>
            <a:srgbClr val="3333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58" name="Freeform 1009">
            <a:extLst>
              <a:ext uri="{FF2B5EF4-FFF2-40B4-BE49-F238E27FC236}">
                <a16:creationId xmlns:a16="http://schemas.microsoft.com/office/drawing/2014/main" xmlns="" id="{4624DEEE-F5CC-49EB-99E1-027C4087FCD5}"/>
              </a:ext>
            </a:extLst>
          </p:cNvPr>
          <p:cNvSpPr>
            <a:spLocks/>
          </p:cNvSpPr>
          <p:nvPr/>
        </p:nvSpPr>
        <p:spPr bwMode="auto">
          <a:xfrm>
            <a:off x="3554502" y="5909685"/>
            <a:ext cx="29477" cy="29127"/>
          </a:xfrm>
          <a:custGeom>
            <a:avLst/>
            <a:gdLst>
              <a:gd name="T0" fmla="*/ 0 w 306"/>
              <a:gd name="T1" fmla="*/ 9 h 240"/>
              <a:gd name="T2" fmla="*/ 2 w 306"/>
              <a:gd name="T3" fmla="*/ 19 h 240"/>
              <a:gd name="T4" fmla="*/ 14 w 306"/>
              <a:gd name="T5" fmla="*/ 9 h 240"/>
              <a:gd name="T6" fmla="*/ 14 w 306"/>
              <a:gd name="T7" fmla="*/ 0 h 240"/>
              <a:gd name="T8" fmla="*/ 0 w 306"/>
              <a:gd name="T9" fmla="*/ 9 h 2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06"/>
              <a:gd name="T16" fmla="*/ 0 h 240"/>
              <a:gd name="T17" fmla="*/ 306 w 306"/>
              <a:gd name="T18" fmla="*/ 240 h 2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06" h="240">
                <a:moveTo>
                  <a:pt x="0" y="106"/>
                </a:moveTo>
                <a:lnTo>
                  <a:pt x="2" y="240"/>
                </a:lnTo>
                <a:lnTo>
                  <a:pt x="306" y="110"/>
                </a:lnTo>
                <a:lnTo>
                  <a:pt x="300" y="0"/>
                </a:lnTo>
                <a:lnTo>
                  <a:pt x="0" y="106"/>
                </a:lnTo>
                <a:close/>
              </a:path>
            </a:pathLst>
          </a:custGeom>
          <a:solidFill>
            <a:srgbClr val="3333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59" name="AutoShape 1010">
            <a:extLst>
              <a:ext uri="{FF2B5EF4-FFF2-40B4-BE49-F238E27FC236}">
                <a16:creationId xmlns:a16="http://schemas.microsoft.com/office/drawing/2014/main" xmlns="" id="{E37B85A0-065E-4681-AD6A-33C804FDF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4695" y="5918569"/>
            <a:ext cx="143898" cy="21845"/>
          </a:xfrm>
          <a:prstGeom prst="roundRect">
            <a:avLst>
              <a:gd name="adj" fmla="val 50000"/>
            </a:avLst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60" name="AutoShape 1011">
            <a:extLst>
              <a:ext uri="{FF2B5EF4-FFF2-40B4-BE49-F238E27FC236}">
                <a16:creationId xmlns:a16="http://schemas.microsoft.com/office/drawing/2014/main" xmlns="" id="{EDC54CDD-BAC6-4015-922A-D1B120811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3117" y="5924248"/>
            <a:ext cx="128257" cy="1150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tx2"/>
              </a:gs>
              <a:gs pos="100000">
                <a:schemeClr val="bg2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61" name="Oval 1012">
            <a:extLst>
              <a:ext uri="{FF2B5EF4-FFF2-40B4-BE49-F238E27FC236}">
                <a16:creationId xmlns:a16="http://schemas.microsoft.com/office/drawing/2014/main" xmlns="" id="{0D720238-7BF6-435F-9088-FA7C2B7FDA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028" y="5875897"/>
            <a:ext cx="19130" cy="20680"/>
          </a:xfrm>
          <a:prstGeom prst="ellipse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62" name="Oval 1013">
            <a:extLst>
              <a:ext uri="{FF2B5EF4-FFF2-40B4-BE49-F238E27FC236}">
                <a16:creationId xmlns:a16="http://schemas.microsoft.com/office/drawing/2014/main" xmlns="" id="{B72FE606-8B28-41C1-841E-63EE19A28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6685" y="5875897"/>
            <a:ext cx="19130" cy="2068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63" name="Oval 1014">
            <a:extLst>
              <a:ext uri="{FF2B5EF4-FFF2-40B4-BE49-F238E27FC236}">
                <a16:creationId xmlns:a16="http://schemas.microsoft.com/office/drawing/2014/main" xmlns="" id="{51CE65DE-8A6E-4C9A-8833-BCA8ADDA9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7019" y="5875897"/>
            <a:ext cx="19130" cy="20680"/>
          </a:xfrm>
          <a:prstGeom prst="ellipse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64" name="Rectangle 1015">
            <a:extLst>
              <a:ext uri="{FF2B5EF4-FFF2-40B4-BE49-F238E27FC236}">
                <a16:creationId xmlns:a16="http://schemas.microsoft.com/office/drawing/2014/main" xmlns="" id="{E1D789CC-48A8-467E-97D7-01074E2BF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6228" y="5796526"/>
            <a:ext cx="9625" cy="110538"/>
          </a:xfrm>
          <a:prstGeom prst="rect">
            <a:avLst/>
          </a:prstGeom>
          <a:solidFill>
            <a:srgbClr val="29292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665" name="Group 590">
            <a:extLst>
              <a:ext uri="{FF2B5EF4-FFF2-40B4-BE49-F238E27FC236}">
                <a16:creationId xmlns:a16="http://schemas.microsoft.com/office/drawing/2014/main" xmlns="" id="{70E16593-64BB-4995-8866-96F4114B585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1170799" y="5236142"/>
            <a:ext cx="345630" cy="320302"/>
            <a:chOff x="2839" y="3501"/>
            <a:chExt cx="755" cy="803"/>
          </a:xfrm>
        </p:grpSpPr>
        <p:pic>
          <p:nvPicPr>
            <p:cNvPr id="878" name="Picture 591" descr="desktop_computer_stylized_medium">
              <a:extLst>
                <a:ext uri="{FF2B5EF4-FFF2-40B4-BE49-F238E27FC236}">
                  <a16:creationId xmlns:a16="http://schemas.microsoft.com/office/drawing/2014/main" xmlns="" id="{492846F9-F8BF-40C2-AFE0-D8AC813D8E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9" name="Freeform 592">
              <a:extLst>
                <a:ext uri="{FF2B5EF4-FFF2-40B4-BE49-F238E27FC236}">
                  <a16:creationId xmlns:a16="http://schemas.microsoft.com/office/drawing/2014/main" xmlns="" id="{6B3D6834-90F0-44F3-9663-5D23A15FF05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666" name="Group 652">
            <a:extLst>
              <a:ext uri="{FF2B5EF4-FFF2-40B4-BE49-F238E27FC236}">
                <a16:creationId xmlns:a16="http://schemas.microsoft.com/office/drawing/2014/main" xmlns="" id="{286EA352-1115-426E-AEE1-D22EE4F683DB}"/>
              </a:ext>
            </a:extLst>
          </p:cNvPr>
          <p:cNvGrpSpPr>
            <a:grpSpLocks/>
          </p:cNvGrpSpPr>
          <p:nvPr/>
        </p:nvGrpSpPr>
        <p:grpSpPr bwMode="auto">
          <a:xfrm>
            <a:off x="1147042" y="1814807"/>
            <a:ext cx="415925" cy="385763"/>
            <a:chOff x="2751" y="1851"/>
            <a:chExt cx="462" cy="478"/>
          </a:xfrm>
        </p:grpSpPr>
        <p:pic>
          <p:nvPicPr>
            <p:cNvPr id="876" name="Picture 653" descr="iphone_stylized_small">
              <a:extLst>
                <a:ext uri="{FF2B5EF4-FFF2-40B4-BE49-F238E27FC236}">
                  <a16:creationId xmlns:a16="http://schemas.microsoft.com/office/drawing/2014/main" xmlns="" id="{2C9BE837-9268-46DA-9B8C-F78C6923416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7" name="Picture 654" descr="antenna_radiation_stylized">
              <a:extLst>
                <a:ext uri="{FF2B5EF4-FFF2-40B4-BE49-F238E27FC236}">
                  <a16:creationId xmlns:a16="http://schemas.microsoft.com/office/drawing/2014/main" xmlns="" id="{418EAC83-FDF4-4C61-A507-F11DE563A2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67" name="Group 950">
            <a:extLst>
              <a:ext uri="{FF2B5EF4-FFF2-40B4-BE49-F238E27FC236}">
                <a16:creationId xmlns:a16="http://schemas.microsoft.com/office/drawing/2014/main" xmlns="" id="{2D1F0E84-9190-48F4-BAF6-9383470868FE}"/>
              </a:ext>
            </a:extLst>
          </p:cNvPr>
          <p:cNvGrpSpPr>
            <a:grpSpLocks/>
          </p:cNvGrpSpPr>
          <p:nvPr/>
        </p:nvGrpSpPr>
        <p:grpSpPr bwMode="auto">
          <a:xfrm>
            <a:off x="3650808" y="5229033"/>
            <a:ext cx="177192" cy="330833"/>
            <a:chOff x="4140" y="429"/>
            <a:chExt cx="1425" cy="2396"/>
          </a:xfrm>
        </p:grpSpPr>
        <p:sp>
          <p:nvSpPr>
            <p:cNvPr id="844" name="Freeform 951">
              <a:extLst>
                <a:ext uri="{FF2B5EF4-FFF2-40B4-BE49-F238E27FC236}">
                  <a16:creationId xmlns:a16="http://schemas.microsoft.com/office/drawing/2014/main" xmlns="" id="{D7032141-87B9-4B63-8A19-BD631F6D0A0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45" name="Rectangle 952">
              <a:extLst>
                <a:ext uri="{FF2B5EF4-FFF2-40B4-BE49-F238E27FC236}">
                  <a16:creationId xmlns:a16="http://schemas.microsoft.com/office/drawing/2014/main" xmlns="" id="{15CC095C-A00C-4706-B8C9-F08267BA0A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46" name="Freeform 953">
              <a:extLst>
                <a:ext uri="{FF2B5EF4-FFF2-40B4-BE49-F238E27FC236}">
                  <a16:creationId xmlns:a16="http://schemas.microsoft.com/office/drawing/2014/main" xmlns="" id="{C229370C-0E93-4255-BAD2-6CB5733E18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47" name="Freeform 954">
              <a:extLst>
                <a:ext uri="{FF2B5EF4-FFF2-40B4-BE49-F238E27FC236}">
                  <a16:creationId xmlns:a16="http://schemas.microsoft.com/office/drawing/2014/main" xmlns="" id="{96EA0619-3F61-4B6D-8F39-76DCCA1977B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48" name="Rectangle 955">
              <a:extLst>
                <a:ext uri="{FF2B5EF4-FFF2-40B4-BE49-F238E27FC236}">
                  <a16:creationId xmlns:a16="http://schemas.microsoft.com/office/drawing/2014/main" xmlns="" id="{F76F4A47-3906-456E-845E-6F268F9DB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grpSp>
          <p:nvGrpSpPr>
            <p:cNvPr id="849" name="Group 956">
              <a:extLst>
                <a:ext uri="{FF2B5EF4-FFF2-40B4-BE49-F238E27FC236}">
                  <a16:creationId xmlns:a16="http://schemas.microsoft.com/office/drawing/2014/main" xmlns="" id="{21A78243-0C1A-45ED-82DE-2D14816B47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74" name="AutoShape 957">
                <a:extLst>
                  <a:ext uri="{FF2B5EF4-FFF2-40B4-BE49-F238E27FC236}">
                    <a16:creationId xmlns:a16="http://schemas.microsoft.com/office/drawing/2014/main" xmlns="" id="{B09D8892-961E-4D30-9228-3E05858C6F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875" name="AutoShape 958">
                <a:extLst>
                  <a:ext uri="{FF2B5EF4-FFF2-40B4-BE49-F238E27FC236}">
                    <a16:creationId xmlns:a16="http://schemas.microsoft.com/office/drawing/2014/main" xmlns="" id="{7BAD9405-5066-440A-8EFB-1561FDF35B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50" name="Rectangle 959">
              <a:extLst>
                <a:ext uri="{FF2B5EF4-FFF2-40B4-BE49-F238E27FC236}">
                  <a16:creationId xmlns:a16="http://schemas.microsoft.com/office/drawing/2014/main" xmlns="" id="{D6C005D4-A03F-4846-ADC1-287BABC931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grpSp>
          <p:nvGrpSpPr>
            <p:cNvPr id="851" name="Group 960">
              <a:extLst>
                <a:ext uri="{FF2B5EF4-FFF2-40B4-BE49-F238E27FC236}">
                  <a16:creationId xmlns:a16="http://schemas.microsoft.com/office/drawing/2014/main" xmlns="" id="{335C5A4B-24D7-4F9B-ABCF-0EA664304D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72" name="AutoShape 961">
                <a:extLst>
                  <a:ext uri="{FF2B5EF4-FFF2-40B4-BE49-F238E27FC236}">
                    <a16:creationId xmlns:a16="http://schemas.microsoft.com/office/drawing/2014/main" xmlns="" id="{44553B2D-FD7B-4AEF-BE2D-D0D1B1CC44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873" name="AutoShape 962">
                <a:extLst>
                  <a:ext uri="{FF2B5EF4-FFF2-40B4-BE49-F238E27FC236}">
                    <a16:creationId xmlns:a16="http://schemas.microsoft.com/office/drawing/2014/main" xmlns="" id="{270275F9-8DAE-4E37-984E-4775A18E75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52" name="Rectangle 963">
              <a:extLst>
                <a:ext uri="{FF2B5EF4-FFF2-40B4-BE49-F238E27FC236}">
                  <a16:creationId xmlns:a16="http://schemas.microsoft.com/office/drawing/2014/main" xmlns="" id="{68807339-B9F7-4C23-A046-76CA65C6E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53" name="Rectangle 964">
              <a:extLst>
                <a:ext uri="{FF2B5EF4-FFF2-40B4-BE49-F238E27FC236}">
                  <a16:creationId xmlns:a16="http://schemas.microsoft.com/office/drawing/2014/main" xmlns="" id="{F976538C-165B-4E02-AD0C-578347C2A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grpSp>
          <p:nvGrpSpPr>
            <p:cNvPr id="854" name="Group 965">
              <a:extLst>
                <a:ext uri="{FF2B5EF4-FFF2-40B4-BE49-F238E27FC236}">
                  <a16:creationId xmlns:a16="http://schemas.microsoft.com/office/drawing/2014/main" xmlns="" id="{B2E89C19-C681-438A-8E0E-470F4416C7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70" name="AutoShape 966">
                <a:extLst>
                  <a:ext uri="{FF2B5EF4-FFF2-40B4-BE49-F238E27FC236}">
                    <a16:creationId xmlns:a16="http://schemas.microsoft.com/office/drawing/2014/main" xmlns="" id="{4D015279-4EE6-468C-A919-D46D5F282D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86"/>
                <a:ext cx="720" cy="12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871" name="AutoShape 967">
                <a:extLst>
                  <a:ext uri="{FF2B5EF4-FFF2-40B4-BE49-F238E27FC236}">
                    <a16:creationId xmlns:a16="http://schemas.microsoft.com/office/drawing/2014/main" xmlns="" id="{6D82563D-489F-4CAD-B414-3A9F1CC2BD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55" name="Freeform 968">
              <a:extLst>
                <a:ext uri="{FF2B5EF4-FFF2-40B4-BE49-F238E27FC236}">
                  <a16:creationId xmlns:a16="http://schemas.microsoft.com/office/drawing/2014/main" xmlns="" id="{B02610B6-E9A4-419C-BFDF-A559DDD4107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856" name="Group 969">
              <a:extLst>
                <a:ext uri="{FF2B5EF4-FFF2-40B4-BE49-F238E27FC236}">
                  <a16:creationId xmlns:a16="http://schemas.microsoft.com/office/drawing/2014/main" xmlns="" id="{BCAA9CE0-D32A-40C1-A252-DCCF45C4F9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68" name="AutoShape 970">
                <a:extLst>
                  <a:ext uri="{FF2B5EF4-FFF2-40B4-BE49-F238E27FC236}">
                    <a16:creationId xmlns:a16="http://schemas.microsoft.com/office/drawing/2014/main" xmlns="" id="{DC9F0559-9D87-4B8E-B9DD-74CBFFBF47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869" name="AutoShape 971">
                <a:extLst>
                  <a:ext uri="{FF2B5EF4-FFF2-40B4-BE49-F238E27FC236}">
                    <a16:creationId xmlns:a16="http://schemas.microsoft.com/office/drawing/2014/main" xmlns="" id="{DBC26267-81E2-42F5-AE2D-1F603AC206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57" name="Rectangle 972">
              <a:extLst>
                <a:ext uri="{FF2B5EF4-FFF2-40B4-BE49-F238E27FC236}">
                  <a16:creationId xmlns:a16="http://schemas.microsoft.com/office/drawing/2014/main" xmlns="" id="{E8AF4BBC-5353-4AAD-ACA2-CE485E9017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58" name="Freeform 973">
              <a:extLst>
                <a:ext uri="{FF2B5EF4-FFF2-40B4-BE49-F238E27FC236}">
                  <a16:creationId xmlns:a16="http://schemas.microsoft.com/office/drawing/2014/main" xmlns="" id="{7097CE4F-8CA5-4744-A41E-BD0155757D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59" name="Freeform 974">
              <a:extLst>
                <a:ext uri="{FF2B5EF4-FFF2-40B4-BE49-F238E27FC236}">
                  <a16:creationId xmlns:a16="http://schemas.microsoft.com/office/drawing/2014/main" xmlns="" id="{29487C26-CE69-4B1C-955C-C07338A411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60" name="Oval 975">
              <a:extLst>
                <a:ext uri="{FF2B5EF4-FFF2-40B4-BE49-F238E27FC236}">
                  <a16:creationId xmlns:a16="http://schemas.microsoft.com/office/drawing/2014/main" xmlns="" id="{FFE20B64-8F03-4040-AE97-8E06C6DFF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61" name="Freeform 976">
              <a:extLst>
                <a:ext uri="{FF2B5EF4-FFF2-40B4-BE49-F238E27FC236}">
                  <a16:creationId xmlns:a16="http://schemas.microsoft.com/office/drawing/2014/main" xmlns="" id="{02CC316E-F72D-4F73-A5D7-730706493C7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62" name="AutoShape 977">
              <a:extLst>
                <a:ext uri="{FF2B5EF4-FFF2-40B4-BE49-F238E27FC236}">
                  <a16:creationId xmlns:a16="http://schemas.microsoft.com/office/drawing/2014/main" xmlns="" id="{CC1857CA-61FC-4797-8511-64E6CDD328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63" name="AutoShape 978">
              <a:extLst>
                <a:ext uri="{FF2B5EF4-FFF2-40B4-BE49-F238E27FC236}">
                  <a16:creationId xmlns:a16="http://schemas.microsoft.com/office/drawing/2014/main" xmlns="" id="{1041083B-5911-423A-9F2E-E94B59366D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64" name="Oval 979">
              <a:extLst>
                <a:ext uri="{FF2B5EF4-FFF2-40B4-BE49-F238E27FC236}">
                  <a16:creationId xmlns:a16="http://schemas.microsoft.com/office/drawing/2014/main" xmlns="" id="{BE50751F-C6D2-45CD-A7AB-C91A922B0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65" name="Oval 980">
              <a:extLst>
                <a:ext uri="{FF2B5EF4-FFF2-40B4-BE49-F238E27FC236}">
                  <a16:creationId xmlns:a16="http://schemas.microsoft.com/office/drawing/2014/main" xmlns="" id="{E5B418C3-6C41-4753-9ECC-488FEFCAC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66" name="Oval 981">
              <a:extLst>
                <a:ext uri="{FF2B5EF4-FFF2-40B4-BE49-F238E27FC236}">
                  <a16:creationId xmlns:a16="http://schemas.microsoft.com/office/drawing/2014/main" xmlns="" id="{0336C74F-CD52-4CCF-A702-C9A41F6FD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67" name="Rectangle 982">
              <a:extLst>
                <a:ext uri="{FF2B5EF4-FFF2-40B4-BE49-F238E27FC236}">
                  <a16:creationId xmlns:a16="http://schemas.microsoft.com/office/drawing/2014/main" xmlns="" id="{1DD52CA2-F1F1-4D5E-939C-92BAABD807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</p:grpSp>
      <p:grpSp>
        <p:nvGrpSpPr>
          <p:cNvPr id="668" name="Group 950">
            <a:extLst>
              <a:ext uri="{FF2B5EF4-FFF2-40B4-BE49-F238E27FC236}">
                <a16:creationId xmlns:a16="http://schemas.microsoft.com/office/drawing/2014/main" xmlns="" id="{A32CA915-E659-4F21-9BDC-2527C7E754F2}"/>
              </a:ext>
            </a:extLst>
          </p:cNvPr>
          <p:cNvGrpSpPr>
            <a:grpSpLocks/>
          </p:cNvGrpSpPr>
          <p:nvPr/>
        </p:nvGrpSpPr>
        <p:grpSpPr bwMode="auto">
          <a:xfrm>
            <a:off x="3399326" y="5571482"/>
            <a:ext cx="214974" cy="403920"/>
            <a:chOff x="4140" y="429"/>
            <a:chExt cx="1425" cy="2396"/>
          </a:xfrm>
        </p:grpSpPr>
        <p:sp>
          <p:nvSpPr>
            <p:cNvPr id="812" name="Freeform 951">
              <a:extLst>
                <a:ext uri="{FF2B5EF4-FFF2-40B4-BE49-F238E27FC236}">
                  <a16:creationId xmlns:a16="http://schemas.microsoft.com/office/drawing/2014/main" xmlns="" id="{21A793A5-9AA4-4B57-91E3-558F2832554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13" name="Rectangle 952">
              <a:extLst>
                <a:ext uri="{FF2B5EF4-FFF2-40B4-BE49-F238E27FC236}">
                  <a16:creationId xmlns:a16="http://schemas.microsoft.com/office/drawing/2014/main" xmlns="" id="{4FB7D3B4-E6AF-4B45-A2D6-DC011D56F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14" name="Freeform 953">
              <a:extLst>
                <a:ext uri="{FF2B5EF4-FFF2-40B4-BE49-F238E27FC236}">
                  <a16:creationId xmlns:a16="http://schemas.microsoft.com/office/drawing/2014/main" xmlns="" id="{1CE02851-A3EC-40EE-8747-DEAAC255E0E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15" name="Freeform 954">
              <a:extLst>
                <a:ext uri="{FF2B5EF4-FFF2-40B4-BE49-F238E27FC236}">
                  <a16:creationId xmlns:a16="http://schemas.microsoft.com/office/drawing/2014/main" xmlns="" id="{AE3C331A-76B7-47B7-9B93-037A41CF6BD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16" name="Rectangle 955">
              <a:extLst>
                <a:ext uri="{FF2B5EF4-FFF2-40B4-BE49-F238E27FC236}">
                  <a16:creationId xmlns:a16="http://schemas.microsoft.com/office/drawing/2014/main" xmlns="" id="{7B59B286-423C-4E17-83F9-E16A9F028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grpSp>
          <p:nvGrpSpPr>
            <p:cNvPr id="817" name="Group 956">
              <a:extLst>
                <a:ext uri="{FF2B5EF4-FFF2-40B4-BE49-F238E27FC236}">
                  <a16:creationId xmlns:a16="http://schemas.microsoft.com/office/drawing/2014/main" xmlns="" id="{F50CD81B-FB7B-43D8-8472-7C1670EB7C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42" name="AutoShape 957">
                <a:extLst>
                  <a:ext uri="{FF2B5EF4-FFF2-40B4-BE49-F238E27FC236}">
                    <a16:creationId xmlns:a16="http://schemas.microsoft.com/office/drawing/2014/main" xmlns="" id="{492AFFFF-9112-43C1-956A-1E7E8723ED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843" name="AutoShape 958">
                <a:extLst>
                  <a:ext uri="{FF2B5EF4-FFF2-40B4-BE49-F238E27FC236}">
                    <a16:creationId xmlns:a16="http://schemas.microsoft.com/office/drawing/2014/main" xmlns="" id="{349BBA5F-68F0-4AEF-B9FA-7D6838DF41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18" name="Rectangle 959">
              <a:extLst>
                <a:ext uri="{FF2B5EF4-FFF2-40B4-BE49-F238E27FC236}">
                  <a16:creationId xmlns:a16="http://schemas.microsoft.com/office/drawing/2014/main" xmlns="" id="{3D3ED61E-4CCE-4E68-869B-7F2B56846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grpSp>
          <p:nvGrpSpPr>
            <p:cNvPr id="819" name="Group 960">
              <a:extLst>
                <a:ext uri="{FF2B5EF4-FFF2-40B4-BE49-F238E27FC236}">
                  <a16:creationId xmlns:a16="http://schemas.microsoft.com/office/drawing/2014/main" xmlns="" id="{873E7737-FDDF-4A1B-83B9-4F8E0E5DFA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40" name="AutoShape 961">
                <a:extLst>
                  <a:ext uri="{FF2B5EF4-FFF2-40B4-BE49-F238E27FC236}">
                    <a16:creationId xmlns:a16="http://schemas.microsoft.com/office/drawing/2014/main" xmlns="" id="{9A79B767-2713-4FF9-8BC3-71C67D571A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841" name="AutoShape 962">
                <a:extLst>
                  <a:ext uri="{FF2B5EF4-FFF2-40B4-BE49-F238E27FC236}">
                    <a16:creationId xmlns:a16="http://schemas.microsoft.com/office/drawing/2014/main" xmlns="" id="{C2ADD315-98D7-4569-9D4E-12EE6A824C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20" name="Rectangle 963">
              <a:extLst>
                <a:ext uri="{FF2B5EF4-FFF2-40B4-BE49-F238E27FC236}">
                  <a16:creationId xmlns:a16="http://schemas.microsoft.com/office/drawing/2014/main" xmlns="" id="{2FFBF639-F1D4-4256-A04E-91C6C6F87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21" name="Rectangle 964">
              <a:extLst>
                <a:ext uri="{FF2B5EF4-FFF2-40B4-BE49-F238E27FC236}">
                  <a16:creationId xmlns:a16="http://schemas.microsoft.com/office/drawing/2014/main" xmlns="" id="{8CC5D747-B0DE-4D1F-808B-E609A1893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grpSp>
          <p:nvGrpSpPr>
            <p:cNvPr id="822" name="Group 965">
              <a:extLst>
                <a:ext uri="{FF2B5EF4-FFF2-40B4-BE49-F238E27FC236}">
                  <a16:creationId xmlns:a16="http://schemas.microsoft.com/office/drawing/2014/main" xmlns="" id="{657282FE-28F5-4339-8421-480E5809D0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38" name="AutoShape 966">
                <a:extLst>
                  <a:ext uri="{FF2B5EF4-FFF2-40B4-BE49-F238E27FC236}">
                    <a16:creationId xmlns:a16="http://schemas.microsoft.com/office/drawing/2014/main" xmlns="" id="{E860CA57-84C5-4D52-8E57-E5CDCA1591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86"/>
                <a:ext cx="720" cy="12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839" name="AutoShape 967">
                <a:extLst>
                  <a:ext uri="{FF2B5EF4-FFF2-40B4-BE49-F238E27FC236}">
                    <a16:creationId xmlns:a16="http://schemas.microsoft.com/office/drawing/2014/main" xmlns="" id="{A9BCF13D-431C-4077-95CE-40F49727F7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23" name="Freeform 968">
              <a:extLst>
                <a:ext uri="{FF2B5EF4-FFF2-40B4-BE49-F238E27FC236}">
                  <a16:creationId xmlns:a16="http://schemas.microsoft.com/office/drawing/2014/main" xmlns="" id="{B8DE1DB2-7303-4ADB-A7EF-14C42B3A09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824" name="Group 969">
              <a:extLst>
                <a:ext uri="{FF2B5EF4-FFF2-40B4-BE49-F238E27FC236}">
                  <a16:creationId xmlns:a16="http://schemas.microsoft.com/office/drawing/2014/main" xmlns="" id="{272DE510-FA4B-41BC-8DED-61D79CA2EA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36" name="AutoShape 970">
                <a:extLst>
                  <a:ext uri="{FF2B5EF4-FFF2-40B4-BE49-F238E27FC236}">
                    <a16:creationId xmlns:a16="http://schemas.microsoft.com/office/drawing/2014/main" xmlns="" id="{28397011-9A05-45D2-9FEB-0A391F9417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837" name="AutoShape 971">
                <a:extLst>
                  <a:ext uri="{FF2B5EF4-FFF2-40B4-BE49-F238E27FC236}">
                    <a16:creationId xmlns:a16="http://schemas.microsoft.com/office/drawing/2014/main" xmlns="" id="{78FD182F-2C7A-4C77-B5F7-ECCDF64544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25" name="Rectangle 972">
              <a:extLst>
                <a:ext uri="{FF2B5EF4-FFF2-40B4-BE49-F238E27FC236}">
                  <a16:creationId xmlns:a16="http://schemas.microsoft.com/office/drawing/2014/main" xmlns="" id="{F2F133E3-9A8D-43BC-975A-CA6E38049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26" name="Freeform 973">
              <a:extLst>
                <a:ext uri="{FF2B5EF4-FFF2-40B4-BE49-F238E27FC236}">
                  <a16:creationId xmlns:a16="http://schemas.microsoft.com/office/drawing/2014/main" xmlns="" id="{CD744DF7-DB67-4826-9B54-85986D6D2D1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27" name="Freeform 974">
              <a:extLst>
                <a:ext uri="{FF2B5EF4-FFF2-40B4-BE49-F238E27FC236}">
                  <a16:creationId xmlns:a16="http://schemas.microsoft.com/office/drawing/2014/main" xmlns="" id="{FF721DB8-3CAB-4641-82F6-0954FB3319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28" name="Oval 975">
              <a:extLst>
                <a:ext uri="{FF2B5EF4-FFF2-40B4-BE49-F238E27FC236}">
                  <a16:creationId xmlns:a16="http://schemas.microsoft.com/office/drawing/2014/main" xmlns="" id="{A2E167BC-0DE8-4F10-B228-AF297895A6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29" name="Freeform 976">
              <a:extLst>
                <a:ext uri="{FF2B5EF4-FFF2-40B4-BE49-F238E27FC236}">
                  <a16:creationId xmlns:a16="http://schemas.microsoft.com/office/drawing/2014/main" xmlns="" id="{2FD3CFFE-8DC2-4B0D-9D6F-867D6DA29A6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30" name="AutoShape 977">
              <a:extLst>
                <a:ext uri="{FF2B5EF4-FFF2-40B4-BE49-F238E27FC236}">
                  <a16:creationId xmlns:a16="http://schemas.microsoft.com/office/drawing/2014/main" xmlns="" id="{C3013F52-31C3-4552-875D-80F65EB599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31" name="AutoShape 978">
              <a:extLst>
                <a:ext uri="{FF2B5EF4-FFF2-40B4-BE49-F238E27FC236}">
                  <a16:creationId xmlns:a16="http://schemas.microsoft.com/office/drawing/2014/main" xmlns="" id="{C563591F-16B8-45E1-BCD9-65B961A24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32" name="Oval 979">
              <a:extLst>
                <a:ext uri="{FF2B5EF4-FFF2-40B4-BE49-F238E27FC236}">
                  <a16:creationId xmlns:a16="http://schemas.microsoft.com/office/drawing/2014/main" xmlns="" id="{EE46996B-7DDF-4F85-AA3A-FCDE802BDC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33" name="Oval 980">
              <a:extLst>
                <a:ext uri="{FF2B5EF4-FFF2-40B4-BE49-F238E27FC236}">
                  <a16:creationId xmlns:a16="http://schemas.microsoft.com/office/drawing/2014/main" xmlns="" id="{4D0F8471-5749-4E1A-BC7F-6E1D1CFC2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34" name="Oval 981">
              <a:extLst>
                <a:ext uri="{FF2B5EF4-FFF2-40B4-BE49-F238E27FC236}">
                  <a16:creationId xmlns:a16="http://schemas.microsoft.com/office/drawing/2014/main" xmlns="" id="{93B078D4-48AF-4149-80CF-24181259B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35" name="Rectangle 982">
              <a:extLst>
                <a:ext uri="{FF2B5EF4-FFF2-40B4-BE49-F238E27FC236}">
                  <a16:creationId xmlns:a16="http://schemas.microsoft.com/office/drawing/2014/main" xmlns="" id="{E225A49E-B8FF-4D98-84BC-16EDD43CAF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</p:grpSp>
      <p:grpSp>
        <p:nvGrpSpPr>
          <p:cNvPr id="669" name="Group 668">
            <a:extLst>
              <a:ext uri="{FF2B5EF4-FFF2-40B4-BE49-F238E27FC236}">
                <a16:creationId xmlns:a16="http://schemas.microsoft.com/office/drawing/2014/main" xmlns="" id="{29681C8D-F91E-4D8D-999B-FADCC4F64F8B}"/>
              </a:ext>
            </a:extLst>
          </p:cNvPr>
          <p:cNvGrpSpPr/>
          <p:nvPr/>
        </p:nvGrpSpPr>
        <p:grpSpPr>
          <a:xfrm>
            <a:off x="2495606" y="3911706"/>
            <a:ext cx="367224" cy="240304"/>
            <a:chOff x="7493876" y="2774731"/>
            <a:chExt cx="1481958" cy="894622"/>
          </a:xfrm>
        </p:grpSpPr>
        <p:sp>
          <p:nvSpPr>
            <p:cNvPr id="805" name="Freeform 193">
              <a:extLst>
                <a:ext uri="{FF2B5EF4-FFF2-40B4-BE49-F238E27FC236}">
                  <a16:creationId xmlns:a16="http://schemas.microsoft.com/office/drawing/2014/main" xmlns="" id="{EF51F16F-F4DB-4730-AEDC-938620CFBD80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06" name="Oval 805">
              <a:extLst>
                <a:ext uri="{FF2B5EF4-FFF2-40B4-BE49-F238E27FC236}">
                  <a16:creationId xmlns:a16="http://schemas.microsoft.com/office/drawing/2014/main" xmlns="" id="{50AD9755-3157-4116-843E-35880C80289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07" name="Group 806">
              <a:extLst>
                <a:ext uri="{FF2B5EF4-FFF2-40B4-BE49-F238E27FC236}">
                  <a16:creationId xmlns:a16="http://schemas.microsoft.com/office/drawing/2014/main" xmlns="" id="{63DB4D30-D513-44CC-8F2B-CFA37C0C6FE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08" name="Freeform 196">
                <a:extLst>
                  <a:ext uri="{FF2B5EF4-FFF2-40B4-BE49-F238E27FC236}">
                    <a16:creationId xmlns:a16="http://schemas.microsoft.com/office/drawing/2014/main" xmlns="" id="{F90B061A-F57F-4496-A689-1E047C2FADEC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09" name="Freeform 197">
                <a:extLst>
                  <a:ext uri="{FF2B5EF4-FFF2-40B4-BE49-F238E27FC236}">
                    <a16:creationId xmlns:a16="http://schemas.microsoft.com/office/drawing/2014/main" xmlns="" id="{B7C1F057-E831-4ADC-861E-9232D6F7FEBC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10" name="Freeform 198">
                <a:extLst>
                  <a:ext uri="{FF2B5EF4-FFF2-40B4-BE49-F238E27FC236}">
                    <a16:creationId xmlns:a16="http://schemas.microsoft.com/office/drawing/2014/main" xmlns="" id="{32455C99-CA67-4531-BE2A-B320BDEF862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11" name="Freeform 199">
                <a:extLst>
                  <a:ext uri="{FF2B5EF4-FFF2-40B4-BE49-F238E27FC236}">
                    <a16:creationId xmlns:a16="http://schemas.microsoft.com/office/drawing/2014/main" xmlns="" id="{D36ADB04-48AE-4084-8290-6AD823350397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70" name="Group 669">
            <a:extLst>
              <a:ext uri="{FF2B5EF4-FFF2-40B4-BE49-F238E27FC236}">
                <a16:creationId xmlns:a16="http://schemas.microsoft.com/office/drawing/2014/main" xmlns="" id="{F9F7E66F-CE63-4D4C-8A5B-609D721C0EF9}"/>
              </a:ext>
            </a:extLst>
          </p:cNvPr>
          <p:cNvGrpSpPr/>
          <p:nvPr/>
        </p:nvGrpSpPr>
        <p:grpSpPr>
          <a:xfrm>
            <a:off x="2998372" y="3954845"/>
            <a:ext cx="367224" cy="240304"/>
            <a:chOff x="7493876" y="2774731"/>
            <a:chExt cx="1481958" cy="894622"/>
          </a:xfrm>
        </p:grpSpPr>
        <p:sp>
          <p:nvSpPr>
            <p:cNvPr id="798" name="Freeform 217">
              <a:extLst>
                <a:ext uri="{FF2B5EF4-FFF2-40B4-BE49-F238E27FC236}">
                  <a16:creationId xmlns:a16="http://schemas.microsoft.com/office/drawing/2014/main" xmlns="" id="{848E1EC0-23BC-4A64-853F-DFA056663B11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799" name="Oval 798">
              <a:extLst>
                <a:ext uri="{FF2B5EF4-FFF2-40B4-BE49-F238E27FC236}">
                  <a16:creationId xmlns:a16="http://schemas.microsoft.com/office/drawing/2014/main" xmlns="" id="{E9B07FE4-D1C4-4F1C-982C-24295AF93D5F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00" name="Group 799">
              <a:extLst>
                <a:ext uri="{FF2B5EF4-FFF2-40B4-BE49-F238E27FC236}">
                  <a16:creationId xmlns:a16="http://schemas.microsoft.com/office/drawing/2014/main" xmlns="" id="{4FDD267D-C975-4BA1-8E21-62B53444DE13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01" name="Freeform 220">
                <a:extLst>
                  <a:ext uri="{FF2B5EF4-FFF2-40B4-BE49-F238E27FC236}">
                    <a16:creationId xmlns:a16="http://schemas.microsoft.com/office/drawing/2014/main" xmlns="" id="{0D127C49-B95E-41EA-A7A8-C35CD6C919FD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02" name="Freeform 222">
                <a:extLst>
                  <a:ext uri="{FF2B5EF4-FFF2-40B4-BE49-F238E27FC236}">
                    <a16:creationId xmlns:a16="http://schemas.microsoft.com/office/drawing/2014/main" xmlns="" id="{F376F824-6200-4A69-A10F-921904F2126F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03" name="Freeform 223">
                <a:extLst>
                  <a:ext uri="{FF2B5EF4-FFF2-40B4-BE49-F238E27FC236}">
                    <a16:creationId xmlns:a16="http://schemas.microsoft.com/office/drawing/2014/main" xmlns="" id="{578513B6-3867-4FB9-8992-D4BCE0FCDF0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04" name="Freeform 221">
                <a:extLst>
                  <a:ext uri="{FF2B5EF4-FFF2-40B4-BE49-F238E27FC236}">
                    <a16:creationId xmlns:a16="http://schemas.microsoft.com/office/drawing/2014/main" xmlns="" id="{EC795ED3-7F2B-4870-A7B9-60F63F03ADCC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71" name="Group 670">
            <a:extLst>
              <a:ext uri="{FF2B5EF4-FFF2-40B4-BE49-F238E27FC236}">
                <a16:creationId xmlns:a16="http://schemas.microsoft.com/office/drawing/2014/main" xmlns="" id="{8F36C806-69D1-457E-BE98-F3603D06E9EE}"/>
              </a:ext>
            </a:extLst>
          </p:cNvPr>
          <p:cNvGrpSpPr/>
          <p:nvPr/>
        </p:nvGrpSpPr>
        <p:grpSpPr>
          <a:xfrm>
            <a:off x="1446888" y="3921076"/>
            <a:ext cx="354986" cy="175668"/>
            <a:chOff x="7493876" y="2774731"/>
            <a:chExt cx="1481958" cy="894622"/>
          </a:xfrm>
        </p:grpSpPr>
        <p:sp>
          <p:nvSpPr>
            <p:cNvPr id="791" name="Freeform 145">
              <a:extLst>
                <a:ext uri="{FF2B5EF4-FFF2-40B4-BE49-F238E27FC236}">
                  <a16:creationId xmlns:a16="http://schemas.microsoft.com/office/drawing/2014/main" xmlns="" id="{F315026F-67C3-4F27-AAE4-5C33C64F5E7B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792" name="Oval 791">
              <a:extLst>
                <a:ext uri="{FF2B5EF4-FFF2-40B4-BE49-F238E27FC236}">
                  <a16:creationId xmlns:a16="http://schemas.microsoft.com/office/drawing/2014/main" xmlns="" id="{22FCC0CE-958A-42CA-9BE0-7C4808B42E34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793" name="Group 792">
              <a:extLst>
                <a:ext uri="{FF2B5EF4-FFF2-40B4-BE49-F238E27FC236}">
                  <a16:creationId xmlns:a16="http://schemas.microsoft.com/office/drawing/2014/main" xmlns="" id="{50AE4296-9ED7-4FA7-836F-726DF8EEAE09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794" name="Freeform 148">
                <a:extLst>
                  <a:ext uri="{FF2B5EF4-FFF2-40B4-BE49-F238E27FC236}">
                    <a16:creationId xmlns:a16="http://schemas.microsoft.com/office/drawing/2014/main" xmlns="" id="{661F9C46-4DEB-47E8-817B-DF52CC726EA2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95" name="Freeform 149">
                <a:extLst>
                  <a:ext uri="{FF2B5EF4-FFF2-40B4-BE49-F238E27FC236}">
                    <a16:creationId xmlns:a16="http://schemas.microsoft.com/office/drawing/2014/main" xmlns="" id="{77CFBFBE-94C6-4990-BE67-699E7149551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96" name="Freeform 150">
                <a:extLst>
                  <a:ext uri="{FF2B5EF4-FFF2-40B4-BE49-F238E27FC236}">
                    <a16:creationId xmlns:a16="http://schemas.microsoft.com/office/drawing/2014/main" xmlns="" id="{9756AF54-4776-4C6C-911E-CCE79EB5060D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97" name="Freeform 151">
                <a:extLst>
                  <a:ext uri="{FF2B5EF4-FFF2-40B4-BE49-F238E27FC236}">
                    <a16:creationId xmlns:a16="http://schemas.microsoft.com/office/drawing/2014/main" xmlns="" id="{66FB57C5-3E96-4A3F-B539-A8BE9D35BC4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72" name="Group 671">
            <a:extLst>
              <a:ext uri="{FF2B5EF4-FFF2-40B4-BE49-F238E27FC236}">
                <a16:creationId xmlns:a16="http://schemas.microsoft.com/office/drawing/2014/main" xmlns="" id="{C861D041-287A-4D4E-B9DB-94556260888B}"/>
              </a:ext>
            </a:extLst>
          </p:cNvPr>
          <p:cNvGrpSpPr/>
          <p:nvPr/>
        </p:nvGrpSpPr>
        <p:grpSpPr>
          <a:xfrm>
            <a:off x="2644711" y="4730768"/>
            <a:ext cx="393760" cy="218578"/>
            <a:chOff x="7493876" y="2774731"/>
            <a:chExt cx="1481958" cy="894622"/>
          </a:xfrm>
        </p:grpSpPr>
        <p:sp>
          <p:nvSpPr>
            <p:cNvPr id="784" name="Freeform 233">
              <a:extLst>
                <a:ext uri="{FF2B5EF4-FFF2-40B4-BE49-F238E27FC236}">
                  <a16:creationId xmlns:a16="http://schemas.microsoft.com/office/drawing/2014/main" xmlns="" id="{62A0C183-B1B8-4991-AC68-0AA1650CED6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785" name="Oval 784">
              <a:extLst>
                <a:ext uri="{FF2B5EF4-FFF2-40B4-BE49-F238E27FC236}">
                  <a16:creationId xmlns:a16="http://schemas.microsoft.com/office/drawing/2014/main" xmlns="" id="{BBA2B133-042E-4CC2-96E8-0D21F7B522FC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786" name="Group 785">
              <a:extLst>
                <a:ext uri="{FF2B5EF4-FFF2-40B4-BE49-F238E27FC236}">
                  <a16:creationId xmlns:a16="http://schemas.microsoft.com/office/drawing/2014/main" xmlns="" id="{5C99B16D-A914-4A34-9B2C-FB245A531BF4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787" name="Freeform 236">
                <a:extLst>
                  <a:ext uri="{FF2B5EF4-FFF2-40B4-BE49-F238E27FC236}">
                    <a16:creationId xmlns:a16="http://schemas.microsoft.com/office/drawing/2014/main" xmlns="" id="{5C425931-C74C-4690-A2E9-01FDE2326FA0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88" name="Freeform 237">
                <a:extLst>
                  <a:ext uri="{FF2B5EF4-FFF2-40B4-BE49-F238E27FC236}">
                    <a16:creationId xmlns:a16="http://schemas.microsoft.com/office/drawing/2014/main" xmlns="" id="{16628778-5B45-4BC7-A7E1-E5A84C7DC6C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89" name="Freeform 238">
                <a:extLst>
                  <a:ext uri="{FF2B5EF4-FFF2-40B4-BE49-F238E27FC236}">
                    <a16:creationId xmlns:a16="http://schemas.microsoft.com/office/drawing/2014/main" xmlns="" id="{F4294F91-1BE0-4AEE-8153-7BF10E813DC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90" name="Freeform 239">
                <a:extLst>
                  <a:ext uri="{FF2B5EF4-FFF2-40B4-BE49-F238E27FC236}">
                    <a16:creationId xmlns:a16="http://schemas.microsoft.com/office/drawing/2014/main" xmlns="" id="{CF506CB7-FBA6-41D3-AD3E-63267205697B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73" name="Group 672">
            <a:extLst>
              <a:ext uri="{FF2B5EF4-FFF2-40B4-BE49-F238E27FC236}">
                <a16:creationId xmlns:a16="http://schemas.microsoft.com/office/drawing/2014/main" xmlns="" id="{85AC0875-AC6A-4237-8C04-DC3106EBB882}"/>
              </a:ext>
            </a:extLst>
          </p:cNvPr>
          <p:cNvGrpSpPr/>
          <p:nvPr/>
        </p:nvGrpSpPr>
        <p:grpSpPr>
          <a:xfrm>
            <a:off x="3180376" y="4945065"/>
            <a:ext cx="393760" cy="218578"/>
            <a:chOff x="7493876" y="2774731"/>
            <a:chExt cx="1481958" cy="894622"/>
          </a:xfrm>
        </p:grpSpPr>
        <p:sp>
          <p:nvSpPr>
            <p:cNvPr id="777" name="Freeform 105">
              <a:extLst>
                <a:ext uri="{FF2B5EF4-FFF2-40B4-BE49-F238E27FC236}">
                  <a16:creationId xmlns:a16="http://schemas.microsoft.com/office/drawing/2014/main" xmlns="" id="{039BDC73-2180-4AA7-8AEA-A43AFCA410C5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778" name="Oval 777">
              <a:extLst>
                <a:ext uri="{FF2B5EF4-FFF2-40B4-BE49-F238E27FC236}">
                  <a16:creationId xmlns:a16="http://schemas.microsoft.com/office/drawing/2014/main" xmlns="" id="{910ABBD5-7F7B-4E7B-B0DB-E634E3DA12C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779" name="Group 778">
              <a:extLst>
                <a:ext uri="{FF2B5EF4-FFF2-40B4-BE49-F238E27FC236}">
                  <a16:creationId xmlns:a16="http://schemas.microsoft.com/office/drawing/2014/main" xmlns="" id="{18823009-93F1-45D0-8A57-35702445B8C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780" name="Freeform 108">
                <a:extLst>
                  <a:ext uri="{FF2B5EF4-FFF2-40B4-BE49-F238E27FC236}">
                    <a16:creationId xmlns:a16="http://schemas.microsoft.com/office/drawing/2014/main" xmlns="" id="{F9749CC8-1C58-47F9-BBCB-1A791CDA801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81" name="Freeform 109">
                <a:extLst>
                  <a:ext uri="{FF2B5EF4-FFF2-40B4-BE49-F238E27FC236}">
                    <a16:creationId xmlns:a16="http://schemas.microsoft.com/office/drawing/2014/main" xmlns="" id="{EC60F729-B585-4608-8EDB-94D10E5C81F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82" name="Freeform 110">
                <a:extLst>
                  <a:ext uri="{FF2B5EF4-FFF2-40B4-BE49-F238E27FC236}">
                    <a16:creationId xmlns:a16="http://schemas.microsoft.com/office/drawing/2014/main" xmlns="" id="{A51EC9BA-9CBE-4F46-97A1-1F9482EFCDDC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83" name="Freeform 111">
                <a:extLst>
                  <a:ext uri="{FF2B5EF4-FFF2-40B4-BE49-F238E27FC236}">
                    <a16:creationId xmlns:a16="http://schemas.microsoft.com/office/drawing/2014/main" xmlns="" id="{5A630E8E-78AC-47CC-8C9B-16C1D5B1894B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74" name="Group 850">
            <a:extLst>
              <a:ext uri="{FF2B5EF4-FFF2-40B4-BE49-F238E27FC236}">
                <a16:creationId xmlns:a16="http://schemas.microsoft.com/office/drawing/2014/main" xmlns="" id="{5F3893FF-C76F-4EAA-BFC9-5CD19F742500}"/>
              </a:ext>
            </a:extLst>
          </p:cNvPr>
          <p:cNvGrpSpPr>
            <a:grpSpLocks/>
          </p:cNvGrpSpPr>
          <p:nvPr/>
        </p:nvGrpSpPr>
        <p:grpSpPr bwMode="auto">
          <a:xfrm>
            <a:off x="963167" y="3767896"/>
            <a:ext cx="496588" cy="96676"/>
            <a:chOff x="2199" y="955"/>
            <a:chExt cx="2547" cy="506"/>
          </a:xfrm>
        </p:grpSpPr>
        <p:sp>
          <p:nvSpPr>
            <p:cNvPr id="771" name="Freeform 851">
              <a:extLst>
                <a:ext uri="{FF2B5EF4-FFF2-40B4-BE49-F238E27FC236}">
                  <a16:creationId xmlns:a16="http://schemas.microsoft.com/office/drawing/2014/main" xmlns="" id="{B47F4377-5613-4631-99E2-BE1CFD66AC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Freeform 852">
              <a:extLst>
                <a:ext uri="{FF2B5EF4-FFF2-40B4-BE49-F238E27FC236}">
                  <a16:creationId xmlns:a16="http://schemas.microsoft.com/office/drawing/2014/main" xmlns="" id="{ABD5050B-651C-4A69-AECC-E346C8EBA7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3" name="Freeform 853">
              <a:extLst>
                <a:ext uri="{FF2B5EF4-FFF2-40B4-BE49-F238E27FC236}">
                  <a16:creationId xmlns:a16="http://schemas.microsoft.com/office/drawing/2014/main" xmlns="" id="{E7826D04-8C18-4740-A206-ACA8FFC292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4" name="Freeform 854">
              <a:extLst>
                <a:ext uri="{FF2B5EF4-FFF2-40B4-BE49-F238E27FC236}">
                  <a16:creationId xmlns:a16="http://schemas.microsoft.com/office/drawing/2014/main" xmlns="" id="{4C332F8C-17B9-4682-9C14-CAB5DCC9EC0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5" name="Freeform 855">
              <a:extLst>
                <a:ext uri="{FF2B5EF4-FFF2-40B4-BE49-F238E27FC236}">
                  <a16:creationId xmlns:a16="http://schemas.microsoft.com/office/drawing/2014/main" xmlns="" id="{B6A67C1E-8401-4D2D-BC45-058C7EC1B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6" name="Freeform 856">
              <a:extLst>
                <a:ext uri="{FF2B5EF4-FFF2-40B4-BE49-F238E27FC236}">
                  <a16:creationId xmlns:a16="http://schemas.microsoft.com/office/drawing/2014/main" xmlns="" id="{6D3A3C8F-4801-4CED-A9EA-66580D82041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675" name="Group 850">
            <a:extLst>
              <a:ext uri="{FF2B5EF4-FFF2-40B4-BE49-F238E27FC236}">
                <a16:creationId xmlns:a16="http://schemas.microsoft.com/office/drawing/2014/main" xmlns="" id="{DC1A25B5-DE53-461A-8AC6-5FC29C035615}"/>
              </a:ext>
            </a:extLst>
          </p:cNvPr>
          <p:cNvGrpSpPr>
            <a:grpSpLocks/>
          </p:cNvGrpSpPr>
          <p:nvPr/>
        </p:nvGrpSpPr>
        <p:grpSpPr bwMode="auto">
          <a:xfrm>
            <a:off x="1198595" y="3282482"/>
            <a:ext cx="269073" cy="46492"/>
            <a:chOff x="2199" y="955"/>
            <a:chExt cx="2547" cy="506"/>
          </a:xfrm>
        </p:grpSpPr>
        <p:sp>
          <p:nvSpPr>
            <p:cNvPr id="765" name="Freeform 851">
              <a:extLst>
                <a:ext uri="{FF2B5EF4-FFF2-40B4-BE49-F238E27FC236}">
                  <a16:creationId xmlns:a16="http://schemas.microsoft.com/office/drawing/2014/main" xmlns="" id="{45B6521D-C6AA-41FD-8DF0-0A5A56BB379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6" name="Freeform 852">
              <a:extLst>
                <a:ext uri="{FF2B5EF4-FFF2-40B4-BE49-F238E27FC236}">
                  <a16:creationId xmlns:a16="http://schemas.microsoft.com/office/drawing/2014/main" xmlns="" id="{81BA3838-05BE-4EC0-9724-024D9E19FA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7" name="Freeform 853">
              <a:extLst>
                <a:ext uri="{FF2B5EF4-FFF2-40B4-BE49-F238E27FC236}">
                  <a16:creationId xmlns:a16="http://schemas.microsoft.com/office/drawing/2014/main" xmlns="" id="{E2B75C9A-5C4A-47C9-B1AE-16D2F8D68B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" name="Freeform 854">
              <a:extLst>
                <a:ext uri="{FF2B5EF4-FFF2-40B4-BE49-F238E27FC236}">
                  <a16:creationId xmlns:a16="http://schemas.microsoft.com/office/drawing/2014/main" xmlns="" id="{C5839336-3809-497E-BC61-50B7C1029B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9" name="Freeform 855">
              <a:extLst>
                <a:ext uri="{FF2B5EF4-FFF2-40B4-BE49-F238E27FC236}">
                  <a16:creationId xmlns:a16="http://schemas.microsoft.com/office/drawing/2014/main" xmlns="" id="{CEF98E74-4D56-4CE3-9CAC-62D5E0568E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0" name="Freeform 856">
              <a:extLst>
                <a:ext uri="{FF2B5EF4-FFF2-40B4-BE49-F238E27FC236}">
                  <a16:creationId xmlns:a16="http://schemas.microsoft.com/office/drawing/2014/main" xmlns="" id="{1F957E37-FD6A-4F3A-B1EC-7C45A3DD2C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676" name="Group 850">
            <a:extLst>
              <a:ext uri="{FF2B5EF4-FFF2-40B4-BE49-F238E27FC236}">
                <a16:creationId xmlns:a16="http://schemas.microsoft.com/office/drawing/2014/main" xmlns="" id="{4FA4BF4C-2DA9-4687-9136-75DD6ADDA488}"/>
              </a:ext>
            </a:extLst>
          </p:cNvPr>
          <p:cNvGrpSpPr>
            <a:grpSpLocks/>
          </p:cNvGrpSpPr>
          <p:nvPr/>
        </p:nvGrpSpPr>
        <p:grpSpPr bwMode="auto">
          <a:xfrm>
            <a:off x="890620" y="3377732"/>
            <a:ext cx="269073" cy="46492"/>
            <a:chOff x="2199" y="955"/>
            <a:chExt cx="2547" cy="506"/>
          </a:xfrm>
        </p:grpSpPr>
        <p:sp>
          <p:nvSpPr>
            <p:cNvPr id="759" name="Freeform 851">
              <a:extLst>
                <a:ext uri="{FF2B5EF4-FFF2-40B4-BE49-F238E27FC236}">
                  <a16:creationId xmlns:a16="http://schemas.microsoft.com/office/drawing/2014/main" xmlns="" id="{F98DB8AE-0592-46E8-83DC-723BB9041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0" name="Freeform 852">
              <a:extLst>
                <a:ext uri="{FF2B5EF4-FFF2-40B4-BE49-F238E27FC236}">
                  <a16:creationId xmlns:a16="http://schemas.microsoft.com/office/drawing/2014/main" xmlns="" id="{2B5B591B-5EB3-4DF0-BDEB-0D4BB190CD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1" name="Freeform 853">
              <a:extLst>
                <a:ext uri="{FF2B5EF4-FFF2-40B4-BE49-F238E27FC236}">
                  <a16:creationId xmlns:a16="http://schemas.microsoft.com/office/drawing/2014/main" xmlns="" id="{052B876C-E67A-4F7C-A903-EEF55170C0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2" name="Freeform 854">
              <a:extLst>
                <a:ext uri="{FF2B5EF4-FFF2-40B4-BE49-F238E27FC236}">
                  <a16:creationId xmlns:a16="http://schemas.microsoft.com/office/drawing/2014/main" xmlns="" id="{B3112861-F142-4A45-A545-63C2C041FD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3" name="Freeform 855">
              <a:extLst>
                <a:ext uri="{FF2B5EF4-FFF2-40B4-BE49-F238E27FC236}">
                  <a16:creationId xmlns:a16="http://schemas.microsoft.com/office/drawing/2014/main" xmlns="" id="{4A4B119B-4138-401D-A4B6-8E08795EC50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4" name="Freeform 856">
              <a:extLst>
                <a:ext uri="{FF2B5EF4-FFF2-40B4-BE49-F238E27FC236}">
                  <a16:creationId xmlns:a16="http://schemas.microsoft.com/office/drawing/2014/main" xmlns="" id="{B6ACA76F-8147-4B2E-8971-218B4AA78ADA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677" name="Group 850">
            <a:extLst>
              <a:ext uri="{FF2B5EF4-FFF2-40B4-BE49-F238E27FC236}">
                <a16:creationId xmlns:a16="http://schemas.microsoft.com/office/drawing/2014/main" xmlns="" id="{B321576C-2B0A-4384-8CCB-82AAC14922AD}"/>
              </a:ext>
            </a:extLst>
          </p:cNvPr>
          <p:cNvGrpSpPr>
            <a:grpSpLocks/>
          </p:cNvGrpSpPr>
          <p:nvPr/>
        </p:nvGrpSpPr>
        <p:grpSpPr bwMode="auto">
          <a:xfrm>
            <a:off x="836167" y="2310932"/>
            <a:ext cx="399726" cy="74090"/>
            <a:chOff x="2199" y="955"/>
            <a:chExt cx="2547" cy="506"/>
          </a:xfrm>
        </p:grpSpPr>
        <p:sp>
          <p:nvSpPr>
            <p:cNvPr id="753" name="Freeform 851">
              <a:extLst>
                <a:ext uri="{FF2B5EF4-FFF2-40B4-BE49-F238E27FC236}">
                  <a16:creationId xmlns:a16="http://schemas.microsoft.com/office/drawing/2014/main" xmlns="" id="{E58DFE40-3851-4E63-8995-AC7C4B7C041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4" name="Freeform 852">
              <a:extLst>
                <a:ext uri="{FF2B5EF4-FFF2-40B4-BE49-F238E27FC236}">
                  <a16:creationId xmlns:a16="http://schemas.microsoft.com/office/drawing/2014/main" xmlns="" id="{EA2F3679-1A98-4A62-B9E8-0A3B1FABDEB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5" name="Freeform 853">
              <a:extLst>
                <a:ext uri="{FF2B5EF4-FFF2-40B4-BE49-F238E27FC236}">
                  <a16:creationId xmlns:a16="http://schemas.microsoft.com/office/drawing/2014/main" xmlns="" id="{A6B72148-AC0F-41A5-A111-02A962F48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6" name="Freeform 854">
              <a:extLst>
                <a:ext uri="{FF2B5EF4-FFF2-40B4-BE49-F238E27FC236}">
                  <a16:creationId xmlns:a16="http://schemas.microsoft.com/office/drawing/2014/main" xmlns="" id="{773D0B50-15EA-435C-BD8E-221DA20448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7" name="Freeform 855">
              <a:extLst>
                <a:ext uri="{FF2B5EF4-FFF2-40B4-BE49-F238E27FC236}">
                  <a16:creationId xmlns:a16="http://schemas.microsoft.com/office/drawing/2014/main" xmlns="" id="{6904DAFA-6C9D-4932-B45B-60156FC9D79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8" name="Freeform 856">
              <a:extLst>
                <a:ext uri="{FF2B5EF4-FFF2-40B4-BE49-F238E27FC236}">
                  <a16:creationId xmlns:a16="http://schemas.microsoft.com/office/drawing/2014/main" xmlns="" id="{7E951012-F879-423E-A69A-3BEC1C65C08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678" name="Group 850">
            <a:extLst>
              <a:ext uri="{FF2B5EF4-FFF2-40B4-BE49-F238E27FC236}">
                <a16:creationId xmlns:a16="http://schemas.microsoft.com/office/drawing/2014/main" xmlns="" id="{643FEBB4-40E9-41E6-86E2-C42F5B1BB41E}"/>
              </a:ext>
            </a:extLst>
          </p:cNvPr>
          <p:cNvGrpSpPr>
            <a:grpSpLocks/>
          </p:cNvGrpSpPr>
          <p:nvPr/>
        </p:nvGrpSpPr>
        <p:grpSpPr bwMode="auto">
          <a:xfrm>
            <a:off x="1153667" y="1818807"/>
            <a:ext cx="399726" cy="74090"/>
            <a:chOff x="2199" y="955"/>
            <a:chExt cx="2547" cy="506"/>
          </a:xfrm>
        </p:grpSpPr>
        <p:sp>
          <p:nvSpPr>
            <p:cNvPr id="747" name="Freeform 851">
              <a:extLst>
                <a:ext uri="{FF2B5EF4-FFF2-40B4-BE49-F238E27FC236}">
                  <a16:creationId xmlns:a16="http://schemas.microsoft.com/office/drawing/2014/main" xmlns="" id="{A4CF4D7E-06E9-40BF-B6C3-673D5C7A718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8" name="Freeform 852">
              <a:extLst>
                <a:ext uri="{FF2B5EF4-FFF2-40B4-BE49-F238E27FC236}">
                  <a16:creationId xmlns:a16="http://schemas.microsoft.com/office/drawing/2014/main" xmlns="" id="{1AFDF072-835E-4532-A17A-A5F4A6B6BA5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9" name="Freeform 853">
              <a:extLst>
                <a:ext uri="{FF2B5EF4-FFF2-40B4-BE49-F238E27FC236}">
                  <a16:creationId xmlns:a16="http://schemas.microsoft.com/office/drawing/2014/main" xmlns="" id="{2B353F41-FF32-445E-BF0B-B566C4612AA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0" name="Freeform 854">
              <a:extLst>
                <a:ext uri="{FF2B5EF4-FFF2-40B4-BE49-F238E27FC236}">
                  <a16:creationId xmlns:a16="http://schemas.microsoft.com/office/drawing/2014/main" xmlns="" id="{2E1D4DA1-9E4F-4E45-94AD-9B159023C7D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1" name="Freeform 855">
              <a:extLst>
                <a:ext uri="{FF2B5EF4-FFF2-40B4-BE49-F238E27FC236}">
                  <a16:creationId xmlns:a16="http://schemas.microsoft.com/office/drawing/2014/main" xmlns="" id="{0B7FE594-E61A-4945-8BB7-F5E684D22E7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2" name="Freeform 856">
              <a:extLst>
                <a:ext uri="{FF2B5EF4-FFF2-40B4-BE49-F238E27FC236}">
                  <a16:creationId xmlns:a16="http://schemas.microsoft.com/office/drawing/2014/main" xmlns="" id="{64D69C71-27D9-40B6-A8D2-B5ECE2B4E7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679" name="Group 850">
            <a:extLst>
              <a:ext uri="{FF2B5EF4-FFF2-40B4-BE49-F238E27FC236}">
                <a16:creationId xmlns:a16="http://schemas.microsoft.com/office/drawing/2014/main" xmlns="" id="{0B063299-AE35-44E1-84E5-00FCB1144A5F}"/>
              </a:ext>
            </a:extLst>
          </p:cNvPr>
          <p:cNvGrpSpPr>
            <a:grpSpLocks/>
          </p:cNvGrpSpPr>
          <p:nvPr/>
        </p:nvGrpSpPr>
        <p:grpSpPr bwMode="auto">
          <a:xfrm>
            <a:off x="2106167" y="2012482"/>
            <a:ext cx="399726" cy="74090"/>
            <a:chOff x="2199" y="955"/>
            <a:chExt cx="2547" cy="506"/>
          </a:xfrm>
        </p:grpSpPr>
        <p:sp>
          <p:nvSpPr>
            <p:cNvPr id="741" name="Freeform 851">
              <a:extLst>
                <a:ext uri="{FF2B5EF4-FFF2-40B4-BE49-F238E27FC236}">
                  <a16:creationId xmlns:a16="http://schemas.microsoft.com/office/drawing/2014/main" xmlns="" id="{344883D6-EB8C-4E42-83EC-3AE57A1CA5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2" name="Freeform 852">
              <a:extLst>
                <a:ext uri="{FF2B5EF4-FFF2-40B4-BE49-F238E27FC236}">
                  <a16:creationId xmlns:a16="http://schemas.microsoft.com/office/drawing/2014/main" xmlns="" id="{F23C5C96-CE34-440A-9C75-7A74EDEB1D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3" name="Freeform 853">
              <a:extLst>
                <a:ext uri="{FF2B5EF4-FFF2-40B4-BE49-F238E27FC236}">
                  <a16:creationId xmlns:a16="http://schemas.microsoft.com/office/drawing/2014/main" xmlns="" id="{6D72C5A5-C219-4DD2-8F77-A388CF5CEB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4" name="Freeform 854">
              <a:extLst>
                <a:ext uri="{FF2B5EF4-FFF2-40B4-BE49-F238E27FC236}">
                  <a16:creationId xmlns:a16="http://schemas.microsoft.com/office/drawing/2014/main" xmlns="" id="{887E8848-9DF0-4739-8DA2-5E5D10765D3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5" name="Freeform 855">
              <a:extLst>
                <a:ext uri="{FF2B5EF4-FFF2-40B4-BE49-F238E27FC236}">
                  <a16:creationId xmlns:a16="http://schemas.microsoft.com/office/drawing/2014/main" xmlns="" id="{6B6FE760-A193-4D03-873D-C54D1D2AE5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6" name="Freeform 856">
              <a:extLst>
                <a:ext uri="{FF2B5EF4-FFF2-40B4-BE49-F238E27FC236}">
                  <a16:creationId xmlns:a16="http://schemas.microsoft.com/office/drawing/2014/main" xmlns="" id="{FF81D894-6160-490A-9817-9377E34AB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680" name="Group 850">
            <a:extLst>
              <a:ext uri="{FF2B5EF4-FFF2-40B4-BE49-F238E27FC236}">
                <a16:creationId xmlns:a16="http://schemas.microsoft.com/office/drawing/2014/main" xmlns="" id="{DBCA56C9-F98D-49CA-AEEE-1E6F2D05DC2A}"/>
              </a:ext>
            </a:extLst>
          </p:cNvPr>
          <p:cNvGrpSpPr>
            <a:grpSpLocks/>
          </p:cNvGrpSpPr>
          <p:nvPr/>
        </p:nvGrpSpPr>
        <p:grpSpPr bwMode="auto">
          <a:xfrm>
            <a:off x="2036317" y="2276007"/>
            <a:ext cx="399726" cy="74090"/>
            <a:chOff x="2199" y="955"/>
            <a:chExt cx="2547" cy="506"/>
          </a:xfrm>
        </p:grpSpPr>
        <p:sp>
          <p:nvSpPr>
            <p:cNvPr id="735" name="Freeform 851">
              <a:extLst>
                <a:ext uri="{FF2B5EF4-FFF2-40B4-BE49-F238E27FC236}">
                  <a16:creationId xmlns:a16="http://schemas.microsoft.com/office/drawing/2014/main" xmlns="" id="{35827F42-0902-44AD-BA99-568533306AF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6" name="Freeform 852">
              <a:extLst>
                <a:ext uri="{FF2B5EF4-FFF2-40B4-BE49-F238E27FC236}">
                  <a16:creationId xmlns:a16="http://schemas.microsoft.com/office/drawing/2014/main" xmlns="" id="{B5D515E1-F2B2-4D7D-9EF2-1EBC4F97E5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7" name="Freeform 853">
              <a:extLst>
                <a:ext uri="{FF2B5EF4-FFF2-40B4-BE49-F238E27FC236}">
                  <a16:creationId xmlns:a16="http://schemas.microsoft.com/office/drawing/2014/main" xmlns="" id="{22B86FFB-5AB3-43A2-A3D0-D815F2A8AA4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8" name="Freeform 854">
              <a:extLst>
                <a:ext uri="{FF2B5EF4-FFF2-40B4-BE49-F238E27FC236}">
                  <a16:creationId xmlns:a16="http://schemas.microsoft.com/office/drawing/2014/main" xmlns="" id="{F4B0C8B0-B20F-4ECA-96B4-A3B32809BE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9" name="Freeform 855">
              <a:extLst>
                <a:ext uri="{FF2B5EF4-FFF2-40B4-BE49-F238E27FC236}">
                  <a16:creationId xmlns:a16="http://schemas.microsoft.com/office/drawing/2014/main" xmlns="" id="{96B03A13-81C1-4AA4-A9B8-B653D7B1C94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0" name="Freeform 856">
              <a:extLst>
                <a:ext uri="{FF2B5EF4-FFF2-40B4-BE49-F238E27FC236}">
                  <a16:creationId xmlns:a16="http://schemas.microsoft.com/office/drawing/2014/main" xmlns="" id="{95CA371E-9B3E-4BFC-BBC9-C3DE87939A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952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681" name="Group 850">
            <a:extLst>
              <a:ext uri="{FF2B5EF4-FFF2-40B4-BE49-F238E27FC236}">
                <a16:creationId xmlns:a16="http://schemas.microsoft.com/office/drawing/2014/main" xmlns="" id="{63D1C532-EBC0-4ECB-A5BD-A4B9000ED6B2}"/>
              </a:ext>
            </a:extLst>
          </p:cNvPr>
          <p:cNvGrpSpPr>
            <a:grpSpLocks/>
          </p:cNvGrpSpPr>
          <p:nvPr/>
        </p:nvGrpSpPr>
        <p:grpSpPr bwMode="auto">
          <a:xfrm>
            <a:off x="2642742" y="5431956"/>
            <a:ext cx="450526" cy="96315"/>
            <a:chOff x="2199" y="955"/>
            <a:chExt cx="2547" cy="506"/>
          </a:xfrm>
        </p:grpSpPr>
        <p:sp>
          <p:nvSpPr>
            <p:cNvPr id="729" name="Freeform 851">
              <a:extLst>
                <a:ext uri="{FF2B5EF4-FFF2-40B4-BE49-F238E27FC236}">
                  <a16:creationId xmlns:a16="http://schemas.microsoft.com/office/drawing/2014/main" xmlns="" id="{2B860C90-A00C-4AFA-B8E0-4097D5779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0" name="Freeform 852">
              <a:extLst>
                <a:ext uri="{FF2B5EF4-FFF2-40B4-BE49-F238E27FC236}">
                  <a16:creationId xmlns:a16="http://schemas.microsoft.com/office/drawing/2014/main" xmlns="" id="{42A70CDC-18E4-45FE-BA8E-E2B1BF4C14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1" name="Freeform 853">
              <a:extLst>
                <a:ext uri="{FF2B5EF4-FFF2-40B4-BE49-F238E27FC236}">
                  <a16:creationId xmlns:a16="http://schemas.microsoft.com/office/drawing/2014/main" xmlns="" id="{E2CC780C-BECE-4506-9F6D-FEE13FBED4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2" name="Freeform 854">
              <a:extLst>
                <a:ext uri="{FF2B5EF4-FFF2-40B4-BE49-F238E27FC236}">
                  <a16:creationId xmlns:a16="http://schemas.microsoft.com/office/drawing/2014/main" xmlns="" id="{F64A6639-7825-4E1C-8336-C598E63152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3" name="Freeform 855">
              <a:extLst>
                <a:ext uri="{FF2B5EF4-FFF2-40B4-BE49-F238E27FC236}">
                  <a16:creationId xmlns:a16="http://schemas.microsoft.com/office/drawing/2014/main" xmlns="" id="{FBC56636-19F6-437E-AB5B-356052641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4" name="Freeform 856">
              <a:extLst>
                <a:ext uri="{FF2B5EF4-FFF2-40B4-BE49-F238E27FC236}">
                  <a16:creationId xmlns:a16="http://schemas.microsoft.com/office/drawing/2014/main" xmlns="" id="{7FA81A94-F03D-4020-AC34-4E2E5FD813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682" name="Group 850">
            <a:extLst>
              <a:ext uri="{FF2B5EF4-FFF2-40B4-BE49-F238E27FC236}">
                <a16:creationId xmlns:a16="http://schemas.microsoft.com/office/drawing/2014/main" xmlns="" id="{FBAE67A9-D393-4FF3-A89F-0616BD86A361}"/>
              </a:ext>
            </a:extLst>
          </p:cNvPr>
          <p:cNvGrpSpPr>
            <a:grpSpLocks/>
          </p:cNvGrpSpPr>
          <p:nvPr/>
        </p:nvGrpSpPr>
        <p:grpSpPr bwMode="auto">
          <a:xfrm>
            <a:off x="2592420" y="5812957"/>
            <a:ext cx="230973" cy="45719"/>
            <a:chOff x="2199" y="955"/>
            <a:chExt cx="2547" cy="506"/>
          </a:xfrm>
        </p:grpSpPr>
        <p:sp>
          <p:nvSpPr>
            <p:cNvPr id="723" name="Freeform 851">
              <a:extLst>
                <a:ext uri="{FF2B5EF4-FFF2-40B4-BE49-F238E27FC236}">
                  <a16:creationId xmlns:a16="http://schemas.microsoft.com/office/drawing/2014/main" xmlns="" id="{B6EDC06D-4EF7-4A88-A824-3558C46C9A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4" name="Freeform 852">
              <a:extLst>
                <a:ext uri="{FF2B5EF4-FFF2-40B4-BE49-F238E27FC236}">
                  <a16:creationId xmlns:a16="http://schemas.microsoft.com/office/drawing/2014/main" xmlns="" id="{A09D8BF9-EF48-4E87-A62C-E5C9C19E17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5" name="Freeform 853">
              <a:extLst>
                <a:ext uri="{FF2B5EF4-FFF2-40B4-BE49-F238E27FC236}">
                  <a16:creationId xmlns:a16="http://schemas.microsoft.com/office/drawing/2014/main" xmlns="" id="{437BAE00-F087-4683-A01C-6F28BD37DA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6" name="Freeform 854">
              <a:extLst>
                <a:ext uri="{FF2B5EF4-FFF2-40B4-BE49-F238E27FC236}">
                  <a16:creationId xmlns:a16="http://schemas.microsoft.com/office/drawing/2014/main" xmlns="" id="{D35C0E16-3F72-4CB9-AF34-15E88F2C6F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" name="Freeform 855">
              <a:extLst>
                <a:ext uri="{FF2B5EF4-FFF2-40B4-BE49-F238E27FC236}">
                  <a16:creationId xmlns:a16="http://schemas.microsoft.com/office/drawing/2014/main" xmlns="" id="{6F6B5924-001A-4F36-B5BB-60AA3AF381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" name="Freeform 856">
              <a:extLst>
                <a:ext uri="{FF2B5EF4-FFF2-40B4-BE49-F238E27FC236}">
                  <a16:creationId xmlns:a16="http://schemas.microsoft.com/office/drawing/2014/main" xmlns="" id="{F6B8CEBE-BC50-4350-ABBE-66D894997D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683" name="Group 850">
            <a:extLst>
              <a:ext uri="{FF2B5EF4-FFF2-40B4-BE49-F238E27FC236}">
                <a16:creationId xmlns:a16="http://schemas.microsoft.com/office/drawing/2014/main" xmlns="" id="{1E0204F3-3786-41AD-ABA3-B6DC42218D0C}"/>
              </a:ext>
            </a:extLst>
          </p:cNvPr>
          <p:cNvGrpSpPr>
            <a:grpSpLocks/>
          </p:cNvGrpSpPr>
          <p:nvPr/>
        </p:nvGrpSpPr>
        <p:grpSpPr bwMode="auto">
          <a:xfrm>
            <a:off x="2935320" y="5749457"/>
            <a:ext cx="230973" cy="45719"/>
            <a:chOff x="2199" y="955"/>
            <a:chExt cx="2547" cy="506"/>
          </a:xfrm>
        </p:grpSpPr>
        <p:sp>
          <p:nvSpPr>
            <p:cNvPr id="717" name="Freeform 851">
              <a:extLst>
                <a:ext uri="{FF2B5EF4-FFF2-40B4-BE49-F238E27FC236}">
                  <a16:creationId xmlns:a16="http://schemas.microsoft.com/office/drawing/2014/main" xmlns="" id="{D8197586-27AE-4683-B013-A135B32DA0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8" name="Freeform 852">
              <a:extLst>
                <a:ext uri="{FF2B5EF4-FFF2-40B4-BE49-F238E27FC236}">
                  <a16:creationId xmlns:a16="http://schemas.microsoft.com/office/drawing/2014/main" xmlns="" id="{67C60C39-8390-4EB9-9982-CDD2C8C768F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9" name="Freeform 853">
              <a:extLst>
                <a:ext uri="{FF2B5EF4-FFF2-40B4-BE49-F238E27FC236}">
                  <a16:creationId xmlns:a16="http://schemas.microsoft.com/office/drawing/2014/main" xmlns="" id="{3F840224-FD2C-475B-9E60-9D9DDE3313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0" name="Freeform 854">
              <a:extLst>
                <a:ext uri="{FF2B5EF4-FFF2-40B4-BE49-F238E27FC236}">
                  <a16:creationId xmlns:a16="http://schemas.microsoft.com/office/drawing/2014/main" xmlns="" id="{72540E08-CD8A-49EA-99E0-F65F0A8ED2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1" name="Freeform 855">
              <a:extLst>
                <a:ext uri="{FF2B5EF4-FFF2-40B4-BE49-F238E27FC236}">
                  <a16:creationId xmlns:a16="http://schemas.microsoft.com/office/drawing/2014/main" xmlns="" id="{62FF8A4A-2A92-4D86-AFD0-5CAFEE4EFD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2" name="Freeform 856">
              <a:extLst>
                <a:ext uri="{FF2B5EF4-FFF2-40B4-BE49-F238E27FC236}">
                  <a16:creationId xmlns:a16="http://schemas.microsoft.com/office/drawing/2014/main" xmlns="" id="{A7F2B068-5099-4618-A020-3C3D4CA2F8D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63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684" name="Group 817">
            <a:extLst>
              <a:ext uri="{FF2B5EF4-FFF2-40B4-BE49-F238E27FC236}">
                <a16:creationId xmlns:a16="http://schemas.microsoft.com/office/drawing/2014/main" xmlns="" id="{2A60D7CD-9648-4F79-BD47-575F301CDADC}"/>
              </a:ext>
            </a:extLst>
          </p:cNvPr>
          <p:cNvGrpSpPr>
            <a:grpSpLocks/>
          </p:cNvGrpSpPr>
          <p:nvPr/>
        </p:nvGrpSpPr>
        <p:grpSpPr bwMode="auto">
          <a:xfrm>
            <a:off x="1371881" y="2049643"/>
            <a:ext cx="466245" cy="434369"/>
            <a:chOff x="2920" y="1424"/>
            <a:chExt cx="326" cy="320"/>
          </a:xfrm>
        </p:grpSpPr>
        <p:sp>
          <p:nvSpPr>
            <p:cNvPr id="709" name="Oval 818">
              <a:extLst>
                <a:ext uri="{FF2B5EF4-FFF2-40B4-BE49-F238E27FC236}">
                  <a16:creationId xmlns:a16="http://schemas.microsoft.com/office/drawing/2014/main" xmlns="" id="{A991025D-B269-4369-81A6-3A752353B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0" y="1445"/>
              <a:ext cx="326" cy="289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710" name="Group 819">
              <a:extLst>
                <a:ext uri="{FF2B5EF4-FFF2-40B4-BE49-F238E27FC236}">
                  <a16:creationId xmlns:a16="http://schemas.microsoft.com/office/drawing/2014/main" xmlns="" id="{C413C411-89BD-49E2-B8AE-556715B6F3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9" y="1424"/>
              <a:ext cx="265" cy="280"/>
              <a:chOff x="2949" y="1424"/>
              <a:chExt cx="265" cy="280"/>
            </a:xfrm>
          </p:grpSpPr>
          <p:sp>
            <p:nvSpPr>
              <p:cNvPr id="712" name="Oval 820">
                <a:extLst>
                  <a:ext uri="{FF2B5EF4-FFF2-40B4-BE49-F238E27FC236}">
                    <a16:creationId xmlns:a16="http://schemas.microsoft.com/office/drawing/2014/main" xmlns="" id="{F037DBB2-9BDD-41AE-BF70-93AEA537B7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0" y="1545"/>
                <a:ext cx="107" cy="92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713" name="Oval 821">
                <a:extLst>
                  <a:ext uri="{FF2B5EF4-FFF2-40B4-BE49-F238E27FC236}">
                    <a16:creationId xmlns:a16="http://schemas.microsoft.com/office/drawing/2014/main" xmlns="" id="{F72161E7-BC47-490E-9A1E-45CEC5ADA3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6" y="1525"/>
                <a:ext cx="154" cy="131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714" name="Oval 822">
                <a:extLst>
                  <a:ext uri="{FF2B5EF4-FFF2-40B4-BE49-F238E27FC236}">
                    <a16:creationId xmlns:a16="http://schemas.microsoft.com/office/drawing/2014/main" xmlns="" id="{D6FC84FC-2BB2-4629-A784-CDE31E9D33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3" y="1501"/>
                <a:ext cx="203" cy="179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715" name="Oval 823">
                <a:extLst>
                  <a:ext uri="{FF2B5EF4-FFF2-40B4-BE49-F238E27FC236}">
                    <a16:creationId xmlns:a16="http://schemas.microsoft.com/office/drawing/2014/main" xmlns="" id="{03267A82-6AD5-4233-887B-0A005979C1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1476"/>
                <a:ext cx="265" cy="228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716" name="Freeform 824">
                <a:extLst>
                  <a:ext uri="{FF2B5EF4-FFF2-40B4-BE49-F238E27FC236}">
                    <a16:creationId xmlns:a16="http://schemas.microsoft.com/office/drawing/2014/main" xmlns="" id="{DE5731DF-CBAA-4FEA-9C0B-1D5D5D05563A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987" y="1424"/>
                <a:ext cx="205" cy="143"/>
              </a:xfrm>
              <a:custGeom>
                <a:avLst/>
                <a:gdLst>
                  <a:gd name="T0" fmla="*/ 0 w 1180"/>
                  <a:gd name="T1" fmla="*/ 0 h 956"/>
                  <a:gd name="T2" fmla="*/ 0 w 1180"/>
                  <a:gd name="T3" fmla="*/ 0 h 956"/>
                  <a:gd name="T4" fmla="*/ 0 w 1180"/>
                  <a:gd name="T5" fmla="*/ 0 h 956"/>
                  <a:gd name="T6" fmla="*/ 0 w 1180"/>
                  <a:gd name="T7" fmla="*/ 0 h 956"/>
                  <a:gd name="T8" fmla="*/ 0 w 1180"/>
                  <a:gd name="T9" fmla="*/ 0 h 956"/>
                  <a:gd name="T10" fmla="*/ 0 w 1180"/>
                  <a:gd name="T11" fmla="*/ 0 h 956"/>
                  <a:gd name="T12" fmla="*/ 0 w 1180"/>
                  <a:gd name="T13" fmla="*/ 0 h 956"/>
                  <a:gd name="T14" fmla="*/ 0 w 1180"/>
                  <a:gd name="T15" fmla="*/ 0 h 956"/>
                  <a:gd name="T16" fmla="*/ 0 w 1180"/>
                  <a:gd name="T17" fmla="*/ 0 h 956"/>
                  <a:gd name="T18" fmla="*/ 0 w 1180"/>
                  <a:gd name="T19" fmla="*/ 0 h 9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80" h="956">
                    <a:moveTo>
                      <a:pt x="499" y="7"/>
                    </a:moveTo>
                    <a:lnTo>
                      <a:pt x="0" y="780"/>
                    </a:lnTo>
                    <a:lnTo>
                      <a:pt x="134" y="885"/>
                    </a:lnTo>
                    <a:lnTo>
                      <a:pt x="366" y="920"/>
                    </a:lnTo>
                    <a:lnTo>
                      <a:pt x="534" y="956"/>
                    </a:lnTo>
                    <a:lnTo>
                      <a:pt x="829" y="949"/>
                    </a:lnTo>
                    <a:lnTo>
                      <a:pt x="1096" y="850"/>
                    </a:lnTo>
                    <a:lnTo>
                      <a:pt x="1180" y="801"/>
                    </a:lnTo>
                    <a:lnTo>
                      <a:pt x="668" y="0"/>
                    </a:lnTo>
                    <a:lnTo>
                      <a:pt x="499" y="7"/>
                    </a:lnTo>
                    <a:close/>
                  </a:path>
                </a:pathLst>
              </a:custGeom>
              <a:solidFill>
                <a:srgbClr val="9CE0F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 cmpd="sng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711" name="Freeform 825">
              <a:extLst>
                <a:ext uri="{FF2B5EF4-FFF2-40B4-BE49-F238E27FC236}">
                  <a16:creationId xmlns:a16="http://schemas.microsoft.com/office/drawing/2014/main" xmlns="" id="{83D1655E-4A45-4B85-A7FD-D4BD962170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5" y="1615"/>
              <a:ext cx="178" cy="129"/>
            </a:xfrm>
            <a:custGeom>
              <a:avLst/>
              <a:gdLst>
                <a:gd name="T0" fmla="*/ 0 w 1180"/>
                <a:gd name="T1" fmla="*/ 0 h 956"/>
                <a:gd name="T2" fmla="*/ 0 w 1180"/>
                <a:gd name="T3" fmla="*/ 0 h 956"/>
                <a:gd name="T4" fmla="*/ 0 w 1180"/>
                <a:gd name="T5" fmla="*/ 0 h 956"/>
                <a:gd name="T6" fmla="*/ 0 w 1180"/>
                <a:gd name="T7" fmla="*/ 0 h 956"/>
                <a:gd name="T8" fmla="*/ 0 w 1180"/>
                <a:gd name="T9" fmla="*/ 0 h 956"/>
                <a:gd name="T10" fmla="*/ 0 w 1180"/>
                <a:gd name="T11" fmla="*/ 0 h 956"/>
                <a:gd name="T12" fmla="*/ 0 w 1180"/>
                <a:gd name="T13" fmla="*/ 0 h 956"/>
                <a:gd name="T14" fmla="*/ 0 w 1180"/>
                <a:gd name="T15" fmla="*/ 0 h 956"/>
                <a:gd name="T16" fmla="*/ 0 w 1180"/>
                <a:gd name="T17" fmla="*/ 0 h 956"/>
                <a:gd name="T18" fmla="*/ 0 w 1180"/>
                <a:gd name="T19" fmla="*/ 0 h 9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80" h="956">
                  <a:moveTo>
                    <a:pt x="499" y="7"/>
                  </a:moveTo>
                  <a:lnTo>
                    <a:pt x="0" y="780"/>
                  </a:lnTo>
                  <a:lnTo>
                    <a:pt x="134" y="885"/>
                  </a:lnTo>
                  <a:lnTo>
                    <a:pt x="366" y="920"/>
                  </a:lnTo>
                  <a:lnTo>
                    <a:pt x="534" y="956"/>
                  </a:lnTo>
                  <a:lnTo>
                    <a:pt x="829" y="949"/>
                  </a:lnTo>
                  <a:lnTo>
                    <a:pt x="1096" y="850"/>
                  </a:lnTo>
                  <a:lnTo>
                    <a:pt x="1180" y="801"/>
                  </a:lnTo>
                  <a:lnTo>
                    <a:pt x="668" y="0"/>
                  </a:lnTo>
                  <a:lnTo>
                    <a:pt x="499" y="7"/>
                  </a:lnTo>
                  <a:close/>
                </a:path>
              </a:pathLst>
            </a:custGeom>
            <a:solidFill>
              <a:srgbClr val="9CE0FA"/>
            </a:solidFill>
            <a:ln w="19050" cmpd="sng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685" name="Group 783">
            <a:extLst>
              <a:ext uri="{FF2B5EF4-FFF2-40B4-BE49-F238E27FC236}">
                <a16:creationId xmlns:a16="http://schemas.microsoft.com/office/drawing/2014/main" xmlns="" id="{BA980B55-11E3-4ACB-B743-C1AEEF20CA3E}"/>
              </a:ext>
            </a:extLst>
          </p:cNvPr>
          <p:cNvGrpSpPr>
            <a:grpSpLocks/>
          </p:cNvGrpSpPr>
          <p:nvPr/>
        </p:nvGrpSpPr>
        <p:grpSpPr bwMode="auto">
          <a:xfrm>
            <a:off x="1447516" y="2264458"/>
            <a:ext cx="298450" cy="464008"/>
            <a:chOff x="3130" y="3288"/>
            <a:chExt cx="410" cy="742"/>
          </a:xfrm>
        </p:grpSpPr>
        <p:sp>
          <p:nvSpPr>
            <p:cNvPr id="694" name="Line 270">
              <a:extLst>
                <a:ext uri="{FF2B5EF4-FFF2-40B4-BE49-F238E27FC236}">
                  <a16:creationId xmlns:a16="http://schemas.microsoft.com/office/drawing/2014/main" xmlns="" id="{72095DE0-05F7-44A5-B19C-C095CFA1A0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30" y="3288"/>
              <a:ext cx="205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95" name="Line 271">
              <a:extLst>
                <a:ext uri="{FF2B5EF4-FFF2-40B4-BE49-F238E27FC236}">
                  <a16:creationId xmlns:a16="http://schemas.microsoft.com/office/drawing/2014/main" xmlns="" id="{12ED7419-D3F4-4042-8300-495BCC7B45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5" y="3288"/>
              <a:ext cx="205" cy="6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96" name="Line 272">
              <a:extLst>
                <a:ext uri="{FF2B5EF4-FFF2-40B4-BE49-F238E27FC236}">
                  <a16:creationId xmlns:a16="http://schemas.microsoft.com/office/drawing/2014/main" xmlns="" id="{D6F25C03-8D49-4949-A92E-A660D615CA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0" y="3957"/>
              <a:ext cx="205" cy="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97" name="Line 273">
              <a:extLst>
                <a:ext uri="{FF2B5EF4-FFF2-40B4-BE49-F238E27FC236}">
                  <a16:creationId xmlns:a16="http://schemas.microsoft.com/office/drawing/2014/main" xmlns="" id="{203E596E-EC37-499D-9BEF-B4B8ED43EA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35" y="3957"/>
              <a:ext cx="205" cy="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98" name="Line 274">
              <a:extLst>
                <a:ext uri="{FF2B5EF4-FFF2-40B4-BE49-F238E27FC236}">
                  <a16:creationId xmlns:a16="http://schemas.microsoft.com/office/drawing/2014/main" xmlns="" id="{CA5CEF18-D204-4A09-BDE2-B35B3BBE6C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5" y="3303"/>
              <a:ext cx="0" cy="7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99" name="Line 275">
              <a:extLst>
                <a:ext uri="{FF2B5EF4-FFF2-40B4-BE49-F238E27FC236}">
                  <a16:creationId xmlns:a16="http://schemas.microsoft.com/office/drawing/2014/main" xmlns="" id="{C0C0F7C6-F496-4B99-848E-39E6D767D7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0" y="3888"/>
              <a:ext cx="205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00" name="Line 276">
              <a:extLst>
                <a:ext uri="{FF2B5EF4-FFF2-40B4-BE49-F238E27FC236}">
                  <a16:creationId xmlns:a16="http://schemas.microsoft.com/office/drawing/2014/main" xmlns="" id="{CCCEA9E8-E0E5-42F6-9DC8-B3462808BC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35" y="3888"/>
              <a:ext cx="205" cy="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01" name="Line 277">
              <a:extLst>
                <a:ext uri="{FF2B5EF4-FFF2-40B4-BE49-F238E27FC236}">
                  <a16:creationId xmlns:a16="http://schemas.microsoft.com/office/drawing/2014/main" xmlns="" id="{41080E35-903D-499B-9B01-D4C47EF9D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7" y="3668"/>
              <a:ext cx="118" cy="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02" name="Line 278">
              <a:extLst>
                <a:ext uri="{FF2B5EF4-FFF2-40B4-BE49-F238E27FC236}">
                  <a16:creationId xmlns:a16="http://schemas.microsoft.com/office/drawing/2014/main" xmlns="" id="{CC081511-470C-4196-98F6-0947579A08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5" y="3668"/>
              <a:ext cx="124" cy="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03" name="Line 279">
              <a:extLst>
                <a:ext uri="{FF2B5EF4-FFF2-40B4-BE49-F238E27FC236}">
                  <a16:creationId xmlns:a16="http://schemas.microsoft.com/office/drawing/2014/main" xmlns="" id="{63771E76-EB52-4F5D-87A9-A5BE18DD29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8" y="3766"/>
              <a:ext cx="152" cy="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04" name="Line 280">
              <a:extLst>
                <a:ext uri="{FF2B5EF4-FFF2-40B4-BE49-F238E27FC236}">
                  <a16:creationId xmlns:a16="http://schemas.microsoft.com/office/drawing/2014/main" xmlns="" id="{FD446331-1349-430C-9B01-3E045B4B6F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5" y="3781"/>
              <a:ext cx="153" cy="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05" name="Line 281">
              <a:extLst>
                <a:ext uri="{FF2B5EF4-FFF2-40B4-BE49-F238E27FC236}">
                  <a16:creationId xmlns:a16="http://schemas.microsoft.com/office/drawing/2014/main" xmlns="" id="{718DC326-51D2-4889-AA57-48EB8CB824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5" y="3567"/>
              <a:ext cx="78" cy="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06" name="Line 282">
              <a:extLst>
                <a:ext uri="{FF2B5EF4-FFF2-40B4-BE49-F238E27FC236}">
                  <a16:creationId xmlns:a16="http://schemas.microsoft.com/office/drawing/2014/main" xmlns="" id="{3C4D1DB4-0134-4655-A66D-050574CED3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5" y="3428"/>
              <a:ext cx="49" cy="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07" name="Line 283">
              <a:extLst>
                <a:ext uri="{FF2B5EF4-FFF2-40B4-BE49-F238E27FC236}">
                  <a16:creationId xmlns:a16="http://schemas.microsoft.com/office/drawing/2014/main" xmlns="" id="{FE51C4B6-A269-4030-8E8F-659F7DC1F2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7" y="3558"/>
              <a:ext cx="95" cy="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08" name="Line 284">
              <a:extLst>
                <a:ext uri="{FF2B5EF4-FFF2-40B4-BE49-F238E27FC236}">
                  <a16:creationId xmlns:a16="http://schemas.microsoft.com/office/drawing/2014/main" xmlns="" id="{57E06D73-C9BE-45E5-B80C-61FCCF841F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9" y="3422"/>
              <a:ext cx="55" cy="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686" name="Group 685">
            <a:extLst>
              <a:ext uri="{FF2B5EF4-FFF2-40B4-BE49-F238E27FC236}">
                <a16:creationId xmlns:a16="http://schemas.microsoft.com/office/drawing/2014/main" xmlns="" id="{54767303-8E71-4126-A72B-8A4393D7D681}"/>
              </a:ext>
            </a:extLst>
          </p:cNvPr>
          <p:cNvGrpSpPr/>
          <p:nvPr/>
        </p:nvGrpSpPr>
        <p:grpSpPr>
          <a:xfrm>
            <a:off x="3281985" y="5307721"/>
            <a:ext cx="309187" cy="167750"/>
            <a:chOff x="3668110" y="2448910"/>
            <a:chExt cx="3794234" cy="2165130"/>
          </a:xfrm>
        </p:grpSpPr>
        <p:sp>
          <p:nvSpPr>
            <p:cNvPr id="687" name="Rectangle 686">
              <a:extLst>
                <a:ext uri="{FF2B5EF4-FFF2-40B4-BE49-F238E27FC236}">
                  <a16:creationId xmlns:a16="http://schemas.microsoft.com/office/drawing/2014/main" xmlns="" id="{C0700B9D-143B-4C8E-BFC5-DC4DDDC24835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rgbClr val="E4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8" name="Freeform 676">
              <a:extLst>
                <a:ext uri="{FF2B5EF4-FFF2-40B4-BE49-F238E27FC236}">
                  <a16:creationId xmlns:a16="http://schemas.microsoft.com/office/drawing/2014/main" xmlns="" id="{2DD995EE-95D6-4FF5-879F-6A1AC6732CD0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89" name="Group 688">
              <a:extLst>
                <a:ext uri="{FF2B5EF4-FFF2-40B4-BE49-F238E27FC236}">
                  <a16:creationId xmlns:a16="http://schemas.microsoft.com/office/drawing/2014/main" xmlns="" id="{984D975E-A525-428E-9D5C-B1C8D6EEDA5E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690" name="Freeform 678">
                <a:extLst>
                  <a:ext uri="{FF2B5EF4-FFF2-40B4-BE49-F238E27FC236}">
                    <a16:creationId xmlns:a16="http://schemas.microsoft.com/office/drawing/2014/main" xmlns="" id="{7B749FAE-CCCF-471C-8D4B-69E19364BBCB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C0000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1" name="Freeform 679">
                <a:extLst>
                  <a:ext uri="{FF2B5EF4-FFF2-40B4-BE49-F238E27FC236}">
                    <a16:creationId xmlns:a16="http://schemas.microsoft.com/office/drawing/2014/main" xmlns="" id="{F90CFEBC-4D1A-420B-B616-23127EAFF561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C0000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2" name="Freeform 680">
                <a:extLst>
                  <a:ext uri="{FF2B5EF4-FFF2-40B4-BE49-F238E27FC236}">
                    <a16:creationId xmlns:a16="http://schemas.microsoft.com/office/drawing/2014/main" xmlns="" id="{FDD7C335-F1EB-4100-9E15-ED3FA208797E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C0000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3" name="Freeform 681">
                <a:extLst>
                  <a:ext uri="{FF2B5EF4-FFF2-40B4-BE49-F238E27FC236}">
                    <a16:creationId xmlns:a16="http://schemas.microsoft.com/office/drawing/2014/main" xmlns="" id="{F4960608-FCAC-45B8-8409-5D6A8EE41B7B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rgbClr val="EC86A6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1111" name="Rectangle 3">
            <a:extLst>
              <a:ext uri="{FF2B5EF4-FFF2-40B4-BE49-F238E27FC236}">
                <a16:creationId xmlns:a16="http://schemas.microsoft.com/office/drawing/2014/main" xmlns="" id="{01909459-8613-4007-A7B8-D8FAD9F2C577}"/>
              </a:ext>
            </a:extLst>
          </p:cNvPr>
          <p:cNvSpPr txBox="1">
            <a:spLocks noChangeArrowheads="1"/>
          </p:cNvSpPr>
          <p:nvPr/>
        </p:nvSpPr>
        <p:spPr>
          <a:xfrm>
            <a:off x="5406377" y="1380950"/>
            <a:ext cx="4557138" cy="41534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lvl="0" indent="0">
              <a:buNone/>
              <a:defRPr/>
            </a:pPr>
            <a:r>
              <a:rPr lang="en-US" altLang="en-US" sz="2400" dirty="0">
                <a:solidFill>
                  <a:prstClr val="black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Terminology:</a:t>
            </a:r>
          </a:p>
          <a:p>
            <a:pPr marL="404813" lvl="0" indent="-274638">
              <a:defRPr/>
            </a:pPr>
            <a:r>
              <a:rPr lang="en-US" altLang="en-US" sz="2400" dirty="0">
                <a:solidFill>
                  <a:prstClr val="black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hosts and routers: nodes</a:t>
            </a:r>
          </a:p>
          <a:p>
            <a:pPr marL="404813" lvl="0" indent="-274638">
              <a:defRPr/>
            </a:pPr>
            <a:r>
              <a:rPr lang="en-US" altLang="en-US" sz="2400" dirty="0">
                <a:solidFill>
                  <a:prstClr val="black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communication channels that connect adjacent nodes along communication path: links</a:t>
            </a:r>
          </a:p>
          <a:p>
            <a:pPr marL="747713" lvl="1" indent="-274638">
              <a:defRPr/>
            </a:pPr>
            <a:r>
              <a:rPr lang="en-US" altLang="en-US" dirty="0">
                <a:solidFill>
                  <a:prstClr val="black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wired </a:t>
            </a:r>
          </a:p>
          <a:p>
            <a:pPr marL="747713" lvl="1" indent="-274638">
              <a:defRPr/>
            </a:pPr>
            <a:r>
              <a:rPr lang="en-US" altLang="en-US" dirty="0">
                <a:solidFill>
                  <a:prstClr val="black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wireless </a:t>
            </a:r>
          </a:p>
          <a:p>
            <a:pPr marL="747713" lvl="1" indent="-274638">
              <a:defRPr/>
            </a:pPr>
            <a:r>
              <a:rPr lang="en-US" altLang="en-US" dirty="0">
                <a:solidFill>
                  <a:prstClr val="black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LANs</a:t>
            </a:r>
          </a:p>
          <a:p>
            <a:pPr marL="404813" lvl="0" indent="-274638">
              <a:defRPr/>
            </a:pPr>
            <a:r>
              <a:rPr lang="en-US" altLang="en-US" sz="2400" dirty="0">
                <a:solidFill>
                  <a:prstClr val="black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layer-2 packet: </a:t>
            </a:r>
            <a:r>
              <a:rPr lang="en-US" altLang="en-US" sz="2400" i="1" dirty="0">
                <a:solidFill>
                  <a:srgbClr val="0000A8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frame</a:t>
            </a:r>
            <a:r>
              <a:rPr lang="en-US" altLang="en-US" sz="2400" dirty="0">
                <a:solidFill>
                  <a:prstClr val="black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, encapsulates datagram</a:t>
            </a:r>
          </a:p>
        </p:txBody>
      </p:sp>
    </p:spTree>
    <p:extLst>
      <p:ext uri="{BB962C8B-B14F-4D97-AF65-F5344CB8AC3E}">
        <p14:creationId xmlns:p14="http://schemas.microsoft.com/office/powerpoint/2010/main" val="3090477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9473B520-A9D1-472D-B234-C4032DD0E596}"/>
              </a:ext>
            </a:extLst>
          </p:cNvPr>
          <p:cNvCxnSpPr>
            <a:cxnSpLocks/>
          </p:cNvCxnSpPr>
          <p:nvPr/>
        </p:nvCxnSpPr>
        <p:spPr>
          <a:xfrm flipV="1">
            <a:off x="5448168" y="288730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C43E8D5-98D6-4BA6-B3EA-B5411DA566A9}"/>
              </a:ext>
            </a:extLst>
          </p:cNvPr>
          <p:cNvSpPr/>
          <p:nvPr/>
        </p:nvSpPr>
        <p:spPr>
          <a:xfrm>
            <a:off x="5460537" y="4049738"/>
            <a:ext cx="44392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mjoshi@pes.edu</a:t>
            </a:r>
            <a:endParaRPr lang="en-IN" sz="2400" b="1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0B436274-E913-46F7-B58F-E0B0713EC594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75000"/>
            </a:schemeClr>
          </a:solidFill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xmlns="" id="{54B9092D-46D3-4724-A230-51F43D78A967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xmlns="" id="{B5E94C15-EFC4-4DC4-AE91-4D6631C438BE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xmlns="" id="{828287AB-A481-4BDF-BE49-1BBA364237E1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EC3328F7-E593-44F8-A55A-576E1E3E973D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8" name="Picture 17" descr="A close up of a logo&#10;&#10;Description automatically generated">
            <a:extLst>
              <a:ext uri="{FF2B5EF4-FFF2-40B4-BE49-F238E27FC236}">
                <a16:creationId xmlns:a16="http://schemas.microsoft.com/office/drawing/2014/main" xmlns="" id="{A88F3CC2-5C5B-4685-8D94-FFC4B5D64C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74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94BAC35B-0C86-48BD-81AE-8629CCB2734E}"/>
              </a:ext>
            </a:extLst>
          </p:cNvPr>
          <p:cNvSpPr/>
          <p:nvPr/>
        </p:nvSpPr>
        <p:spPr>
          <a:xfrm>
            <a:off x="5448168" y="2049518"/>
            <a:ext cx="4603806" cy="6652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T</a:t>
            </a:r>
            <a:r>
              <a:rPr lang="en-IN" sz="3600" b="1" dirty="0">
                <a:solidFill>
                  <a:schemeClr val="accent2">
                    <a:lumMod val="75000"/>
                  </a:schemeClr>
                </a:solidFill>
              </a:rPr>
              <a:t>HANK YOU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97E8DF64-61DB-4438-8664-105788459AD2}"/>
              </a:ext>
            </a:extLst>
          </p:cNvPr>
          <p:cNvSpPr/>
          <p:nvPr/>
        </p:nvSpPr>
        <p:spPr>
          <a:xfrm>
            <a:off x="5448168" y="312824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0916C8C7-6436-48A9-9CF7-1AAC7653EAAE}"/>
              </a:ext>
            </a:extLst>
          </p:cNvPr>
          <p:cNvSpPr/>
          <p:nvPr/>
        </p:nvSpPr>
        <p:spPr>
          <a:xfrm>
            <a:off x="5448168" y="3525847"/>
            <a:ext cx="65317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3115906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DFE3490-CF8C-4FDE-9D71-2170861F2A61}"/>
              </a:ext>
            </a:extLst>
          </p:cNvPr>
          <p:cNvSpPr/>
          <p:nvPr/>
        </p:nvSpPr>
        <p:spPr>
          <a:xfrm>
            <a:off x="4781916" y="2708683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COMPUTER NETWORK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1EEB87D2-BD33-43D4-B135-6F0E91C4917A}"/>
              </a:ext>
            </a:extLst>
          </p:cNvPr>
          <p:cNvCxnSpPr>
            <a:cxnSpLocks/>
          </p:cNvCxnSpPr>
          <p:nvPr/>
        </p:nvCxnSpPr>
        <p:spPr>
          <a:xfrm flipV="1">
            <a:off x="4781916" y="339681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66C7B340-EC4A-4D32-8643-325F1D66DF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50DB93A8-5B29-4B07-8557-A5C8E3447A5B}"/>
              </a:ext>
            </a:extLst>
          </p:cNvPr>
          <p:cNvSpPr/>
          <p:nvPr/>
        </p:nvSpPr>
        <p:spPr>
          <a:xfrm>
            <a:off x="4781916" y="364266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617D630D-9121-4D21-9733-6D290170702B}"/>
              </a:ext>
            </a:extLst>
          </p:cNvPr>
          <p:cNvSpPr/>
          <p:nvPr/>
        </p:nvSpPr>
        <p:spPr>
          <a:xfrm>
            <a:off x="4781916" y="4040269"/>
            <a:ext cx="6575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1823173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9434" y="1891814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FD7EED4B-10AD-48CD-A9B9-C6E38934A06D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440DBAE3-1265-4C83-BA85-B6316E6C5E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BD0CC32-92E3-404D-AB14-1BE802AD5CCD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4C70B2BF-DFDE-4ECA-94D6-CD90ED29BE42}"/>
              </a:ext>
            </a:extLst>
          </p:cNvPr>
          <p:cNvSpPr txBox="1">
            <a:spLocks noChangeArrowheads="1"/>
          </p:cNvSpPr>
          <p:nvPr/>
        </p:nvSpPr>
        <p:spPr>
          <a:xfrm>
            <a:off x="524133" y="1650823"/>
            <a:ext cx="5571867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1493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4A497E67-3B4E-4A02-A101-B836BE7FB52F}"/>
              </a:ext>
            </a:extLst>
          </p:cNvPr>
          <p:cNvSpPr txBox="1">
            <a:spLocks noChangeArrowheads="1"/>
          </p:cNvSpPr>
          <p:nvPr/>
        </p:nvSpPr>
        <p:spPr>
          <a:xfrm>
            <a:off x="310548" y="1654122"/>
            <a:ext cx="8300053" cy="4452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endParaRPr lang="en-US" altLang="en-US" sz="2600" dirty="0">
              <a:solidFill>
                <a:srgbClr val="FF0000"/>
              </a:solidFill>
              <a:ea typeface="Arial" panose="020B0604020202020204" pitchFamily="34" charset="0"/>
            </a:endParaRP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Multiple Simultaneous Transmissions</a:t>
            </a: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Frame Forwarding and Filtering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004350F-C03E-475C-9CD1-82015694AA61}"/>
              </a:ext>
            </a:extLst>
          </p:cNvPr>
          <p:cNvSpPr/>
          <p:nvPr/>
        </p:nvSpPr>
        <p:spPr>
          <a:xfrm>
            <a:off x="393111" y="727493"/>
            <a:ext cx="66179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lass 51 : Link Layer Switches : Learning Objectiv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30147F86-9F77-4057-9BC3-FB82C3DEF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9136" y="2149310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46178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33" name="Rectangle 3">
            <a:extLst>
              <a:ext uri="{FF2B5EF4-FFF2-40B4-BE49-F238E27FC236}">
                <a16:creationId xmlns:a16="http://schemas.microsoft.com/office/drawing/2014/main" xmlns="" id="{58132559-8058-8A4C-B10B-2116E2272F90}"/>
              </a:ext>
            </a:extLst>
          </p:cNvPr>
          <p:cNvSpPr txBox="1">
            <a:spLocks noChangeArrowheads="1"/>
          </p:cNvSpPr>
          <p:nvPr/>
        </p:nvSpPr>
        <p:spPr>
          <a:xfrm>
            <a:off x="846269" y="1386357"/>
            <a:ext cx="8228906" cy="4909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3225" indent="-273050">
              <a:lnSpc>
                <a:spcPct val="100000"/>
              </a:lnSpc>
              <a:buClr>
                <a:srgbClr val="0000A8"/>
              </a:buClr>
              <a:defRPr/>
            </a:pPr>
            <a:r>
              <a:rPr lang="en-US" sz="2400" dirty="0"/>
              <a:t>Switch is a </a:t>
            </a:r>
            <a:r>
              <a:rPr lang="en-US" sz="2400" dirty="0">
                <a:solidFill>
                  <a:srgbClr val="C00000"/>
                </a:solidFill>
              </a:rPr>
              <a:t>link-layer</a:t>
            </a:r>
            <a:r>
              <a:rPr lang="en-US" sz="2400" dirty="0"/>
              <a:t> device: takes an </a:t>
            </a:r>
            <a:r>
              <a:rPr lang="en-US" sz="2400" i="1" dirty="0">
                <a:solidFill>
                  <a:srgbClr val="0000A8"/>
                </a:solidFill>
              </a:rPr>
              <a:t>active</a:t>
            </a:r>
            <a:r>
              <a:rPr lang="en-US" sz="2400" dirty="0"/>
              <a:t> role</a:t>
            </a:r>
          </a:p>
          <a:p>
            <a:pPr lvl="1">
              <a:lnSpc>
                <a:spcPct val="100000"/>
              </a:lnSpc>
              <a:defRPr/>
            </a:pPr>
            <a:r>
              <a:rPr lang="en-US" dirty="0"/>
              <a:t>Store, forward Ethernet frames</a:t>
            </a:r>
          </a:p>
          <a:p>
            <a:pPr lvl="1">
              <a:lnSpc>
                <a:spcPct val="100000"/>
              </a:lnSpc>
              <a:defRPr/>
            </a:pPr>
            <a:r>
              <a:rPr lang="en-US" dirty="0"/>
              <a:t>Examine incoming frame’s MAC address, </a:t>
            </a:r>
            <a:r>
              <a:rPr lang="en-US" i="1" dirty="0">
                <a:solidFill>
                  <a:srgbClr val="0000A8"/>
                </a:solidFill>
              </a:rPr>
              <a:t>selectively</a:t>
            </a:r>
            <a:r>
              <a:rPr lang="en-US" dirty="0"/>
              <a:t> forward  frame to one-or-more outgoing links when frame is to be forwarded on segment, uses CSMA/CD to access segment</a:t>
            </a:r>
          </a:p>
          <a:p>
            <a:pPr marL="403225" indent="-273050">
              <a:lnSpc>
                <a:spcPct val="100000"/>
              </a:lnSpc>
              <a:buClr>
                <a:srgbClr val="0000A8"/>
              </a:buClr>
              <a:defRPr/>
            </a:pPr>
            <a:r>
              <a:rPr lang="en-US" sz="2400" dirty="0">
                <a:solidFill>
                  <a:srgbClr val="0000A8"/>
                </a:solidFill>
              </a:rPr>
              <a:t>Transparent: </a:t>
            </a:r>
            <a:r>
              <a:rPr lang="en-US" sz="2400" dirty="0"/>
              <a:t>hosts </a:t>
            </a:r>
            <a:r>
              <a:rPr lang="en-US" sz="2400" i="1" dirty="0"/>
              <a:t>unaware</a:t>
            </a:r>
            <a:r>
              <a:rPr lang="en-US" sz="2400" dirty="0"/>
              <a:t> of presence of switches</a:t>
            </a:r>
          </a:p>
          <a:p>
            <a:pPr marL="403225" indent="-273050">
              <a:lnSpc>
                <a:spcPct val="100000"/>
              </a:lnSpc>
              <a:buClr>
                <a:srgbClr val="0000A8"/>
              </a:buClr>
              <a:defRPr/>
            </a:pPr>
            <a:r>
              <a:rPr lang="en-US" sz="2400" dirty="0">
                <a:solidFill>
                  <a:srgbClr val="0000A8"/>
                </a:solidFill>
              </a:rPr>
              <a:t>Plug-and-play, self-learning</a:t>
            </a:r>
          </a:p>
          <a:p>
            <a:pPr lvl="1">
              <a:lnSpc>
                <a:spcPct val="100000"/>
              </a:lnSpc>
              <a:defRPr/>
            </a:pPr>
            <a:r>
              <a:rPr lang="en-US" dirty="0"/>
              <a:t>Switches do not need to be configured</a:t>
            </a:r>
          </a:p>
          <a:p>
            <a:pPr>
              <a:defRPr/>
            </a:pPr>
            <a:endParaRPr lang="en-US" sz="2400" dirty="0">
              <a:latin typeface="Gill Sans MT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1BACD12-A721-4962-BD06-2A60618004C1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102AE39C-455F-4A05-8BAE-0D20233A1CDB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3A73D78B-D242-4EF1-8CB1-F4C88716E97C}"/>
              </a:ext>
            </a:extLst>
          </p:cNvPr>
          <p:cNvSpPr/>
          <p:nvPr/>
        </p:nvSpPr>
        <p:spPr>
          <a:xfrm>
            <a:off x="393111" y="727493"/>
            <a:ext cx="21859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thernet switch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406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65</a:t>
            </a:fld>
            <a:endParaRPr lang="en-US" dirty="0"/>
          </a:p>
        </p:txBody>
      </p:sp>
      <p:grpSp>
        <p:nvGrpSpPr>
          <p:cNvPr id="121" name="Group 120">
            <a:extLst>
              <a:ext uri="{FF2B5EF4-FFF2-40B4-BE49-F238E27FC236}">
                <a16:creationId xmlns:a16="http://schemas.microsoft.com/office/drawing/2014/main" xmlns="" id="{8491F554-2C7A-214A-897B-0FB0A1CB751B}"/>
              </a:ext>
            </a:extLst>
          </p:cNvPr>
          <p:cNvGrpSpPr/>
          <p:nvPr/>
        </p:nvGrpSpPr>
        <p:grpSpPr>
          <a:xfrm>
            <a:off x="7160640" y="1920913"/>
            <a:ext cx="3884571" cy="3909974"/>
            <a:chOff x="7670306" y="1697644"/>
            <a:chExt cx="3884571" cy="3909974"/>
          </a:xfrm>
        </p:grpSpPr>
        <p:cxnSp>
          <p:nvCxnSpPr>
            <p:cNvPr id="120" name="Straight Connector 119">
              <a:extLst>
                <a:ext uri="{FF2B5EF4-FFF2-40B4-BE49-F238E27FC236}">
                  <a16:creationId xmlns:a16="http://schemas.microsoft.com/office/drawing/2014/main" xmlns="" id="{20924CCE-3F57-D049-9D0A-B1D8FCF20BDA}"/>
                </a:ext>
              </a:extLst>
            </p:cNvPr>
            <p:cNvCxnSpPr/>
            <p:nvPr/>
          </p:nvCxnSpPr>
          <p:spPr>
            <a:xfrm>
              <a:off x="9587512" y="2387296"/>
              <a:ext cx="0" cy="164811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 Box 34">
              <a:extLst>
                <a:ext uri="{FF2B5EF4-FFF2-40B4-BE49-F238E27FC236}">
                  <a16:creationId xmlns:a16="http://schemas.microsoft.com/office/drawing/2014/main" xmlns="" id="{DCB0325C-FF8E-0B4E-A6A6-A9116B9F80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55012" y="4899732"/>
              <a:ext cx="2699865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switch with six interfaces (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1,2,3,4,5,6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)  </a:t>
              </a:r>
            </a:p>
          </p:txBody>
        </p:sp>
        <p:sp>
          <p:nvSpPr>
            <p:cNvPr id="60" name="Text Box 23">
              <a:extLst>
                <a:ext uri="{FF2B5EF4-FFF2-40B4-BE49-F238E27FC236}">
                  <a16:creationId xmlns:a16="http://schemas.microsoft.com/office/drawing/2014/main" xmlns="" id="{6622E46D-9FDC-6942-8443-B6EE96C08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6148" y="1727551"/>
              <a:ext cx="3626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</a:t>
              </a:r>
            </a:p>
          </p:txBody>
        </p:sp>
        <p:sp>
          <p:nvSpPr>
            <p:cNvPr id="61" name="Text Box 24">
              <a:extLst>
                <a:ext uri="{FF2B5EF4-FFF2-40B4-BE49-F238E27FC236}">
                  <a16:creationId xmlns:a16="http://schemas.microsoft.com/office/drawing/2014/main" xmlns="" id="{FC43B703-F100-1449-9F08-04E8275B97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4697" y="4149731"/>
              <a:ext cx="43954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</a:t>
              </a:r>
              <a:r>
                <a:rPr lang="en-US" sz="2400" i="0" kern="0" dirty="0">
                  <a:solidFill>
                    <a:srgbClr val="000000"/>
                  </a:solidFill>
                  <a:latin typeface="+mn-lt"/>
                  <a:cs typeface="Arial" charset="0"/>
                </a:rPr>
                <a:t>’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  <a:cs typeface="Arial" charset="0"/>
              </a:endParaRPr>
            </a:p>
          </p:txBody>
        </p:sp>
        <p:sp>
          <p:nvSpPr>
            <p:cNvPr id="62" name="Text Box 25">
              <a:extLst>
                <a:ext uri="{FF2B5EF4-FFF2-40B4-BE49-F238E27FC236}">
                  <a16:creationId xmlns:a16="http://schemas.microsoft.com/office/drawing/2014/main" xmlns="" id="{FF5419F0-A61E-DF4E-8994-AA7772D64A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40738" y="2137677"/>
              <a:ext cx="35137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</a:t>
              </a:r>
            </a:p>
          </p:txBody>
        </p:sp>
        <p:sp>
          <p:nvSpPr>
            <p:cNvPr id="63" name="Text Box 26">
              <a:extLst>
                <a:ext uri="{FF2B5EF4-FFF2-40B4-BE49-F238E27FC236}">
                  <a16:creationId xmlns:a16="http://schemas.microsoft.com/office/drawing/2014/main" xmlns="" id="{6849FEF8-AECF-A148-8CDC-C71F2367A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1935" y="3914988"/>
              <a:ext cx="42832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</a:t>
              </a:r>
              <a:r>
                <a:rPr lang="en-US" sz="2400" i="0" kern="0" dirty="0">
                  <a:solidFill>
                    <a:srgbClr val="000000"/>
                  </a:solidFill>
                  <a:latin typeface="+mn-lt"/>
                  <a:cs typeface="Arial" charset="0"/>
                </a:rPr>
                <a:t>’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  <a:cs typeface="Arial" charset="0"/>
              </a:endParaRPr>
            </a:p>
          </p:txBody>
        </p:sp>
        <p:sp>
          <p:nvSpPr>
            <p:cNvPr id="64" name="Text Box 27">
              <a:extLst>
                <a:ext uri="{FF2B5EF4-FFF2-40B4-BE49-F238E27FC236}">
                  <a16:creationId xmlns:a16="http://schemas.microsoft.com/office/drawing/2014/main" xmlns="" id="{9424AF7D-A121-114C-AC5C-79FC84F5CF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39721" y="3994819"/>
              <a:ext cx="34817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</a:t>
              </a:r>
            </a:p>
          </p:txBody>
        </p:sp>
        <p:sp>
          <p:nvSpPr>
            <p:cNvPr id="65" name="Text Box 28">
              <a:extLst>
                <a:ext uri="{FF2B5EF4-FFF2-40B4-BE49-F238E27FC236}">
                  <a16:creationId xmlns:a16="http://schemas.microsoft.com/office/drawing/2014/main" xmlns="" id="{200E3495-163D-C24E-87E9-B15114F849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44749" y="2060029"/>
              <a:ext cx="42511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Arial" charset="0"/>
                </a:rPr>
                <a:t>’</a:t>
              </a:r>
            </a:p>
          </p:txBody>
        </p:sp>
        <p:grpSp>
          <p:nvGrpSpPr>
            <p:cNvPr id="105" name="Group 49">
              <a:extLst>
                <a:ext uri="{FF2B5EF4-FFF2-40B4-BE49-F238E27FC236}">
                  <a16:creationId xmlns:a16="http://schemas.microsoft.com/office/drawing/2014/main" xmlns="" id="{2909A8E8-3B3E-B94A-A268-12FA81AA75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6715" y="2428791"/>
              <a:ext cx="833957" cy="690324"/>
              <a:chOff x="-44" y="1473"/>
              <a:chExt cx="981" cy="1105"/>
            </a:xfrm>
          </p:grpSpPr>
          <p:pic>
            <p:nvPicPr>
              <p:cNvPr id="106" name="Picture 50" descr="desktop_computer_stylized_medium">
                <a:extLst>
                  <a:ext uri="{FF2B5EF4-FFF2-40B4-BE49-F238E27FC236}">
                    <a16:creationId xmlns:a16="http://schemas.microsoft.com/office/drawing/2014/main" xmlns="" id="{4C993D65-A8AC-C24F-A8E1-0C71ED99F02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7" name="Freeform 51">
                <a:extLst>
                  <a:ext uri="{FF2B5EF4-FFF2-40B4-BE49-F238E27FC236}">
                    <a16:creationId xmlns:a16="http://schemas.microsoft.com/office/drawing/2014/main" xmlns="" id="{CB7E302C-C236-0244-87D6-1E3E70C4518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91" name="Group 49">
              <a:extLst>
                <a:ext uri="{FF2B5EF4-FFF2-40B4-BE49-F238E27FC236}">
                  <a16:creationId xmlns:a16="http://schemas.microsoft.com/office/drawing/2014/main" xmlns="" id="{5273BA26-CBE3-134E-8F22-04D4CD3E9F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0306" y="3312731"/>
              <a:ext cx="833957" cy="690324"/>
              <a:chOff x="-44" y="1473"/>
              <a:chExt cx="981" cy="1105"/>
            </a:xfrm>
          </p:grpSpPr>
          <p:pic>
            <p:nvPicPr>
              <p:cNvPr id="92" name="Picture 50" descr="desktop_computer_stylized_medium">
                <a:extLst>
                  <a:ext uri="{FF2B5EF4-FFF2-40B4-BE49-F238E27FC236}">
                    <a16:creationId xmlns:a16="http://schemas.microsoft.com/office/drawing/2014/main" xmlns="" id="{0B5C182E-CEBC-6E47-AB60-C100909931D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" name="Freeform 51">
                <a:extLst>
                  <a:ext uri="{FF2B5EF4-FFF2-40B4-BE49-F238E27FC236}">
                    <a16:creationId xmlns:a16="http://schemas.microsoft.com/office/drawing/2014/main" xmlns="" id="{FDBA5721-FF64-F348-B964-2E26A4468A0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sp>
          <p:nvSpPr>
            <p:cNvPr id="80" name="Text Box 35">
              <a:extLst>
                <a:ext uri="{FF2B5EF4-FFF2-40B4-BE49-F238E27FC236}">
                  <a16:creationId xmlns:a16="http://schemas.microsoft.com/office/drawing/2014/main" xmlns="" id="{D85F520A-7524-3D40-A439-8CDE292B34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40356" y="2722016"/>
              <a:ext cx="31273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1</a:t>
              </a:r>
            </a:p>
          </p:txBody>
        </p:sp>
        <p:sp>
          <p:nvSpPr>
            <p:cNvPr id="81" name="Text Box 36">
              <a:extLst>
                <a:ext uri="{FF2B5EF4-FFF2-40B4-BE49-F238E27FC236}">
                  <a16:creationId xmlns:a16="http://schemas.microsoft.com/office/drawing/2014/main" xmlns="" id="{470DA178-E968-A943-85CD-CAF4B26DAE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75745" y="2800425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2</a:t>
              </a:r>
            </a:p>
          </p:txBody>
        </p:sp>
        <p:sp>
          <p:nvSpPr>
            <p:cNvPr id="82" name="Text Box 37">
              <a:extLst>
                <a:ext uri="{FF2B5EF4-FFF2-40B4-BE49-F238E27FC236}">
                  <a16:creationId xmlns:a16="http://schemas.microsoft.com/office/drawing/2014/main" xmlns="" id="{376E3621-6CFE-204E-8F4D-39AE53CF04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22900" y="3225116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3</a:t>
              </a:r>
            </a:p>
          </p:txBody>
        </p:sp>
        <p:sp>
          <p:nvSpPr>
            <p:cNvPr id="83" name="Text Box 38">
              <a:extLst>
                <a:ext uri="{FF2B5EF4-FFF2-40B4-BE49-F238E27FC236}">
                  <a16:creationId xmlns:a16="http://schemas.microsoft.com/office/drawing/2014/main" xmlns="" id="{3011C175-89E3-8741-B58D-8B5BE4BAE6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25472" y="3474353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4</a:t>
              </a:r>
            </a:p>
          </p:txBody>
        </p:sp>
        <p:sp>
          <p:nvSpPr>
            <p:cNvPr id="84" name="Text Box 39">
              <a:extLst>
                <a:ext uri="{FF2B5EF4-FFF2-40B4-BE49-F238E27FC236}">
                  <a16:creationId xmlns:a16="http://schemas.microsoft.com/office/drawing/2014/main" xmlns="" id="{5B29F5A1-B63E-3846-A3E2-58E4C5752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61577" y="3440668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5</a:t>
              </a:r>
            </a:p>
          </p:txBody>
        </p:sp>
        <p:sp>
          <p:nvSpPr>
            <p:cNvPr id="85" name="Text Box 40">
              <a:extLst>
                <a:ext uri="{FF2B5EF4-FFF2-40B4-BE49-F238E27FC236}">
                  <a16:creationId xmlns:a16="http://schemas.microsoft.com/office/drawing/2014/main" xmlns="" id="{5D63FF79-DA8B-0342-A3E1-AD2B9A2673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47484" y="3014530"/>
              <a:ext cx="31908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6</a:t>
              </a:r>
            </a:p>
          </p:txBody>
        </p:sp>
        <p:sp>
          <p:nvSpPr>
            <p:cNvPr id="108" name="Rectangle 37">
              <a:extLst>
                <a:ext uri="{FF2B5EF4-FFF2-40B4-BE49-F238E27FC236}">
                  <a16:creationId xmlns:a16="http://schemas.microsoft.com/office/drawing/2014/main" xmlns="" id="{25F61537-69D9-2542-AF7D-1F7D5E80C63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61713" y="2732203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09" name="Rectangle 37">
              <a:extLst>
                <a:ext uri="{FF2B5EF4-FFF2-40B4-BE49-F238E27FC236}">
                  <a16:creationId xmlns:a16="http://schemas.microsoft.com/office/drawing/2014/main" xmlns="" id="{350C81E9-380A-7F46-91B4-FCA7A4B9787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76898" y="3630561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0" name="Rectangle 37">
              <a:extLst>
                <a:ext uri="{FF2B5EF4-FFF2-40B4-BE49-F238E27FC236}">
                  <a16:creationId xmlns:a16="http://schemas.microsoft.com/office/drawing/2014/main" xmlns="" id="{D9512E3C-142E-9744-90C8-CAECC07908A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579799" y="2734470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1" name="Rectangle 37">
              <a:extLst>
                <a:ext uri="{FF2B5EF4-FFF2-40B4-BE49-F238E27FC236}">
                  <a16:creationId xmlns:a16="http://schemas.microsoft.com/office/drawing/2014/main" xmlns="" id="{411F0A98-6385-274D-A80E-3786685FBD7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594984" y="3632828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100" name="Group 44">
              <a:extLst>
                <a:ext uri="{FF2B5EF4-FFF2-40B4-BE49-F238E27FC236}">
                  <a16:creationId xmlns:a16="http://schemas.microsoft.com/office/drawing/2014/main" xmlns="" id="{D14AFC91-71E2-F24B-902C-C917FA8FA9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16209" y="2517915"/>
              <a:ext cx="799548" cy="697947"/>
              <a:chOff x="-44" y="1473"/>
              <a:chExt cx="981" cy="1105"/>
            </a:xfrm>
          </p:grpSpPr>
          <p:pic>
            <p:nvPicPr>
              <p:cNvPr id="102" name="Picture 45" descr="desktop_computer_stylized_medium">
                <a:extLst>
                  <a:ext uri="{FF2B5EF4-FFF2-40B4-BE49-F238E27FC236}">
                    <a16:creationId xmlns:a16="http://schemas.microsoft.com/office/drawing/2014/main" xmlns="" id="{9D322BDD-E57A-8444-8AFE-B4159D0BDD2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" name="Freeform 46">
                <a:extLst>
                  <a:ext uri="{FF2B5EF4-FFF2-40B4-BE49-F238E27FC236}">
                    <a16:creationId xmlns:a16="http://schemas.microsoft.com/office/drawing/2014/main" xmlns="" id="{7E0B05B5-6E51-3D4F-A876-9F08381512D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pic>
          <p:nvPicPr>
            <p:cNvPr id="88" name="Picture 45" descr="desktop_computer_stylized_medium">
              <a:extLst>
                <a:ext uri="{FF2B5EF4-FFF2-40B4-BE49-F238E27FC236}">
                  <a16:creationId xmlns:a16="http://schemas.microsoft.com/office/drawing/2014/main" xmlns="" id="{6ED0D78A-97A6-FC4F-BA50-97C8A6D920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395649" y="3398050"/>
              <a:ext cx="853270" cy="74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Freeform 46">
              <a:extLst>
                <a:ext uri="{FF2B5EF4-FFF2-40B4-BE49-F238E27FC236}">
                  <a16:creationId xmlns:a16="http://schemas.microsoft.com/office/drawing/2014/main" xmlns="" id="{A05F0CAB-4DF9-BF46-9ACB-FF9BB4E4CEA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752102" y="3466315"/>
              <a:ext cx="414893" cy="339637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xmlns="" id="{5D7DEA5B-74C6-6D4E-A564-97C477937229}"/>
                </a:ext>
              </a:extLst>
            </p:cNvPr>
            <p:cNvCxnSpPr>
              <a:cxnSpLocks/>
              <a:stCxn id="108" idx="0"/>
              <a:endCxn id="111" idx="2"/>
            </p:cNvCxnSpPr>
            <p:nvPr/>
          </p:nvCxnSpPr>
          <p:spPr>
            <a:xfrm>
              <a:off x="8638885" y="2857428"/>
              <a:ext cx="1882821" cy="90062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>
              <a:extLst>
                <a:ext uri="{FF2B5EF4-FFF2-40B4-BE49-F238E27FC236}">
                  <a16:creationId xmlns:a16="http://schemas.microsoft.com/office/drawing/2014/main" xmlns="" id="{18B44F92-1523-6C40-AD86-F840EA2D6FA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648700" y="2858184"/>
              <a:ext cx="1869638" cy="9044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Rectangle 37">
              <a:extLst>
                <a:ext uri="{FF2B5EF4-FFF2-40B4-BE49-F238E27FC236}">
                  <a16:creationId xmlns:a16="http://schemas.microsoft.com/office/drawing/2014/main" xmlns="" id="{D75AB559-876E-124D-AE96-8DE8C51BB97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9534072" y="2230527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9" name="Rectangle 37">
              <a:extLst>
                <a:ext uri="{FF2B5EF4-FFF2-40B4-BE49-F238E27FC236}">
                  <a16:creationId xmlns:a16="http://schemas.microsoft.com/office/drawing/2014/main" xmlns="" id="{75D02172-6808-7F4C-B887-5DF27DF57A3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9531052" y="3935912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122" name="Group 121">
              <a:extLst>
                <a:ext uri="{FF2B5EF4-FFF2-40B4-BE49-F238E27FC236}">
                  <a16:creationId xmlns:a16="http://schemas.microsoft.com/office/drawing/2014/main" xmlns="" id="{9BA061E6-1E33-7C4D-A760-2EAAE6F141CE}"/>
                </a:ext>
              </a:extLst>
            </p:cNvPr>
            <p:cNvGrpSpPr/>
            <p:nvPr/>
          </p:nvGrpSpPr>
          <p:grpSpPr>
            <a:xfrm>
              <a:off x="9236687" y="3108787"/>
              <a:ext cx="711278" cy="420709"/>
              <a:chOff x="3668110" y="2448910"/>
              <a:chExt cx="3794234" cy="2165130"/>
            </a:xfrm>
          </p:grpSpPr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xmlns="" id="{9EED6747-7F6F-7F43-9DCE-4375015BFE25}"/>
                  </a:ext>
                </a:extLst>
              </p:cNvPr>
              <p:cNvSpPr/>
              <p:nvPr/>
            </p:nvSpPr>
            <p:spPr>
              <a:xfrm>
                <a:off x="3668110" y="3741409"/>
                <a:ext cx="3780587" cy="872631"/>
              </a:xfrm>
              <a:prstGeom prst="rect">
                <a:avLst/>
              </a:pr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4" name="Freeform 123">
                <a:extLst>
                  <a:ext uri="{FF2B5EF4-FFF2-40B4-BE49-F238E27FC236}">
                    <a16:creationId xmlns:a16="http://schemas.microsoft.com/office/drawing/2014/main" xmlns="" id="{713BD2F3-A046-C844-9290-8007C98F1EE3}"/>
                  </a:ext>
                </a:extLst>
              </p:cNvPr>
              <p:cNvSpPr/>
              <p:nvPr/>
            </p:nvSpPr>
            <p:spPr>
              <a:xfrm>
                <a:off x="3678620" y="2448910"/>
                <a:ext cx="3783724" cy="1324303"/>
              </a:xfrm>
              <a:custGeom>
                <a:avLst/>
                <a:gdLst>
                  <a:gd name="connsiteX0" fmla="*/ 0 w 3783724"/>
                  <a:gd name="connsiteY0" fmla="*/ 1313793 h 1324303"/>
                  <a:gd name="connsiteX1" fmla="*/ 0 w 3783724"/>
                  <a:gd name="connsiteY1" fmla="*/ 1313793 h 1324303"/>
                  <a:gd name="connsiteX2" fmla="*/ 252248 w 3783724"/>
                  <a:gd name="connsiteY2" fmla="*/ 0 h 1324303"/>
                  <a:gd name="connsiteX3" fmla="*/ 3415862 w 3783724"/>
                  <a:gd name="connsiteY3" fmla="*/ 21020 h 1324303"/>
                  <a:gd name="connsiteX4" fmla="*/ 3783724 w 3783724"/>
                  <a:gd name="connsiteY4" fmla="*/ 1324303 h 1324303"/>
                  <a:gd name="connsiteX5" fmla="*/ 0 w 3783724"/>
                  <a:gd name="connsiteY5" fmla="*/ 1313793 h 1324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783724" h="1324303">
                    <a:moveTo>
                      <a:pt x="0" y="1313793"/>
                    </a:moveTo>
                    <a:lnTo>
                      <a:pt x="0" y="1313793"/>
                    </a:lnTo>
                    <a:lnTo>
                      <a:pt x="252248" y="0"/>
                    </a:lnTo>
                    <a:lnTo>
                      <a:pt x="3415862" y="21020"/>
                    </a:lnTo>
                    <a:lnTo>
                      <a:pt x="3783724" y="1324303"/>
                    </a:lnTo>
                    <a:lnTo>
                      <a:pt x="0" y="1313793"/>
                    </a:lnTo>
                    <a:close/>
                  </a:path>
                </a:pathLst>
              </a:cu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25" name="Group 124">
                <a:extLst>
                  <a:ext uri="{FF2B5EF4-FFF2-40B4-BE49-F238E27FC236}">
                    <a16:creationId xmlns:a16="http://schemas.microsoft.com/office/drawing/2014/main" xmlns="" id="{58BA6AB3-60D9-084F-ADAD-5105679BCDE8}"/>
                  </a:ext>
                </a:extLst>
              </p:cNvPr>
              <p:cNvGrpSpPr/>
              <p:nvPr/>
            </p:nvGrpSpPr>
            <p:grpSpPr>
              <a:xfrm>
                <a:off x="3941378" y="2603243"/>
                <a:ext cx="3202061" cy="1066110"/>
                <a:chOff x="7939341" y="3037317"/>
                <a:chExt cx="897649" cy="353919"/>
              </a:xfrm>
            </p:grpSpPr>
            <p:sp>
              <p:nvSpPr>
                <p:cNvPr id="126" name="Freeform 125">
                  <a:extLst>
                    <a:ext uri="{FF2B5EF4-FFF2-40B4-BE49-F238E27FC236}">
                      <a16:creationId xmlns:a16="http://schemas.microsoft.com/office/drawing/2014/main" xmlns="" id="{B47D322F-8E6C-C740-9424-B4336CB38605}"/>
                    </a:ext>
                  </a:extLst>
                </p:cNvPr>
                <p:cNvSpPr/>
                <p:nvPr/>
              </p:nvSpPr>
              <p:spPr>
                <a:xfrm>
                  <a:off x="7964170" y="30373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7" name="Freeform 126">
                  <a:extLst>
                    <a:ext uri="{FF2B5EF4-FFF2-40B4-BE49-F238E27FC236}">
                      <a16:creationId xmlns:a16="http://schemas.microsoft.com/office/drawing/2014/main" xmlns="" id="{A90CA4C8-0135-1444-9709-18E5C6614307}"/>
                    </a:ext>
                  </a:extLst>
                </p:cNvPr>
                <p:cNvSpPr/>
                <p:nvPr/>
              </p:nvSpPr>
              <p:spPr>
                <a:xfrm>
                  <a:off x="8519948" y="32067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8" name="Freeform 127">
                  <a:extLst>
                    <a:ext uri="{FF2B5EF4-FFF2-40B4-BE49-F238E27FC236}">
                      <a16:creationId xmlns:a16="http://schemas.microsoft.com/office/drawing/2014/main" xmlns="" id="{6F5E61E2-0756-ED4D-8685-32B20FE49B37}"/>
                    </a:ext>
                  </a:extLst>
                </p:cNvPr>
                <p:cNvSpPr/>
                <p:nvPr/>
              </p:nvSpPr>
              <p:spPr>
                <a:xfrm>
                  <a:off x="7939341" y="32067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9" name="Freeform 128">
                  <a:extLst>
                    <a:ext uri="{FF2B5EF4-FFF2-40B4-BE49-F238E27FC236}">
                      <a16:creationId xmlns:a16="http://schemas.microsoft.com/office/drawing/2014/main" xmlns="" id="{9EB332DA-F807-8347-93F2-C5388D159AB7}"/>
                    </a:ext>
                  </a:extLst>
                </p:cNvPr>
                <p:cNvSpPr/>
                <p:nvPr/>
              </p:nvSpPr>
              <p:spPr>
                <a:xfrm>
                  <a:off x="8047413" y="31234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5" name="Group 44">
              <a:extLst>
                <a:ext uri="{FF2B5EF4-FFF2-40B4-BE49-F238E27FC236}">
                  <a16:creationId xmlns:a16="http://schemas.microsoft.com/office/drawing/2014/main" xmlns="" id="{426DCB6B-A219-374F-8F06-F18D724B8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11867" y="4020081"/>
              <a:ext cx="853270" cy="741697"/>
              <a:chOff x="-44" y="1473"/>
              <a:chExt cx="981" cy="1105"/>
            </a:xfrm>
          </p:grpSpPr>
          <p:pic>
            <p:nvPicPr>
              <p:cNvPr id="96" name="Picture 45" descr="desktop_computer_stylized_medium">
                <a:extLst>
                  <a:ext uri="{FF2B5EF4-FFF2-40B4-BE49-F238E27FC236}">
                    <a16:creationId xmlns:a16="http://schemas.microsoft.com/office/drawing/2014/main" xmlns="" id="{BA7C916A-9A78-3E4C-80BC-A0D48EEB770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" name="Freeform 46">
                <a:extLst>
                  <a:ext uri="{FF2B5EF4-FFF2-40B4-BE49-F238E27FC236}">
                    <a16:creationId xmlns:a16="http://schemas.microsoft.com/office/drawing/2014/main" xmlns="" id="{3B939C3B-3462-3744-96CE-3ECDF9D8EDB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73" name="Group 44">
              <a:extLst>
                <a:ext uri="{FF2B5EF4-FFF2-40B4-BE49-F238E27FC236}">
                  <a16:creationId xmlns:a16="http://schemas.microsoft.com/office/drawing/2014/main" xmlns="" id="{265543F6-BA09-9844-B798-D9E4755DE1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87713" y="1697644"/>
              <a:ext cx="853270" cy="741697"/>
              <a:chOff x="-44" y="1473"/>
              <a:chExt cx="981" cy="1105"/>
            </a:xfrm>
          </p:grpSpPr>
          <p:pic>
            <p:nvPicPr>
              <p:cNvPr id="98" name="Picture 45" descr="desktop_computer_stylized_medium">
                <a:extLst>
                  <a:ext uri="{FF2B5EF4-FFF2-40B4-BE49-F238E27FC236}">
                    <a16:creationId xmlns:a16="http://schemas.microsoft.com/office/drawing/2014/main" xmlns="" id="{F5B56AF6-7AEE-0F4C-8EF5-5BAE8713041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Freeform 46">
                <a:extLst>
                  <a:ext uri="{FF2B5EF4-FFF2-40B4-BE49-F238E27FC236}">
                    <a16:creationId xmlns:a16="http://schemas.microsoft.com/office/drawing/2014/main" xmlns="" id="{E5EF4B97-CB79-BF44-8332-3F89F741ACF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</p:grpSp>
      <p:sp>
        <p:nvSpPr>
          <p:cNvPr id="131" name="Rectangle 3">
            <a:extLst>
              <a:ext uri="{FF2B5EF4-FFF2-40B4-BE49-F238E27FC236}">
                <a16:creationId xmlns:a16="http://schemas.microsoft.com/office/drawing/2014/main" xmlns="" id="{C0047884-D119-174A-AE6D-FD50C58F7AB4}"/>
              </a:ext>
            </a:extLst>
          </p:cNvPr>
          <p:cNvSpPr txBox="1">
            <a:spLocks noChangeArrowheads="1"/>
          </p:cNvSpPr>
          <p:nvPr/>
        </p:nvSpPr>
        <p:spPr>
          <a:xfrm>
            <a:off x="929391" y="1533864"/>
            <a:ext cx="5846164" cy="34373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93688">
              <a:buClr>
                <a:srgbClr val="0000A8"/>
              </a:buClr>
              <a:defRPr/>
            </a:pPr>
            <a:r>
              <a:rPr lang="en-US" sz="2400" dirty="0"/>
              <a:t>Hosts have dedicated, direct connection to switch</a:t>
            </a:r>
          </a:p>
          <a:p>
            <a:pPr indent="-293688">
              <a:buClr>
                <a:srgbClr val="0000A8"/>
              </a:buClr>
              <a:defRPr/>
            </a:pPr>
            <a:r>
              <a:rPr lang="en-US" sz="2400" dirty="0"/>
              <a:t>Switches buffer packets</a:t>
            </a:r>
          </a:p>
          <a:p>
            <a:pPr indent="-293688">
              <a:buClr>
                <a:srgbClr val="0000A8"/>
              </a:buClr>
              <a:defRPr/>
            </a:pPr>
            <a:r>
              <a:rPr lang="en-US" sz="2400" dirty="0"/>
              <a:t>Ethernet protocol used on </a:t>
            </a:r>
            <a:r>
              <a:rPr lang="en-US" sz="2400" i="1" dirty="0"/>
              <a:t>each</a:t>
            </a:r>
            <a:r>
              <a:rPr lang="en-US" sz="2400" dirty="0"/>
              <a:t> incoming link, so: </a:t>
            </a:r>
          </a:p>
          <a:p>
            <a:pPr lvl="1" indent="-293688">
              <a:defRPr/>
            </a:pPr>
            <a:r>
              <a:rPr lang="en-US" dirty="0"/>
              <a:t>no collisions; full duplex</a:t>
            </a:r>
          </a:p>
          <a:p>
            <a:pPr lvl="1">
              <a:defRPr/>
            </a:pPr>
            <a:r>
              <a:rPr lang="en-US" dirty="0"/>
              <a:t>each link is its own collision domain</a:t>
            </a:r>
          </a:p>
        </p:txBody>
      </p:sp>
      <p:sp>
        <p:nvSpPr>
          <p:cNvPr id="132" name="Rectangle 3">
            <a:extLst>
              <a:ext uri="{FF2B5EF4-FFF2-40B4-BE49-F238E27FC236}">
                <a16:creationId xmlns:a16="http://schemas.microsoft.com/office/drawing/2014/main" xmlns="" id="{8FD6AE89-27E8-A046-84EB-C8AE1F12B488}"/>
              </a:ext>
            </a:extLst>
          </p:cNvPr>
          <p:cNvSpPr txBox="1">
            <a:spLocks noChangeArrowheads="1"/>
          </p:cNvSpPr>
          <p:nvPr/>
        </p:nvSpPr>
        <p:spPr>
          <a:xfrm>
            <a:off x="927244" y="4731250"/>
            <a:ext cx="6723621" cy="14892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93688">
              <a:buClr>
                <a:srgbClr val="0000A8"/>
              </a:buClr>
              <a:defRPr/>
            </a:pPr>
            <a:r>
              <a:rPr lang="en-US" sz="2400" dirty="0">
                <a:solidFill>
                  <a:srgbClr val="C00000"/>
                </a:solidFill>
              </a:rPr>
              <a:t>Switching: </a:t>
            </a:r>
            <a:r>
              <a:rPr lang="en-US" sz="2400" dirty="0"/>
              <a:t>A-to-A’ and B-to-B</a:t>
            </a:r>
            <a:r>
              <a:rPr lang="en-US" altLang="ja-JP" sz="2400" dirty="0"/>
              <a:t>’</a:t>
            </a:r>
            <a:r>
              <a:rPr lang="en-US" sz="2400" dirty="0"/>
              <a:t> can transmit simultaneously, without collisions</a:t>
            </a:r>
          </a:p>
        </p:txBody>
      </p:sp>
      <p:sp>
        <p:nvSpPr>
          <p:cNvPr id="130" name="Left-Right Arrow 129">
            <a:extLst>
              <a:ext uri="{FF2B5EF4-FFF2-40B4-BE49-F238E27FC236}">
                <a16:creationId xmlns:a16="http://schemas.microsoft.com/office/drawing/2014/main" xmlns="" id="{390325D3-5B28-6141-9145-A34DF8C34806}"/>
              </a:ext>
            </a:extLst>
          </p:cNvPr>
          <p:cNvSpPr/>
          <p:nvPr/>
        </p:nvSpPr>
        <p:spPr>
          <a:xfrm rot="5400000">
            <a:off x="8417537" y="3356139"/>
            <a:ext cx="1352278" cy="177922"/>
          </a:xfrm>
          <a:prstGeom prst="left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Left-Right Arrow 133">
            <a:extLst>
              <a:ext uri="{FF2B5EF4-FFF2-40B4-BE49-F238E27FC236}">
                <a16:creationId xmlns:a16="http://schemas.microsoft.com/office/drawing/2014/main" xmlns="" id="{8716E4D4-5340-A04D-84B1-535BF0345A0D}"/>
              </a:ext>
            </a:extLst>
          </p:cNvPr>
          <p:cNvSpPr/>
          <p:nvPr/>
        </p:nvSpPr>
        <p:spPr>
          <a:xfrm rot="9282253">
            <a:off x="8060403" y="3378664"/>
            <a:ext cx="1986794" cy="199277"/>
          </a:xfrm>
          <a:prstGeom prst="left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xmlns="" id="{10A7A605-F954-47EF-90E4-7A56315C112E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xmlns="" id="{8816DF35-0001-45D6-98EE-DEEC852EB706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>
            <a:extLst>
              <a:ext uri="{FF2B5EF4-FFF2-40B4-BE49-F238E27FC236}">
                <a16:creationId xmlns:a16="http://schemas.microsoft.com/office/drawing/2014/main" xmlns="" id="{5786E74D-716D-433E-8D74-875555A87EAC}"/>
              </a:ext>
            </a:extLst>
          </p:cNvPr>
          <p:cNvSpPr/>
          <p:nvPr/>
        </p:nvSpPr>
        <p:spPr>
          <a:xfrm>
            <a:off x="393111" y="727493"/>
            <a:ext cx="60015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witch : Multiple Simultaneous Transmission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926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" grpId="0"/>
      <p:bldP spid="130" grpId="0" animBg="1"/>
      <p:bldP spid="13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66</a:t>
            </a:fld>
            <a:endParaRPr lang="en-US" dirty="0"/>
          </a:p>
        </p:txBody>
      </p:sp>
      <p:grpSp>
        <p:nvGrpSpPr>
          <p:cNvPr id="121" name="Group 120">
            <a:extLst>
              <a:ext uri="{FF2B5EF4-FFF2-40B4-BE49-F238E27FC236}">
                <a16:creationId xmlns:a16="http://schemas.microsoft.com/office/drawing/2014/main" xmlns="" id="{8491F554-2C7A-214A-897B-0FB0A1CB751B}"/>
              </a:ext>
            </a:extLst>
          </p:cNvPr>
          <p:cNvGrpSpPr/>
          <p:nvPr/>
        </p:nvGrpSpPr>
        <p:grpSpPr>
          <a:xfrm>
            <a:off x="7160640" y="1920913"/>
            <a:ext cx="3884571" cy="3909974"/>
            <a:chOff x="7670306" y="1697644"/>
            <a:chExt cx="3884571" cy="3909974"/>
          </a:xfrm>
        </p:grpSpPr>
        <p:cxnSp>
          <p:nvCxnSpPr>
            <p:cNvPr id="120" name="Straight Connector 119">
              <a:extLst>
                <a:ext uri="{FF2B5EF4-FFF2-40B4-BE49-F238E27FC236}">
                  <a16:creationId xmlns:a16="http://schemas.microsoft.com/office/drawing/2014/main" xmlns="" id="{20924CCE-3F57-D049-9D0A-B1D8FCF20BDA}"/>
                </a:ext>
              </a:extLst>
            </p:cNvPr>
            <p:cNvCxnSpPr/>
            <p:nvPr/>
          </p:nvCxnSpPr>
          <p:spPr>
            <a:xfrm>
              <a:off x="9587512" y="2387296"/>
              <a:ext cx="0" cy="164811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 Box 34">
              <a:extLst>
                <a:ext uri="{FF2B5EF4-FFF2-40B4-BE49-F238E27FC236}">
                  <a16:creationId xmlns:a16="http://schemas.microsoft.com/office/drawing/2014/main" xmlns="" id="{DCB0325C-FF8E-0B4E-A6A6-A9116B9F80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55012" y="4899732"/>
              <a:ext cx="2699865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switch with six interfaces (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1,2,3,4,5,6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)  </a:t>
              </a:r>
            </a:p>
          </p:txBody>
        </p:sp>
        <p:sp>
          <p:nvSpPr>
            <p:cNvPr id="60" name="Text Box 23">
              <a:extLst>
                <a:ext uri="{FF2B5EF4-FFF2-40B4-BE49-F238E27FC236}">
                  <a16:creationId xmlns:a16="http://schemas.microsoft.com/office/drawing/2014/main" xmlns="" id="{6622E46D-9FDC-6942-8443-B6EE96C08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6148" y="1727551"/>
              <a:ext cx="3626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</a:t>
              </a:r>
            </a:p>
          </p:txBody>
        </p:sp>
        <p:sp>
          <p:nvSpPr>
            <p:cNvPr id="61" name="Text Box 24">
              <a:extLst>
                <a:ext uri="{FF2B5EF4-FFF2-40B4-BE49-F238E27FC236}">
                  <a16:creationId xmlns:a16="http://schemas.microsoft.com/office/drawing/2014/main" xmlns="" id="{FC43B703-F100-1449-9F08-04E8275B97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4697" y="4149731"/>
              <a:ext cx="43954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</a:t>
              </a:r>
              <a:r>
                <a:rPr lang="en-US" sz="2400" i="0" kern="0" dirty="0">
                  <a:solidFill>
                    <a:srgbClr val="000000"/>
                  </a:solidFill>
                  <a:latin typeface="+mn-lt"/>
                  <a:cs typeface="Arial" charset="0"/>
                </a:rPr>
                <a:t>’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  <a:cs typeface="Arial" charset="0"/>
              </a:endParaRPr>
            </a:p>
          </p:txBody>
        </p:sp>
        <p:sp>
          <p:nvSpPr>
            <p:cNvPr id="62" name="Text Box 25">
              <a:extLst>
                <a:ext uri="{FF2B5EF4-FFF2-40B4-BE49-F238E27FC236}">
                  <a16:creationId xmlns:a16="http://schemas.microsoft.com/office/drawing/2014/main" xmlns="" id="{FF5419F0-A61E-DF4E-8994-AA7772D64A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40738" y="2137677"/>
              <a:ext cx="35137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</a:t>
              </a:r>
            </a:p>
          </p:txBody>
        </p:sp>
        <p:sp>
          <p:nvSpPr>
            <p:cNvPr id="63" name="Text Box 26">
              <a:extLst>
                <a:ext uri="{FF2B5EF4-FFF2-40B4-BE49-F238E27FC236}">
                  <a16:creationId xmlns:a16="http://schemas.microsoft.com/office/drawing/2014/main" xmlns="" id="{6849FEF8-AECF-A148-8CDC-C71F2367A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1935" y="3914988"/>
              <a:ext cx="42832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</a:t>
              </a:r>
              <a:r>
                <a:rPr lang="en-US" sz="2400" i="0" kern="0" dirty="0">
                  <a:solidFill>
                    <a:srgbClr val="000000"/>
                  </a:solidFill>
                  <a:latin typeface="+mn-lt"/>
                  <a:cs typeface="Arial" charset="0"/>
                </a:rPr>
                <a:t>’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  <a:cs typeface="Arial" charset="0"/>
              </a:endParaRPr>
            </a:p>
          </p:txBody>
        </p:sp>
        <p:sp>
          <p:nvSpPr>
            <p:cNvPr id="64" name="Text Box 27">
              <a:extLst>
                <a:ext uri="{FF2B5EF4-FFF2-40B4-BE49-F238E27FC236}">
                  <a16:creationId xmlns:a16="http://schemas.microsoft.com/office/drawing/2014/main" xmlns="" id="{9424AF7D-A121-114C-AC5C-79FC84F5CF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39721" y="3994819"/>
              <a:ext cx="34817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</a:t>
              </a:r>
            </a:p>
          </p:txBody>
        </p:sp>
        <p:sp>
          <p:nvSpPr>
            <p:cNvPr id="65" name="Text Box 28">
              <a:extLst>
                <a:ext uri="{FF2B5EF4-FFF2-40B4-BE49-F238E27FC236}">
                  <a16:creationId xmlns:a16="http://schemas.microsoft.com/office/drawing/2014/main" xmlns="" id="{200E3495-163D-C24E-87E9-B15114F849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44749" y="2060029"/>
              <a:ext cx="42511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Arial" charset="0"/>
                </a:rPr>
                <a:t>’</a:t>
              </a:r>
            </a:p>
          </p:txBody>
        </p:sp>
        <p:grpSp>
          <p:nvGrpSpPr>
            <p:cNvPr id="105" name="Group 49">
              <a:extLst>
                <a:ext uri="{FF2B5EF4-FFF2-40B4-BE49-F238E27FC236}">
                  <a16:creationId xmlns:a16="http://schemas.microsoft.com/office/drawing/2014/main" xmlns="" id="{2909A8E8-3B3E-B94A-A268-12FA81AA75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6715" y="2428791"/>
              <a:ext cx="833957" cy="690324"/>
              <a:chOff x="-44" y="1473"/>
              <a:chExt cx="981" cy="1105"/>
            </a:xfrm>
          </p:grpSpPr>
          <p:pic>
            <p:nvPicPr>
              <p:cNvPr id="106" name="Picture 50" descr="desktop_computer_stylized_medium">
                <a:extLst>
                  <a:ext uri="{FF2B5EF4-FFF2-40B4-BE49-F238E27FC236}">
                    <a16:creationId xmlns:a16="http://schemas.microsoft.com/office/drawing/2014/main" xmlns="" id="{4C993D65-A8AC-C24F-A8E1-0C71ED99F02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7" name="Freeform 51">
                <a:extLst>
                  <a:ext uri="{FF2B5EF4-FFF2-40B4-BE49-F238E27FC236}">
                    <a16:creationId xmlns:a16="http://schemas.microsoft.com/office/drawing/2014/main" xmlns="" id="{CB7E302C-C236-0244-87D6-1E3E70C4518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91" name="Group 49">
              <a:extLst>
                <a:ext uri="{FF2B5EF4-FFF2-40B4-BE49-F238E27FC236}">
                  <a16:creationId xmlns:a16="http://schemas.microsoft.com/office/drawing/2014/main" xmlns="" id="{5273BA26-CBE3-134E-8F22-04D4CD3E9F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0306" y="3312731"/>
              <a:ext cx="833957" cy="690324"/>
              <a:chOff x="-44" y="1473"/>
              <a:chExt cx="981" cy="1105"/>
            </a:xfrm>
          </p:grpSpPr>
          <p:pic>
            <p:nvPicPr>
              <p:cNvPr id="92" name="Picture 50" descr="desktop_computer_stylized_medium">
                <a:extLst>
                  <a:ext uri="{FF2B5EF4-FFF2-40B4-BE49-F238E27FC236}">
                    <a16:creationId xmlns:a16="http://schemas.microsoft.com/office/drawing/2014/main" xmlns="" id="{0B5C182E-CEBC-6E47-AB60-C100909931D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" name="Freeform 51">
                <a:extLst>
                  <a:ext uri="{FF2B5EF4-FFF2-40B4-BE49-F238E27FC236}">
                    <a16:creationId xmlns:a16="http://schemas.microsoft.com/office/drawing/2014/main" xmlns="" id="{FDBA5721-FF64-F348-B964-2E26A4468A0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sp>
          <p:nvSpPr>
            <p:cNvPr id="80" name="Text Box 35">
              <a:extLst>
                <a:ext uri="{FF2B5EF4-FFF2-40B4-BE49-F238E27FC236}">
                  <a16:creationId xmlns:a16="http://schemas.microsoft.com/office/drawing/2014/main" xmlns="" id="{D85F520A-7524-3D40-A439-8CDE292B34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40356" y="2722016"/>
              <a:ext cx="31273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1</a:t>
              </a:r>
            </a:p>
          </p:txBody>
        </p:sp>
        <p:sp>
          <p:nvSpPr>
            <p:cNvPr id="81" name="Text Box 36">
              <a:extLst>
                <a:ext uri="{FF2B5EF4-FFF2-40B4-BE49-F238E27FC236}">
                  <a16:creationId xmlns:a16="http://schemas.microsoft.com/office/drawing/2014/main" xmlns="" id="{470DA178-E968-A943-85CD-CAF4B26DAE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75745" y="2800425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2</a:t>
              </a:r>
            </a:p>
          </p:txBody>
        </p:sp>
        <p:sp>
          <p:nvSpPr>
            <p:cNvPr id="82" name="Text Box 37">
              <a:extLst>
                <a:ext uri="{FF2B5EF4-FFF2-40B4-BE49-F238E27FC236}">
                  <a16:creationId xmlns:a16="http://schemas.microsoft.com/office/drawing/2014/main" xmlns="" id="{376E3621-6CFE-204E-8F4D-39AE53CF04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22900" y="3225116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3</a:t>
              </a:r>
            </a:p>
          </p:txBody>
        </p:sp>
        <p:sp>
          <p:nvSpPr>
            <p:cNvPr id="83" name="Text Box 38">
              <a:extLst>
                <a:ext uri="{FF2B5EF4-FFF2-40B4-BE49-F238E27FC236}">
                  <a16:creationId xmlns:a16="http://schemas.microsoft.com/office/drawing/2014/main" xmlns="" id="{3011C175-89E3-8741-B58D-8B5BE4BAE6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25472" y="3474353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4</a:t>
              </a:r>
            </a:p>
          </p:txBody>
        </p:sp>
        <p:sp>
          <p:nvSpPr>
            <p:cNvPr id="84" name="Text Box 39">
              <a:extLst>
                <a:ext uri="{FF2B5EF4-FFF2-40B4-BE49-F238E27FC236}">
                  <a16:creationId xmlns:a16="http://schemas.microsoft.com/office/drawing/2014/main" xmlns="" id="{5B29F5A1-B63E-3846-A3E2-58E4C5752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61577" y="3440668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5</a:t>
              </a:r>
            </a:p>
          </p:txBody>
        </p:sp>
        <p:sp>
          <p:nvSpPr>
            <p:cNvPr id="85" name="Text Box 40">
              <a:extLst>
                <a:ext uri="{FF2B5EF4-FFF2-40B4-BE49-F238E27FC236}">
                  <a16:creationId xmlns:a16="http://schemas.microsoft.com/office/drawing/2014/main" xmlns="" id="{5D63FF79-DA8B-0342-A3E1-AD2B9A2673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47484" y="3014530"/>
              <a:ext cx="31908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6</a:t>
              </a:r>
            </a:p>
          </p:txBody>
        </p:sp>
        <p:sp>
          <p:nvSpPr>
            <p:cNvPr id="108" name="Rectangle 37">
              <a:extLst>
                <a:ext uri="{FF2B5EF4-FFF2-40B4-BE49-F238E27FC236}">
                  <a16:creationId xmlns:a16="http://schemas.microsoft.com/office/drawing/2014/main" xmlns="" id="{25F61537-69D9-2542-AF7D-1F7D5E80C63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61713" y="2732203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09" name="Rectangle 37">
              <a:extLst>
                <a:ext uri="{FF2B5EF4-FFF2-40B4-BE49-F238E27FC236}">
                  <a16:creationId xmlns:a16="http://schemas.microsoft.com/office/drawing/2014/main" xmlns="" id="{350C81E9-380A-7F46-91B4-FCA7A4B9787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76898" y="3630561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0" name="Rectangle 37">
              <a:extLst>
                <a:ext uri="{FF2B5EF4-FFF2-40B4-BE49-F238E27FC236}">
                  <a16:creationId xmlns:a16="http://schemas.microsoft.com/office/drawing/2014/main" xmlns="" id="{D9512E3C-142E-9744-90C8-CAECC07908A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579799" y="2734470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1" name="Rectangle 37">
              <a:extLst>
                <a:ext uri="{FF2B5EF4-FFF2-40B4-BE49-F238E27FC236}">
                  <a16:creationId xmlns:a16="http://schemas.microsoft.com/office/drawing/2014/main" xmlns="" id="{411F0A98-6385-274D-A80E-3786685FBD7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594984" y="3632828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100" name="Group 44">
              <a:extLst>
                <a:ext uri="{FF2B5EF4-FFF2-40B4-BE49-F238E27FC236}">
                  <a16:creationId xmlns:a16="http://schemas.microsoft.com/office/drawing/2014/main" xmlns="" id="{D14AFC91-71E2-F24B-902C-C917FA8FA9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16209" y="2517915"/>
              <a:ext cx="799548" cy="697947"/>
              <a:chOff x="-44" y="1473"/>
              <a:chExt cx="981" cy="1105"/>
            </a:xfrm>
          </p:grpSpPr>
          <p:pic>
            <p:nvPicPr>
              <p:cNvPr id="102" name="Picture 45" descr="desktop_computer_stylized_medium">
                <a:extLst>
                  <a:ext uri="{FF2B5EF4-FFF2-40B4-BE49-F238E27FC236}">
                    <a16:creationId xmlns:a16="http://schemas.microsoft.com/office/drawing/2014/main" xmlns="" id="{9D322BDD-E57A-8444-8AFE-B4159D0BDD2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" name="Freeform 46">
                <a:extLst>
                  <a:ext uri="{FF2B5EF4-FFF2-40B4-BE49-F238E27FC236}">
                    <a16:creationId xmlns:a16="http://schemas.microsoft.com/office/drawing/2014/main" xmlns="" id="{7E0B05B5-6E51-3D4F-A876-9F08381512D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pic>
          <p:nvPicPr>
            <p:cNvPr id="88" name="Picture 45" descr="desktop_computer_stylized_medium">
              <a:extLst>
                <a:ext uri="{FF2B5EF4-FFF2-40B4-BE49-F238E27FC236}">
                  <a16:creationId xmlns:a16="http://schemas.microsoft.com/office/drawing/2014/main" xmlns="" id="{6ED0D78A-97A6-FC4F-BA50-97C8A6D920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395649" y="3398050"/>
              <a:ext cx="853270" cy="74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Freeform 46">
              <a:extLst>
                <a:ext uri="{FF2B5EF4-FFF2-40B4-BE49-F238E27FC236}">
                  <a16:creationId xmlns:a16="http://schemas.microsoft.com/office/drawing/2014/main" xmlns="" id="{A05F0CAB-4DF9-BF46-9ACB-FF9BB4E4CEA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752102" y="3466315"/>
              <a:ext cx="414893" cy="339637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xmlns="" id="{5D7DEA5B-74C6-6D4E-A564-97C477937229}"/>
                </a:ext>
              </a:extLst>
            </p:cNvPr>
            <p:cNvCxnSpPr>
              <a:cxnSpLocks/>
              <a:stCxn id="108" idx="0"/>
              <a:endCxn id="111" idx="2"/>
            </p:cNvCxnSpPr>
            <p:nvPr/>
          </p:nvCxnSpPr>
          <p:spPr>
            <a:xfrm>
              <a:off x="8638885" y="2857428"/>
              <a:ext cx="1882821" cy="90062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>
              <a:extLst>
                <a:ext uri="{FF2B5EF4-FFF2-40B4-BE49-F238E27FC236}">
                  <a16:creationId xmlns:a16="http://schemas.microsoft.com/office/drawing/2014/main" xmlns="" id="{18B44F92-1523-6C40-AD86-F840EA2D6FA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648700" y="2858184"/>
              <a:ext cx="1869638" cy="9044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Rectangle 37">
              <a:extLst>
                <a:ext uri="{FF2B5EF4-FFF2-40B4-BE49-F238E27FC236}">
                  <a16:creationId xmlns:a16="http://schemas.microsoft.com/office/drawing/2014/main" xmlns="" id="{D75AB559-876E-124D-AE96-8DE8C51BB97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9534072" y="2230527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9" name="Rectangle 37">
              <a:extLst>
                <a:ext uri="{FF2B5EF4-FFF2-40B4-BE49-F238E27FC236}">
                  <a16:creationId xmlns:a16="http://schemas.microsoft.com/office/drawing/2014/main" xmlns="" id="{75D02172-6808-7F4C-B887-5DF27DF57A3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9531052" y="3935912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122" name="Group 121">
              <a:extLst>
                <a:ext uri="{FF2B5EF4-FFF2-40B4-BE49-F238E27FC236}">
                  <a16:creationId xmlns:a16="http://schemas.microsoft.com/office/drawing/2014/main" xmlns="" id="{9BA061E6-1E33-7C4D-A760-2EAAE6F141CE}"/>
                </a:ext>
              </a:extLst>
            </p:cNvPr>
            <p:cNvGrpSpPr/>
            <p:nvPr/>
          </p:nvGrpSpPr>
          <p:grpSpPr>
            <a:xfrm>
              <a:off x="9236687" y="3108787"/>
              <a:ext cx="711278" cy="420709"/>
              <a:chOff x="3668110" y="2448910"/>
              <a:chExt cx="3794234" cy="2165130"/>
            </a:xfrm>
          </p:grpSpPr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xmlns="" id="{9EED6747-7F6F-7F43-9DCE-4375015BFE25}"/>
                  </a:ext>
                </a:extLst>
              </p:cNvPr>
              <p:cNvSpPr/>
              <p:nvPr/>
            </p:nvSpPr>
            <p:spPr>
              <a:xfrm>
                <a:off x="3668110" y="3741409"/>
                <a:ext cx="3780587" cy="872631"/>
              </a:xfrm>
              <a:prstGeom prst="rect">
                <a:avLst/>
              </a:pr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4" name="Freeform 123">
                <a:extLst>
                  <a:ext uri="{FF2B5EF4-FFF2-40B4-BE49-F238E27FC236}">
                    <a16:creationId xmlns:a16="http://schemas.microsoft.com/office/drawing/2014/main" xmlns="" id="{713BD2F3-A046-C844-9290-8007C98F1EE3}"/>
                  </a:ext>
                </a:extLst>
              </p:cNvPr>
              <p:cNvSpPr/>
              <p:nvPr/>
            </p:nvSpPr>
            <p:spPr>
              <a:xfrm>
                <a:off x="3678620" y="2448910"/>
                <a:ext cx="3783724" cy="1324303"/>
              </a:xfrm>
              <a:custGeom>
                <a:avLst/>
                <a:gdLst>
                  <a:gd name="connsiteX0" fmla="*/ 0 w 3783724"/>
                  <a:gd name="connsiteY0" fmla="*/ 1313793 h 1324303"/>
                  <a:gd name="connsiteX1" fmla="*/ 0 w 3783724"/>
                  <a:gd name="connsiteY1" fmla="*/ 1313793 h 1324303"/>
                  <a:gd name="connsiteX2" fmla="*/ 252248 w 3783724"/>
                  <a:gd name="connsiteY2" fmla="*/ 0 h 1324303"/>
                  <a:gd name="connsiteX3" fmla="*/ 3415862 w 3783724"/>
                  <a:gd name="connsiteY3" fmla="*/ 21020 h 1324303"/>
                  <a:gd name="connsiteX4" fmla="*/ 3783724 w 3783724"/>
                  <a:gd name="connsiteY4" fmla="*/ 1324303 h 1324303"/>
                  <a:gd name="connsiteX5" fmla="*/ 0 w 3783724"/>
                  <a:gd name="connsiteY5" fmla="*/ 1313793 h 1324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783724" h="1324303">
                    <a:moveTo>
                      <a:pt x="0" y="1313793"/>
                    </a:moveTo>
                    <a:lnTo>
                      <a:pt x="0" y="1313793"/>
                    </a:lnTo>
                    <a:lnTo>
                      <a:pt x="252248" y="0"/>
                    </a:lnTo>
                    <a:lnTo>
                      <a:pt x="3415862" y="21020"/>
                    </a:lnTo>
                    <a:lnTo>
                      <a:pt x="3783724" y="1324303"/>
                    </a:lnTo>
                    <a:lnTo>
                      <a:pt x="0" y="1313793"/>
                    </a:lnTo>
                    <a:close/>
                  </a:path>
                </a:pathLst>
              </a:cu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25" name="Group 124">
                <a:extLst>
                  <a:ext uri="{FF2B5EF4-FFF2-40B4-BE49-F238E27FC236}">
                    <a16:creationId xmlns:a16="http://schemas.microsoft.com/office/drawing/2014/main" xmlns="" id="{58BA6AB3-60D9-084F-ADAD-5105679BCDE8}"/>
                  </a:ext>
                </a:extLst>
              </p:cNvPr>
              <p:cNvGrpSpPr/>
              <p:nvPr/>
            </p:nvGrpSpPr>
            <p:grpSpPr>
              <a:xfrm>
                <a:off x="3941378" y="2603243"/>
                <a:ext cx="3202061" cy="1066110"/>
                <a:chOff x="7939341" y="3037317"/>
                <a:chExt cx="897649" cy="353919"/>
              </a:xfrm>
            </p:grpSpPr>
            <p:sp>
              <p:nvSpPr>
                <p:cNvPr id="126" name="Freeform 125">
                  <a:extLst>
                    <a:ext uri="{FF2B5EF4-FFF2-40B4-BE49-F238E27FC236}">
                      <a16:creationId xmlns:a16="http://schemas.microsoft.com/office/drawing/2014/main" xmlns="" id="{B47D322F-8E6C-C740-9424-B4336CB38605}"/>
                    </a:ext>
                  </a:extLst>
                </p:cNvPr>
                <p:cNvSpPr/>
                <p:nvPr/>
              </p:nvSpPr>
              <p:spPr>
                <a:xfrm>
                  <a:off x="7964170" y="30373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7" name="Freeform 126">
                  <a:extLst>
                    <a:ext uri="{FF2B5EF4-FFF2-40B4-BE49-F238E27FC236}">
                      <a16:creationId xmlns:a16="http://schemas.microsoft.com/office/drawing/2014/main" xmlns="" id="{A90CA4C8-0135-1444-9709-18E5C6614307}"/>
                    </a:ext>
                  </a:extLst>
                </p:cNvPr>
                <p:cNvSpPr/>
                <p:nvPr/>
              </p:nvSpPr>
              <p:spPr>
                <a:xfrm>
                  <a:off x="8519948" y="32067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8" name="Freeform 127">
                  <a:extLst>
                    <a:ext uri="{FF2B5EF4-FFF2-40B4-BE49-F238E27FC236}">
                      <a16:creationId xmlns:a16="http://schemas.microsoft.com/office/drawing/2014/main" xmlns="" id="{6F5E61E2-0756-ED4D-8685-32B20FE49B37}"/>
                    </a:ext>
                  </a:extLst>
                </p:cNvPr>
                <p:cNvSpPr/>
                <p:nvPr/>
              </p:nvSpPr>
              <p:spPr>
                <a:xfrm>
                  <a:off x="7939341" y="32067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9" name="Freeform 128">
                  <a:extLst>
                    <a:ext uri="{FF2B5EF4-FFF2-40B4-BE49-F238E27FC236}">
                      <a16:creationId xmlns:a16="http://schemas.microsoft.com/office/drawing/2014/main" xmlns="" id="{9EB332DA-F807-8347-93F2-C5388D159AB7}"/>
                    </a:ext>
                  </a:extLst>
                </p:cNvPr>
                <p:cNvSpPr/>
                <p:nvPr/>
              </p:nvSpPr>
              <p:spPr>
                <a:xfrm>
                  <a:off x="8047413" y="31234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5" name="Group 44">
              <a:extLst>
                <a:ext uri="{FF2B5EF4-FFF2-40B4-BE49-F238E27FC236}">
                  <a16:creationId xmlns:a16="http://schemas.microsoft.com/office/drawing/2014/main" xmlns="" id="{426DCB6B-A219-374F-8F06-F18D724B8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11867" y="4020081"/>
              <a:ext cx="853270" cy="741697"/>
              <a:chOff x="-44" y="1473"/>
              <a:chExt cx="981" cy="1105"/>
            </a:xfrm>
          </p:grpSpPr>
          <p:pic>
            <p:nvPicPr>
              <p:cNvPr id="96" name="Picture 45" descr="desktop_computer_stylized_medium">
                <a:extLst>
                  <a:ext uri="{FF2B5EF4-FFF2-40B4-BE49-F238E27FC236}">
                    <a16:creationId xmlns:a16="http://schemas.microsoft.com/office/drawing/2014/main" xmlns="" id="{BA7C916A-9A78-3E4C-80BC-A0D48EEB770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" name="Freeform 46">
                <a:extLst>
                  <a:ext uri="{FF2B5EF4-FFF2-40B4-BE49-F238E27FC236}">
                    <a16:creationId xmlns:a16="http://schemas.microsoft.com/office/drawing/2014/main" xmlns="" id="{3B939C3B-3462-3744-96CE-3ECDF9D8EDB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73" name="Group 44">
              <a:extLst>
                <a:ext uri="{FF2B5EF4-FFF2-40B4-BE49-F238E27FC236}">
                  <a16:creationId xmlns:a16="http://schemas.microsoft.com/office/drawing/2014/main" xmlns="" id="{265543F6-BA09-9844-B798-D9E4755DE1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87713" y="1697644"/>
              <a:ext cx="853270" cy="741697"/>
              <a:chOff x="-44" y="1473"/>
              <a:chExt cx="981" cy="1105"/>
            </a:xfrm>
          </p:grpSpPr>
          <p:pic>
            <p:nvPicPr>
              <p:cNvPr id="98" name="Picture 45" descr="desktop_computer_stylized_medium">
                <a:extLst>
                  <a:ext uri="{FF2B5EF4-FFF2-40B4-BE49-F238E27FC236}">
                    <a16:creationId xmlns:a16="http://schemas.microsoft.com/office/drawing/2014/main" xmlns="" id="{F5B56AF6-7AEE-0F4C-8EF5-5BAE8713041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Freeform 46">
                <a:extLst>
                  <a:ext uri="{FF2B5EF4-FFF2-40B4-BE49-F238E27FC236}">
                    <a16:creationId xmlns:a16="http://schemas.microsoft.com/office/drawing/2014/main" xmlns="" id="{E5EF4B97-CB79-BF44-8332-3F89F741ACF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</p:grpSp>
      <p:sp>
        <p:nvSpPr>
          <p:cNvPr id="131" name="Rectangle 3">
            <a:extLst>
              <a:ext uri="{FF2B5EF4-FFF2-40B4-BE49-F238E27FC236}">
                <a16:creationId xmlns:a16="http://schemas.microsoft.com/office/drawing/2014/main" xmlns="" id="{C0047884-D119-174A-AE6D-FD50C58F7AB4}"/>
              </a:ext>
            </a:extLst>
          </p:cNvPr>
          <p:cNvSpPr txBox="1">
            <a:spLocks noChangeArrowheads="1"/>
          </p:cNvSpPr>
          <p:nvPr/>
        </p:nvSpPr>
        <p:spPr>
          <a:xfrm>
            <a:off x="929391" y="1533864"/>
            <a:ext cx="5846164" cy="34373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93688">
              <a:buClr>
                <a:srgbClr val="0000A8"/>
              </a:buClr>
              <a:defRPr/>
            </a:pPr>
            <a:r>
              <a:rPr lang="en-US" sz="2400" dirty="0"/>
              <a:t>Hosts have dedicated, direct connection to switch</a:t>
            </a:r>
          </a:p>
          <a:p>
            <a:pPr indent="-293688">
              <a:buClr>
                <a:srgbClr val="0000A8"/>
              </a:buClr>
              <a:defRPr/>
            </a:pPr>
            <a:r>
              <a:rPr lang="en-US" sz="2400" dirty="0"/>
              <a:t>Switches buffer packets</a:t>
            </a:r>
          </a:p>
          <a:p>
            <a:pPr indent="-293688">
              <a:buClr>
                <a:srgbClr val="0000A8"/>
              </a:buClr>
              <a:defRPr/>
            </a:pPr>
            <a:r>
              <a:rPr lang="en-US" sz="2400" dirty="0"/>
              <a:t>Ethernet protocol used on </a:t>
            </a:r>
            <a:r>
              <a:rPr lang="en-US" sz="2400" i="1" dirty="0"/>
              <a:t>each</a:t>
            </a:r>
            <a:r>
              <a:rPr lang="en-US" sz="2400" dirty="0"/>
              <a:t> incoming link, so: </a:t>
            </a:r>
          </a:p>
          <a:p>
            <a:pPr lvl="1" indent="-293688">
              <a:defRPr/>
            </a:pPr>
            <a:r>
              <a:rPr lang="en-US" dirty="0"/>
              <a:t>No collisions; full duplex</a:t>
            </a:r>
          </a:p>
          <a:p>
            <a:pPr lvl="1">
              <a:defRPr/>
            </a:pPr>
            <a:r>
              <a:rPr lang="en-US" dirty="0"/>
              <a:t>Each link is its own collision domain</a:t>
            </a:r>
          </a:p>
        </p:txBody>
      </p:sp>
      <p:sp>
        <p:nvSpPr>
          <p:cNvPr id="132" name="Rectangle 3">
            <a:extLst>
              <a:ext uri="{FF2B5EF4-FFF2-40B4-BE49-F238E27FC236}">
                <a16:creationId xmlns:a16="http://schemas.microsoft.com/office/drawing/2014/main" xmlns="" id="{8FD6AE89-27E8-A046-84EB-C8AE1F12B488}"/>
              </a:ext>
            </a:extLst>
          </p:cNvPr>
          <p:cNvSpPr txBox="1">
            <a:spLocks noChangeArrowheads="1"/>
          </p:cNvSpPr>
          <p:nvPr/>
        </p:nvSpPr>
        <p:spPr>
          <a:xfrm>
            <a:off x="927244" y="4731249"/>
            <a:ext cx="6723621" cy="17505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93688">
              <a:buClr>
                <a:srgbClr val="0000A8"/>
              </a:buClr>
              <a:defRPr/>
            </a:pPr>
            <a:r>
              <a:rPr lang="en-US" sz="2400" dirty="0">
                <a:solidFill>
                  <a:srgbClr val="C00000"/>
                </a:solidFill>
              </a:rPr>
              <a:t>Switching: </a:t>
            </a:r>
            <a:r>
              <a:rPr lang="en-US" sz="2400" dirty="0"/>
              <a:t>A-to-A’ and B-to-B</a:t>
            </a:r>
            <a:r>
              <a:rPr lang="en-US" altLang="ja-JP" sz="2400" dirty="0"/>
              <a:t>’</a:t>
            </a:r>
            <a:r>
              <a:rPr lang="en-US" sz="2400" dirty="0"/>
              <a:t> can transmit simultaneously, without collisions</a:t>
            </a:r>
          </a:p>
          <a:p>
            <a:pPr lvl="1" indent="-293688">
              <a:defRPr/>
            </a:pPr>
            <a:r>
              <a:rPr lang="en-US" dirty="0"/>
              <a:t>but A-to-A’ and C to A’ can </a:t>
            </a:r>
            <a:r>
              <a:rPr lang="en-US" i="1" dirty="0"/>
              <a:t>not </a:t>
            </a:r>
            <a:r>
              <a:rPr lang="en-US" dirty="0"/>
              <a:t>happen simultaneously </a:t>
            </a:r>
          </a:p>
        </p:txBody>
      </p:sp>
      <p:sp>
        <p:nvSpPr>
          <p:cNvPr id="130" name="Left-Right Arrow 129">
            <a:extLst>
              <a:ext uri="{FF2B5EF4-FFF2-40B4-BE49-F238E27FC236}">
                <a16:creationId xmlns:a16="http://schemas.microsoft.com/office/drawing/2014/main" xmlns="" id="{390325D3-5B28-6141-9145-A34DF8C34806}"/>
              </a:ext>
            </a:extLst>
          </p:cNvPr>
          <p:cNvSpPr/>
          <p:nvPr/>
        </p:nvSpPr>
        <p:spPr>
          <a:xfrm rot="5400000">
            <a:off x="8324937" y="3356139"/>
            <a:ext cx="1352278" cy="177922"/>
          </a:xfrm>
          <a:prstGeom prst="left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own Arrow 2">
            <a:extLst>
              <a:ext uri="{FF2B5EF4-FFF2-40B4-BE49-F238E27FC236}">
                <a16:creationId xmlns:a16="http://schemas.microsoft.com/office/drawing/2014/main" xmlns="" id="{9A3E0939-38DE-0C45-ACDE-CA1F0EECF0D8}"/>
              </a:ext>
            </a:extLst>
          </p:cNvPr>
          <p:cNvSpPr/>
          <p:nvPr/>
        </p:nvSpPr>
        <p:spPr>
          <a:xfrm>
            <a:off x="9120852" y="3472405"/>
            <a:ext cx="185194" cy="752354"/>
          </a:xfrm>
          <a:prstGeom prst="down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113D7BA5-ACC3-8B47-832A-E18396A3E89E}"/>
              </a:ext>
            </a:extLst>
          </p:cNvPr>
          <p:cNvCxnSpPr>
            <a:cxnSpLocks/>
          </p:cNvCxnSpPr>
          <p:nvPr/>
        </p:nvCxnSpPr>
        <p:spPr>
          <a:xfrm>
            <a:off x="9178725" y="3487837"/>
            <a:ext cx="717630" cy="366532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A picture containing drawing&#10;&#10;Description automatically generated">
            <a:extLst>
              <a:ext uri="{FF2B5EF4-FFF2-40B4-BE49-F238E27FC236}">
                <a16:creationId xmlns:a16="http://schemas.microsoft.com/office/drawing/2014/main" xmlns="" id="{7F559CCE-5086-9E49-8C51-74974885AF5D}"/>
              </a:ext>
            </a:extLst>
          </p:cNvPr>
          <p:cNvPicPr>
            <a:picLocks noChangeAspect="1"/>
          </p:cNvPicPr>
          <p:nvPr/>
        </p:nvPicPr>
        <p:blipFill>
          <a:blip r:embed="rId5">
            <a:alphaModFix amt="81000"/>
          </a:blip>
          <a:stretch>
            <a:fillRect/>
          </a:stretch>
        </p:blipFill>
        <p:spPr>
          <a:xfrm>
            <a:off x="8310621" y="2697717"/>
            <a:ext cx="1577693" cy="1699054"/>
          </a:xfrm>
          <a:prstGeom prst="rect">
            <a:avLst/>
          </a:prstGeom>
          <a:effectLst/>
        </p:spPr>
      </p:pic>
      <p:sp>
        <p:nvSpPr>
          <p:cNvPr id="59" name="Rectangle 58">
            <a:extLst>
              <a:ext uri="{FF2B5EF4-FFF2-40B4-BE49-F238E27FC236}">
                <a16:creationId xmlns:a16="http://schemas.microsoft.com/office/drawing/2014/main" xmlns="" id="{0101B42E-1B46-45DB-9815-7F7166A70C2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xmlns="" id="{0CD5F7E7-980F-41CB-9029-963FDA04E5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>
            <a:extLst>
              <a:ext uri="{FF2B5EF4-FFF2-40B4-BE49-F238E27FC236}">
                <a16:creationId xmlns:a16="http://schemas.microsoft.com/office/drawing/2014/main" xmlns="" id="{860E1E4F-3AE8-4A13-870F-80E090B2EE74}"/>
              </a:ext>
            </a:extLst>
          </p:cNvPr>
          <p:cNvSpPr/>
          <p:nvPr/>
        </p:nvSpPr>
        <p:spPr>
          <a:xfrm>
            <a:off x="393111" y="727493"/>
            <a:ext cx="60015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witch : Multiple Simultaneous Transmission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5807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67</a:t>
            </a:fld>
            <a:endParaRPr lang="en-US" dirty="0"/>
          </a:p>
        </p:txBody>
      </p:sp>
      <p:grpSp>
        <p:nvGrpSpPr>
          <p:cNvPr id="121" name="Group 120">
            <a:extLst>
              <a:ext uri="{FF2B5EF4-FFF2-40B4-BE49-F238E27FC236}">
                <a16:creationId xmlns:a16="http://schemas.microsoft.com/office/drawing/2014/main" xmlns="" id="{8491F554-2C7A-214A-897B-0FB0A1CB751B}"/>
              </a:ext>
            </a:extLst>
          </p:cNvPr>
          <p:cNvGrpSpPr/>
          <p:nvPr/>
        </p:nvGrpSpPr>
        <p:grpSpPr>
          <a:xfrm>
            <a:off x="7160640" y="1916920"/>
            <a:ext cx="3578613" cy="3064134"/>
            <a:chOff x="7670306" y="1697644"/>
            <a:chExt cx="3578613" cy="3064134"/>
          </a:xfrm>
        </p:grpSpPr>
        <p:cxnSp>
          <p:nvCxnSpPr>
            <p:cNvPr id="120" name="Straight Connector 119">
              <a:extLst>
                <a:ext uri="{FF2B5EF4-FFF2-40B4-BE49-F238E27FC236}">
                  <a16:creationId xmlns:a16="http://schemas.microsoft.com/office/drawing/2014/main" xmlns="" id="{20924CCE-3F57-D049-9D0A-B1D8FCF20BDA}"/>
                </a:ext>
              </a:extLst>
            </p:cNvPr>
            <p:cNvCxnSpPr/>
            <p:nvPr/>
          </p:nvCxnSpPr>
          <p:spPr>
            <a:xfrm>
              <a:off x="9587512" y="2387296"/>
              <a:ext cx="0" cy="164811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 Box 23">
              <a:extLst>
                <a:ext uri="{FF2B5EF4-FFF2-40B4-BE49-F238E27FC236}">
                  <a16:creationId xmlns:a16="http://schemas.microsoft.com/office/drawing/2014/main" xmlns="" id="{6622E46D-9FDC-6942-8443-B6EE96C08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6148" y="1727551"/>
              <a:ext cx="3626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</a:t>
              </a:r>
            </a:p>
          </p:txBody>
        </p:sp>
        <p:sp>
          <p:nvSpPr>
            <p:cNvPr id="61" name="Text Box 24">
              <a:extLst>
                <a:ext uri="{FF2B5EF4-FFF2-40B4-BE49-F238E27FC236}">
                  <a16:creationId xmlns:a16="http://schemas.microsoft.com/office/drawing/2014/main" xmlns="" id="{FC43B703-F100-1449-9F08-04E8275B97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4697" y="4149731"/>
              <a:ext cx="43954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</a:t>
              </a:r>
              <a:r>
                <a:rPr lang="en-US" sz="2400" i="0" kern="0" dirty="0">
                  <a:solidFill>
                    <a:srgbClr val="000000"/>
                  </a:solidFill>
                  <a:latin typeface="+mn-lt"/>
                  <a:cs typeface="Arial" charset="0"/>
                </a:rPr>
                <a:t>’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  <a:cs typeface="Arial" charset="0"/>
              </a:endParaRPr>
            </a:p>
          </p:txBody>
        </p:sp>
        <p:sp>
          <p:nvSpPr>
            <p:cNvPr id="62" name="Text Box 25">
              <a:extLst>
                <a:ext uri="{FF2B5EF4-FFF2-40B4-BE49-F238E27FC236}">
                  <a16:creationId xmlns:a16="http://schemas.microsoft.com/office/drawing/2014/main" xmlns="" id="{FF5419F0-A61E-DF4E-8994-AA7772D64A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40738" y="2137677"/>
              <a:ext cx="35137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</a:t>
              </a:r>
            </a:p>
          </p:txBody>
        </p:sp>
        <p:sp>
          <p:nvSpPr>
            <p:cNvPr id="63" name="Text Box 26">
              <a:extLst>
                <a:ext uri="{FF2B5EF4-FFF2-40B4-BE49-F238E27FC236}">
                  <a16:creationId xmlns:a16="http://schemas.microsoft.com/office/drawing/2014/main" xmlns="" id="{6849FEF8-AECF-A148-8CDC-C71F2367A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1935" y="3914988"/>
              <a:ext cx="42832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</a:t>
              </a:r>
              <a:r>
                <a:rPr lang="en-US" sz="2400" i="0" kern="0" dirty="0">
                  <a:solidFill>
                    <a:srgbClr val="000000"/>
                  </a:solidFill>
                  <a:latin typeface="+mn-lt"/>
                  <a:cs typeface="Arial" charset="0"/>
                </a:rPr>
                <a:t>’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  <a:cs typeface="Arial" charset="0"/>
              </a:endParaRPr>
            </a:p>
          </p:txBody>
        </p:sp>
        <p:sp>
          <p:nvSpPr>
            <p:cNvPr id="64" name="Text Box 27">
              <a:extLst>
                <a:ext uri="{FF2B5EF4-FFF2-40B4-BE49-F238E27FC236}">
                  <a16:creationId xmlns:a16="http://schemas.microsoft.com/office/drawing/2014/main" xmlns="" id="{9424AF7D-A121-114C-AC5C-79FC84F5CF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39721" y="3994819"/>
              <a:ext cx="34817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</a:t>
              </a:r>
            </a:p>
          </p:txBody>
        </p:sp>
        <p:sp>
          <p:nvSpPr>
            <p:cNvPr id="65" name="Text Box 28">
              <a:extLst>
                <a:ext uri="{FF2B5EF4-FFF2-40B4-BE49-F238E27FC236}">
                  <a16:creationId xmlns:a16="http://schemas.microsoft.com/office/drawing/2014/main" xmlns="" id="{200E3495-163D-C24E-87E9-B15114F849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44749" y="2060029"/>
              <a:ext cx="42511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Arial" charset="0"/>
                </a:rPr>
                <a:t>’</a:t>
              </a:r>
            </a:p>
          </p:txBody>
        </p:sp>
        <p:grpSp>
          <p:nvGrpSpPr>
            <p:cNvPr id="105" name="Group 49">
              <a:extLst>
                <a:ext uri="{FF2B5EF4-FFF2-40B4-BE49-F238E27FC236}">
                  <a16:creationId xmlns:a16="http://schemas.microsoft.com/office/drawing/2014/main" xmlns="" id="{2909A8E8-3B3E-B94A-A268-12FA81AA75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6715" y="2428791"/>
              <a:ext cx="833957" cy="690324"/>
              <a:chOff x="-44" y="1473"/>
              <a:chExt cx="981" cy="1105"/>
            </a:xfrm>
          </p:grpSpPr>
          <p:pic>
            <p:nvPicPr>
              <p:cNvPr id="106" name="Picture 50" descr="desktop_computer_stylized_medium">
                <a:extLst>
                  <a:ext uri="{FF2B5EF4-FFF2-40B4-BE49-F238E27FC236}">
                    <a16:creationId xmlns:a16="http://schemas.microsoft.com/office/drawing/2014/main" xmlns="" id="{4C993D65-A8AC-C24F-A8E1-0C71ED99F02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7" name="Freeform 51">
                <a:extLst>
                  <a:ext uri="{FF2B5EF4-FFF2-40B4-BE49-F238E27FC236}">
                    <a16:creationId xmlns:a16="http://schemas.microsoft.com/office/drawing/2014/main" xmlns="" id="{CB7E302C-C236-0244-87D6-1E3E70C4518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91" name="Group 49">
              <a:extLst>
                <a:ext uri="{FF2B5EF4-FFF2-40B4-BE49-F238E27FC236}">
                  <a16:creationId xmlns:a16="http://schemas.microsoft.com/office/drawing/2014/main" xmlns="" id="{5273BA26-CBE3-134E-8F22-04D4CD3E9F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0306" y="3312731"/>
              <a:ext cx="833957" cy="690324"/>
              <a:chOff x="-44" y="1473"/>
              <a:chExt cx="981" cy="1105"/>
            </a:xfrm>
          </p:grpSpPr>
          <p:pic>
            <p:nvPicPr>
              <p:cNvPr id="92" name="Picture 50" descr="desktop_computer_stylized_medium">
                <a:extLst>
                  <a:ext uri="{FF2B5EF4-FFF2-40B4-BE49-F238E27FC236}">
                    <a16:creationId xmlns:a16="http://schemas.microsoft.com/office/drawing/2014/main" xmlns="" id="{0B5C182E-CEBC-6E47-AB60-C100909931D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" name="Freeform 51">
                <a:extLst>
                  <a:ext uri="{FF2B5EF4-FFF2-40B4-BE49-F238E27FC236}">
                    <a16:creationId xmlns:a16="http://schemas.microsoft.com/office/drawing/2014/main" xmlns="" id="{FDBA5721-FF64-F348-B964-2E26A4468A0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sp>
          <p:nvSpPr>
            <p:cNvPr id="80" name="Text Box 35">
              <a:extLst>
                <a:ext uri="{FF2B5EF4-FFF2-40B4-BE49-F238E27FC236}">
                  <a16:creationId xmlns:a16="http://schemas.microsoft.com/office/drawing/2014/main" xmlns="" id="{D85F520A-7524-3D40-A439-8CDE292B34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40356" y="2722016"/>
              <a:ext cx="31273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1</a:t>
              </a:r>
            </a:p>
          </p:txBody>
        </p:sp>
        <p:sp>
          <p:nvSpPr>
            <p:cNvPr id="81" name="Text Box 36">
              <a:extLst>
                <a:ext uri="{FF2B5EF4-FFF2-40B4-BE49-F238E27FC236}">
                  <a16:creationId xmlns:a16="http://schemas.microsoft.com/office/drawing/2014/main" xmlns="" id="{470DA178-E968-A943-85CD-CAF4B26DAE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75745" y="2800425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2</a:t>
              </a:r>
            </a:p>
          </p:txBody>
        </p:sp>
        <p:sp>
          <p:nvSpPr>
            <p:cNvPr id="82" name="Text Box 37">
              <a:extLst>
                <a:ext uri="{FF2B5EF4-FFF2-40B4-BE49-F238E27FC236}">
                  <a16:creationId xmlns:a16="http://schemas.microsoft.com/office/drawing/2014/main" xmlns="" id="{376E3621-6CFE-204E-8F4D-39AE53CF04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22900" y="3225116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3</a:t>
              </a:r>
            </a:p>
          </p:txBody>
        </p:sp>
        <p:sp>
          <p:nvSpPr>
            <p:cNvPr id="83" name="Text Box 38">
              <a:extLst>
                <a:ext uri="{FF2B5EF4-FFF2-40B4-BE49-F238E27FC236}">
                  <a16:creationId xmlns:a16="http://schemas.microsoft.com/office/drawing/2014/main" xmlns="" id="{3011C175-89E3-8741-B58D-8B5BE4BAE6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25472" y="3474353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4</a:t>
              </a:r>
            </a:p>
          </p:txBody>
        </p:sp>
        <p:sp>
          <p:nvSpPr>
            <p:cNvPr id="84" name="Text Box 39">
              <a:extLst>
                <a:ext uri="{FF2B5EF4-FFF2-40B4-BE49-F238E27FC236}">
                  <a16:creationId xmlns:a16="http://schemas.microsoft.com/office/drawing/2014/main" xmlns="" id="{5B29F5A1-B63E-3846-A3E2-58E4C5752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61577" y="3440668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5</a:t>
              </a:r>
            </a:p>
          </p:txBody>
        </p:sp>
        <p:sp>
          <p:nvSpPr>
            <p:cNvPr id="85" name="Text Box 40">
              <a:extLst>
                <a:ext uri="{FF2B5EF4-FFF2-40B4-BE49-F238E27FC236}">
                  <a16:creationId xmlns:a16="http://schemas.microsoft.com/office/drawing/2014/main" xmlns="" id="{5D63FF79-DA8B-0342-A3E1-AD2B9A2673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47484" y="3014530"/>
              <a:ext cx="31908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6</a:t>
              </a:r>
            </a:p>
          </p:txBody>
        </p:sp>
        <p:sp>
          <p:nvSpPr>
            <p:cNvPr id="108" name="Rectangle 37">
              <a:extLst>
                <a:ext uri="{FF2B5EF4-FFF2-40B4-BE49-F238E27FC236}">
                  <a16:creationId xmlns:a16="http://schemas.microsoft.com/office/drawing/2014/main" xmlns="" id="{25F61537-69D9-2542-AF7D-1F7D5E80C63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61713" y="2732203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09" name="Rectangle 37">
              <a:extLst>
                <a:ext uri="{FF2B5EF4-FFF2-40B4-BE49-F238E27FC236}">
                  <a16:creationId xmlns:a16="http://schemas.microsoft.com/office/drawing/2014/main" xmlns="" id="{350C81E9-380A-7F46-91B4-FCA7A4B9787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76898" y="3630561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0" name="Rectangle 37">
              <a:extLst>
                <a:ext uri="{FF2B5EF4-FFF2-40B4-BE49-F238E27FC236}">
                  <a16:creationId xmlns:a16="http://schemas.microsoft.com/office/drawing/2014/main" xmlns="" id="{D9512E3C-142E-9744-90C8-CAECC07908A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579799" y="2734470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1" name="Rectangle 37">
              <a:extLst>
                <a:ext uri="{FF2B5EF4-FFF2-40B4-BE49-F238E27FC236}">
                  <a16:creationId xmlns:a16="http://schemas.microsoft.com/office/drawing/2014/main" xmlns="" id="{411F0A98-6385-274D-A80E-3786685FBD7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594984" y="3632828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100" name="Group 44">
              <a:extLst>
                <a:ext uri="{FF2B5EF4-FFF2-40B4-BE49-F238E27FC236}">
                  <a16:creationId xmlns:a16="http://schemas.microsoft.com/office/drawing/2014/main" xmlns="" id="{D14AFC91-71E2-F24B-902C-C917FA8FA9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16209" y="2517915"/>
              <a:ext cx="799548" cy="697947"/>
              <a:chOff x="-44" y="1473"/>
              <a:chExt cx="981" cy="1105"/>
            </a:xfrm>
          </p:grpSpPr>
          <p:pic>
            <p:nvPicPr>
              <p:cNvPr id="102" name="Picture 45" descr="desktop_computer_stylized_medium">
                <a:extLst>
                  <a:ext uri="{FF2B5EF4-FFF2-40B4-BE49-F238E27FC236}">
                    <a16:creationId xmlns:a16="http://schemas.microsoft.com/office/drawing/2014/main" xmlns="" id="{9D322BDD-E57A-8444-8AFE-B4159D0BDD2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" name="Freeform 46">
                <a:extLst>
                  <a:ext uri="{FF2B5EF4-FFF2-40B4-BE49-F238E27FC236}">
                    <a16:creationId xmlns:a16="http://schemas.microsoft.com/office/drawing/2014/main" xmlns="" id="{7E0B05B5-6E51-3D4F-A876-9F08381512D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pic>
          <p:nvPicPr>
            <p:cNvPr id="88" name="Picture 45" descr="desktop_computer_stylized_medium">
              <a:extLst>
                <a:ext uri="{FF2B5EF4-FFF2-40B4-BE49-F238E27FC236}">
                  <a16:creationId xmlns:a16="http://schemas.microsoft.com/office/drawing/2014/main" xmlns="" id="{6ED0D78A-97A6-FC4F-BA50-97C8A6D920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395649" y="3398050"/>
              <a:ext cx="853270" cy="74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Freeform 46">
              <a:extLst>
                <a:ext uri="{FF2B5EF4-FFF2-40B4-BE49-F238E27FC236}">
                  <a16:creationId xmlns:a16="http://schemas.microsoft.com/office/drawing/2014/main" xmlns="" id="{A05F0CAB-4DF9-BF46-9ACB-FF9BB4E4CEA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752102" y="3466315"/>
              <a:ext cx="414893" cy="339637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xmlns="" id="{5D7DEA5B-74C6-6D4E-A564-97C477937229}"/>
                </a:ext>
              </a:extLst>
            </p:cNvPr>
            <p:cNvCxnSpPr>
              <a:cxnSpLocks/>
              <a:stCxn id="108" idx="0"/>
              <a:endCxn id="111" idx="2"/>
            </p:cNvCxnSpPr>
            <p:nvPr/>
          </p:nvCxnSpPr>
          <p:spPr>
            <a:xfrm>
              <a:off x="8638885" y="2857428"/>
              <a:ext cx="1882821" cy="90062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>
              <a:extLst>
                <a:ext uri="{FF2B5EF4-FFF2-40B4-BE49-F238E27FC236}">
                  <a16:creationId xmlns:a16="http://schemas.microsoft.com/office/drawing/2014/main" xmlns="" id="{18B44F92-1523-6C40-AD86-F840EA2D6FA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648700" y="2858184"/>
              <a:ext cx="1869638" cy="9044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Rectangle 37">
              <a:extLst>
                <a:ext uri="{FF2B5EF4-FFF2-40B4-BE49-F238E27FC236}">
                  <a16:creationId xmlns:a16="http://schemas.microsoft.com/office/drawing/2014/main" xmlns="" id="{D75AB559-876E-124D-AE96-8DE8C51BB97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9534072" y="2230527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9" name="Rectangle 37">
              <a:extLst>
                <a:ext uri="{FF2B5EF4-FFF2-40B4-BE49-F238E27FC236}">
                  <a16:creationId xmlns:a16="http://schemas.microsoft.com/office/drawing/2014/main" xmlns="" id="{75D02172-6808-7F4C-B887-5DF27DF57A3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9531052" y="3935912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122" name="Group 121">
              <a:extLst>
                <a:ext uri="{FF2B5EF4-FFF2-40B4-BE49-F238E27FC236}">
                  <a16:creationId xmlns:a16="http://schemas.microsoft.com/office/drawing/2014/main" xmlns="" id="{9BA061E6-1E33-7C4D-A760-2EAAE6F141CE}"/>
                </a:ext>
              </a:extLst>
            </p:cNvPr>
            <p:cNvGrpSpPr/>
            <p:nvPr/>
          </p:nvGrpSpPr>
          <p:grpSpPr>
            <a:xfrm>
              <a:off x="9236687" y="3108787"/>
              <a:ext cx="711278" cy="420709"/>
              <a:chOff x="3668110" y="2448910"/>
              <a:chExt cx="3794234" cy="2165130"/>
            </a:xfrm>
          </p:grpSpPr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xmlns="" id="{9EED6747-7F6F-7F43-9DCE-4375015BFE25}"/>
                  </a:ext>
                </a:extLst>
              </p:cNvPr>
              <p:cNvSpPr/>
              <p:nvPr/>
            </p:nvSpPr>
            <p:spPr>
              <a:xfrm>
                <a:off x="3668110" y="3741409"/>
                <a:ext cx="3780587" cy="872631"/>
              </a:xfrm>
              <a:prstGeom prst="rect">
                <a:avLst/>
              </a:pr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4" name="Freeform 123">
                <a:extLst>
                  <a:ext uri="{FF2B5EF4-FFF2-40B4-BE49-F238E27FC236}">
                    <a16:creationId xmlns:a16="http://schemas.microsoft.com/office/drawing/2014/main" xmlns="" id="{713BD2F3-A046-C844-9290-8007C98F1EE3}"/>
                  </a:ext>
                </a:extLst>
              </p:cNvPr>
              <p:cNvSpPr/>
              <p:nvPr/>
            </p:nvSpPr>
            <p:spPr>
              <a:xfrm>
                <a:off x="3678620" y="2448910"/>
                <a:ext cx="3783724" cy="1324303"/>
              </a:xfrm>
              <a:custGeom>
                <a:avLst/>
                <a:gdLst>
                  <a:gd name="connsiteX0" fmla="*/ 0 w 3783724"/>
                  <a:gd name="connsiteY0" fmla="*/ 1313793 h 1324303"/>
                  <a:gd name="connsiteX1" fmla="*/ 0 w 3783724"/>
                  <a:gd name="connsiteY1" fmla="*/ 1313793 h 1324303"/>
                  <a:gd name="connsiteX2" fmla="*/ 252248 w 3783724"/>
                  <a:gd name="connsiteY2" fmla="*/ 0 h 1324303"/>
                  <a:gd name="connsiteX3" fmla="*/ 3415862 w 3783724"/>
                  <a:gd name="connsiteY3" fmla="*/ 21020 h 1324303"/>
                  <a:gd name="connsiteX4" fmla="*/ 3783724 w 3783724"/>
                  <a:gd name="connsiteY4" fmla="*/ 1324303 h 1324303"/>
                  <a:gd name="connsiteX5" fmla="*/ 0 w 3783724"/>
                  <a:gd name="connsiteY5" fmla="*/ 1313793 h 1324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783724" h="1324303">
                    <a:moveTo>
                      <a:pt x="0" y="1313793"/>
                    </a:moveTo>
                    <a:lnTo>
                      <a:pt x="0" y="1313793"/>
                    </a:lnTo>
                    <a:lnTo>
                      <a:pt x="252248" y="0"/>
                    </a:lnTo>
                    <a:lnTo>
                      <a:pt x="3415862" y="21020"/>
                    </a:lnTo>
                    <a:lnTo>
                      <a:pt x="3783724" y="1324303"/>
                    </a:lnTo>
                    <a:lnTo>
                      <a:pt x="0" y="1313793"/>
                    </a:lnTo>
                    <a:close/>
                  </a:path>
                </a:pathLst>
              </a:cu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25" name="Group 124">
                <a:extLst>
                  <a:ext uri="{FF2B5EF4-FFF2-40B4-BE49-F238E27FC236}">
                    <a16:creationId xmlns:a16="http://schemas.microsoft.com/office/drawing/2014/main" xmlns="" id="{58BA6AB3-60D9-084F-ADAD-5105679BCDE8}"/>
                  </a:ext>
                </a:extLst>
              </p:cNvPr>
              <p:cNvGrpSpPr/>
              <p:nvPr/>
            </p:nvGrpSpPr>
            <p:grpSpPr>
              <a:xfrm>
                <a:off x="3941378" y="2603243"/>
                <a:ext cx="3202061" cy="1066110"/>
                <a:chOff x="7939341" y="3037317"/>
                <a:chExt cx="897649" cy="353919"/>
              </a:xfrm>
            </p:grpSpPr>
            <p:sp>
              <p:nvSpPr>
                <p:cNvPr id="126" name="Freeform 125">
                  <a:extLst>
                    <a:ext uri="{FF2B5EF4-FFF2-40B4-BE49-F238E27FC236}">
                      <a16:creationId xmlns:a16="http://schemas.microsoft.com/office/drawing/2014/main" xmlns="" id="{B47D322F-8E6C-C740-9424-B4336CB38605}"/>
                    </a:ext>
                  </a:extLst>
                </p:cNvPr>
                <p:cNvSpPr/>
                <p:nvPr/>
              </p:nvSpPr>
              <p:spPr>
                <a:xfrm>
                  <a:off x="7964170" y="30373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7" name="Freeform 126">
                  <a:extLst>
                    <a:ext uri="{FF2B5EF4-FFF2-40B4-BE49-F238E27FC236}">
                      <a16:creationId xmlns:a16="http://schemas.microsoft.com/office/drawing/2014/main" xmlns="" id="{A90CA4C8-0135-1444-9709-18E5C6614307}"/>
                    </a:ext>
                  </a:extLst>
                </p:cNvPr>
                <p:cNvSpPr/>
                <p:nvPr/>
              </p:nvSpPr>
              <p:spPr>
                <a:xfrm>
                  <a:off x="8519948" y="32067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8" name="Freeform 127">
                  <a:extLst>
                    <a:ext uri="{FF2B5EF4-FFF2-40B4-BE49-F238E27FC236}">
                      <a16:creationId xmlns:a16="http://schemas.microsoft.com/office/drawing/2014/main" xmlns="" id="{6F5E61E2-0756-ED4D-8685-32B20FE49B37}"/>
                    </a:ext>
                  </a:extLst>
                </p:cNvPr>
                <p:cNvSpPr/>
                <p:nvPr/>
              </p:nvSpPr>
              <p:spPr>
                <a:xfrm>
                  <a:off x="7939341" y="32067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9" name="Freeform 128">
                  <a:extLst>
                    <a:ext uri="{FF2B5EF4-FFF2-40B4-BE49-F238E27FC236}">
                      <a16:creationId xmlns:a16="http://schemas.microsoft.com/office/drawing/2014/main" xmlns="" id="{9EB332DA-F807-8347-93F2-C5388D159AB7}"/>
                    </a:ext>
                  </a:extLst>
                </p:cNvPr>
                <p:cNvSpPr/>
                <p:nvPr/>
              </p:nvSpPr>
              <p:spPr>
                <a:xfrm>
                  <a:off x="8047413" y="31234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5" name="Group 44">
              <a:extLst>
                <a:ext uri="{FF2B5EF4-FFF2-40B4-BE49-F238E27FC236}">
                  <a16:creationId xmlns:a16="http://schemas.microsoft.com/office/drawing/2014/main" xmlns="" id="{426DCB6B-A219-374F-8F06-F18D724B8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11867" y="4020081"/>
              <a:ext cx="853270" cy="741697"/>
              <a:chOff x="-44" y="1473"/>
              <a:chExt cx="981" cy="1105"/>
            </a:xfrm>
          </p:grpSpPr>
          <p:pic>
            <p:nvPicPr>
              <p:cNvPr id="96" name="Picture 45" descr="desktop_computer_stylized_medium">
                <a:extLst>
                  <a:ext uri="{FF2B5EF4-FFF2-40B4-BE49-F238E27FC236}">
                    <a16:creationId xmlns:a16="http://schemas.microsoft.com/office/drawing/2014/main" xmlns="" id="{BA7C916A-9A78-3E4C-80BC-A0D48EEB770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" name="Freeform 46">
                <a:extLst>
                  <a:ext uri="{FF2B5EF4-FFF2-40B4-BE49-F238E27FC236}">
                    <a16:creationId xmlns:a16="http://schemas.microsoft.com/office/drawing/2014/main" xmlns="" id="{3B939C3B-3462-3744-96CE-3ECDF9D8EDB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73" name="Group 44">
              <a:extLst>
                <a:ext uri="{FF2B5EF4-FFF2-40B4-BE49-F238E27FC236}">
                  <a16:creationId xmlns:a16="http://schemas.microsoft.com/office/drawing/2014/main" xmlns="" id="{265543F6-BA09-9844-B798-D9E4755DE1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87713" y="1697644"/>
              <a:ext cx="853270" cy="741697"/>
              <a:chOff x="-44" y="1473"/>
              <a:chExt cx="981" cy="1105"/>
            </a:xfrm>
          </p:grpSpPr>
          <p:pic>
            <p:nvPicPr>
              <p:cNvPr id="98" name="Picture 45" descr="desktop_computer_stylized_medium">
                <a:extLst>
                  <a:ext uri="{FF2B5EF4-FFF2-40B4-BE49-F238E27FC236}">
                    <a16:creationId xmlns:a16="http://schemas.microsoft.com/office/drawing/2014/main" xmlns="" id="{F5B56AF6-7AEE-0F4C-8EF5-5BAE8713041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Freeform 46">
                <a:extLst>
                  <a:ext uri="{FF2B5EF4-FFF2-40B4-BE49-F238E27FC236}">
                    <a16:creationId xmlns:a16="http://schemas.microsoft.com/office/drawing/2014/main" xmlns="" id="{E5EF4B97-CB79-BF44-8332-3F89F741ACF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</p:grpSp>
      <p:sp>
        <p:nvSpPr>
          <p:cNvPr id="53" name="Rectangle 3">
            <a:extLst>
              <a:ext uri="{FF2B5EF4-FFF2-40B4-BE49-F238E27FC236}">
                <a16:creationId xmlns:a16="http://schemas.microsoft.com/office/drawing/2014/main" xmlns="" id="{3272ACEF-9C84-214A-B643-3A7A1976A772}"/>
              </a:ext>
            </a:extLst>
          </p:cNvPr>
          <p:cNvSpPr txBox="1">
            <a:spLocks noChangeArrowheads="1"/>
          </p:cNvSpPr>
          <p:nvPr/>
        </p:nvSpPr>
        <p:spPr>
          <a:xfrm>
            <a:off x="789457" y="1563480"/>
            <a:ext cx="6960458" cy="13745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3225" indent="-388938">
              <a:lnSpc>
                <a:spcPts val="3000"/>
              </a:lnSpc>
              <a:buFont typeface="Wingdings" charset="0"/>
              <a:buNone/>
              <a:defRPr/>
            </a:pPr>
            <a:r>
              <a:rPr lang="en-US" sz="2400" i="1" u="sng" dirty="0">
                <a:solidFill>
                  <a:srgbClr val="CC0000"/>
                </a:solidFill>
              </a:rPr>
              <a:t>Q:</a:t>
            </a:r>
            <a:r>
              <a:rPr lang="en-US" sz="2400" dirty="0">
                <a:solidFill>
                  <a:srgbClr val="CC0000"/>
                </a:solidFill>
              </a:rPr>
              <a:t> </a:t>
            </a:r>
            <a:r>
              <a:rPr lang="en-US" sz="2400" dirty="0"/>
              <a:t>How does switch know A’ reachable via interface 4, B’ reachable via interface 5?</a:t>
            </a:r>
          </a:p>
        </p:txBody>
      </p:sp>
      <p:sp>
        <p:nvSpPr>
          <p:cNvPr id="54" name="Rectangle 3">
            <a:extLst>
              <a:ext uri="{FF2B5EF4-FFF2-40B4-BE49-F238E27FC236}">
                <a16:creationId xmlns:a16="http://schemas.microsoft.com/office/drawing/2014/main" xmlns="" id="{A82580A7-8BF6-A34C-A06F-64205B1C4D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2393" y="2506650"/>
            <a:ext cx="5892981" cy="213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0" indent="0">
              <a:lnSpc>
                <a:spcPts val="3000"/>
              </a:lnSpc>
              <a:buSzPct val="100000"/>
              <a:buNone/>
              <a:defRPr/>
            </a:pPr>
            <a:r>
              <a:rPr lang="en-US" sz="2400" i="1" u="sng" dirty="0">
                <a:solidFill>
                  <a:srgbClr val="CC0000"/>
                </a:solidFill>
              </a:rPr>
              <a:t>A:</a:t>
            </a:r>
            <a:r>
              <a:rPr lang="en-US" sz="2400" i="1" dirty="0">
                <a:solidFill>
                  <a:srgbClr val="CC0000"/>
                </a:solidFill>
              </a:rPr>
              <a:t>  </a:t>
            </a:r>
            <a:r>
              <a:rPr lang="en-US" sz="2400" dirty="0"/>
              <a:t>Each switch has a </a:t>
            </a:r>
            <a:r>
              <a:rPr lang="en-US" sz="2400" dirty="0">
                <a:solidFill>
                  <a:srgbClr val="CC0000"/>
                </a:solidFill>
              </a:rPr>
              <a:t>switch table,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each entry:</a:t>
            </a:r>
          </a:p>
          <a:p>
            <a:pPr marL="522288" lvl="1" indent="-284163">
              <a:lnSpc>
                <a:spcPct val="100000"/>
              </a:lnSpc>
              <a:defRPr/>
            </a:pPr>
            <a:r>
              <a:rPr lang="en-US" dirty="0"/>
              <a:t>(MAC address of host, interface to reach host, time stamp)</a:t>
            </a:r>
          </a:p>
          <a:p>
            <a:pPr marL="522288" lvl="1" indent="-284163">
              <a:lnSpc>
                <a:spcPct val="100000"/>
              </a:lnSpc>
              <a:defRPr/>
            </a:pPr>
            <a:r>
              <a:rPr lang="en-US" dirty="0"/>
              <a:t>looks like a routing table!</a:t>
            </a:r>
          </a:p>
        </p:txBody>
      </p:sp>
      <p:sp>
        <p:nvSpPr>
          <p:cNvPr id="55" name="Rectangle 3">
            <a:extLst>
              <a:ext uri="{FF2B5EF4-FFF2-40B4-BE49-F238E27FC236}">
                <a16:creationId xmlns:a16="http://schemas.microsoft.com/office/drawing/2014/main" xmlns="" id="{B5C1B845-8A4E-8643-95FE-E6C348037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289" y="4512854"/>
            <a:ext cx="6100996" cy="1687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461963" indent="-403225">
              <a:lnSpc>
                <a:spcPct val="90000"/>
              </a:lnSpc>
              <a:buFont typeface="Wingdings" charset="0"/>
              <a:buNone/>
              <a:defRPr/>
            </a:pPr>
            <a:r>
              <a:rPr lang="en-US" sz="3200" i="1" u="sng" dirty="0">
                <a:solidFill>
                  <a:srgbClr val="CC0000"/>
                </a:solidFill>
              </a:rPr>
              <a:t>Q:</a:t>
            </a:r>
            <a:r>
              <a:rPr lang="en-US" sz="3200" i="1" dirty="0">
                <a:solidFill>
                  <a:srgbClr val="CC0000"/>
                </a:solidFill>
              </a:rPr>
              <a:t> </a:t>
            </a:r>
            <a:r>
              <a:rPr lang="en-US" sz="2400" dirty="0"/>
              <a:t>How are entries created, maintained in switch table? </a:t>
            </a:r>
          </a:p>
          <a:p>
            <a:pPr marL="806450" lvl="1" indent="-284163">
              <a:lnSpc>
                <a:spcPct val="100000"/>
              </a:lnSpc>
              <a:defRPr/>
            </a:pPr>
            <a:r>
              <a:rPr lang="en-US" dirty="0"/>
              <a:t>something like a routing protocol?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xmlns="" id="{BC5CF8F5-74E2-4453-AA90-7FF77127BDF4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xmlns="" id="{64F44E06-A45E-40C4-8AD4-4320E2702E06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>
            <a:extLst>
              <a:ext uri="{FF2B5EF4-FFF2-40B4-BE49-F238E27FC236}">
                <a16:creationId xmlns:a16="http://schemas.microsoft.com/office/drawing/2014/main" xmlns="" id="{40204B19-33AC-41EA-9375-9FCB20AFE110}"/>
              </a:ext>
            </a:extLst>
          </p:cNvPr>
          <p:cNvSpPr/>
          <p:nvPr/>
        </p:nvSpPr>
        <p:spPr>
          <a:xfrm>
            <a:off x="393111" y="727493"/>
            <a:ext cx="32920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witch Forwarding Table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7835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68</a:t>
            </a:fld>
            <a:endParaRPr lang="en-US" dirty="0"/>
          </a:p>
        </p:txBody>
      </p:sp>
      <p:grpSp>
        <p:nvGrpSpPr>
          <p:cNvPr id="121" name="Group 120">
            <a:extLst>
              <a:ext uri="{FF2B5EF4-FFF2-40B4-BE49-F238E27FC236}">
                <a16:creationId xmlns:a16="http://schemas.microsoft.com/office/drawing/2014/main" xmlns="" id="{8491F554-2C7A-214A-897B-0FB0A1CB751B}"/>
              </a:ext>
            </a:extLst>
          </p:cNvPr>
          <p:cNvGrpSpPr/>
          <p:nvPr/>
        </p:nvGrpSpPr>
        <p:grpSpPr>
          <a:xfrm>
            <a:off x="7160640" y="1916920"/>
            <a:ext cx="3578613" cy="3064134"/>
            <a:chOff x="7670306" y="1697644"/>
            <a:chExt cx="3578613" cy="3064134"/>
          </a:xfrm>
        </p:grpSpPr>
        <p:cxnSp>
          <p:nvCxnSpPr>
            <p:cNvPr id="120" name="Straight Connector 119">
              <a:extLst>
                <a:ext uri="{FF2B5EF4-FFF2-40B4-BE49-F238E27FC236}">
                  <a16:creationId xmlns:a16="http://schemas.microsoft.com/office/drawing/2014/main" xmlns="" id="{20924CCE-3F57-D049-9D0A-B1D8FCF20BDA}"/>
                </a:ext>
              </a:extLst>
            </p:cNvPr>
            <p:cNvCxnSpPr/>
            <p:nvPr/>
          </p:nvCxnSpPr>
          <p:spPr>
            <a:xfrm>
              <a:off x="9587512" y="2387296"/>
              <a:ext cx="0" cy="164811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 Box 23">
              <a:extLst>
                <a:ext uri="{FF2B5EF4-FFF2-40B4-BE49-F238E27FC236}">
                  <a16:creationId xmlns:a16="http://schemas.microsoft.com/office/drawing/2014/main" xmlns="" id="{6622E46D-9FDC-6942-8443-B6EE96C08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6148" y="1727551"/>
              <a:ext cx="3626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</a:t>
              </a:r>
            </a:p>
          </p:txBody>
        </p:sp>
        <p:sp>
          <p:nvSpPr>
            <p:cNvPr id="61" name="Text Box 24">
              <a:extLst>
                <a:ext uri="{FF2B5EF4-FFF2-40B4-BE49-F238E27FC236}">
                  <a16:creationId xmlns:a16="http://schemas.microsoft.com/office/drawing/2014/main" xmlns="" id="{FC43B703-F100-1449-9F08-04E8275B97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4697" y="4149731"/>
              <a:ext cx="43954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</a:t>
              </a:r>
              <a:r>
                <a:rPr lang="en-US" sz="2400" i="0" kern="0" dirty="0">
                  <a:solidFill>
                    <a:srgbClr val="000000"/>
                  </a:solidFill>
                  <a:latin typeface="+mn-lt"/>
                  <a:cs typeface="Arial" charset="0"/>
                </a:rPr>
                <a:t>’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  <a:cs typeface="Arial" charset="0"/>
              </a:endParaRPr>
            </a:p>
          </p:txBody>
        </p:sp>
        <p:sp>
          <p:nvSpPr>
            <p:cNvPr id="62" name="Text Box 25">
              <a:extLst>
                <a:ext uri="{FF2B5EF4-FFF2-40B4-BE49-F238E27FC236}">
                  <a16:creationId xmlns:a16="http://schemas.microsoft.com/office/drawing/2014/main" xmlns="" id="{FF5419F0-A61E-DF4E-8994-AA7772D64A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40738" y="2137677"/>
              <a:ext cx="35137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</a:t>
              </a:r>
            </a:p>
          </p:txBody>
        </p:sp>
        <p:sp>
          <p:nvSpPr>
            <p:cNvPr id="63" name="Text Box 26">
              <a:extLst>
                <a:ext uri="{FF2B5EF4-FFF2-40B4-BE49-F238E27FC236}">
                  <a16:creationId xmlns:a16="http://schemas.microsoft.com/office/drawing/2014/main" xmlns="" id="{6849FEF8-AECF-A148-8CDC-C71F2367A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1935" y="3914988"/>
              <a:ext cx="42832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</a:t>
              </a:r>
              <a:r>
                <a:rPr lang="en-US" sz="2400" i="0" kern="0" dirty="0">
                  <a:solidFill>
                    <a:srgbClr val="000000"/>
                  </a:solidFill>
                  <a:latin typeface="+mn-lt"/>
                  <a:cs typeface="Arial" charset="0"/>
                </a:rPr>
                <a:t>’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  <a:cs typeface="Arial" charset="0"/>
              </a:endParaRPr>
            </a:p>
          </p:txBody>
        </p:sp>
        <p:sp>
          <p:nvSpPr>
            <p:cNvPr id="64" name="Text Box 27">
              <a:extLst>
                <a:ext uri="{FF2B5EF4-FFF2-40B4-BE49-F238E27FC236}">
                  <a16:creationId xmlns:a16="http://schemas.microsoft.com/office/drawing/2014/main" xmlns="" id="{9424AF7D-A121-114C-AC5C-79FC84F5CF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39721" y="3994819"/>
              <a:ext cx="34817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</a:t>
              </a:r>
            </a:p>
          </p:txBody>
        </p:sp>
        <p:sp>
          <p:nvSpPr>
            <p:cNvPr id="65" name="Text Box 28">
              <a:extLst>
                <a:ext uri="{FF2B5EF4-FFF2-40B4-BE49-F238E27FC236}">
                  <a16:creationId xmlns:a16="http://schemas.microsoft.com/office/drawing/2014/main" xmlns="" id="{200E3495-163D-C24E-87E9-B15114F849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44749" y="2060029"/>
              <a:ext cx="42511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Arial" charset="0"/>
                </a:rPr>
                <a:t>’</a:t>
              </a:r>
            </a:p>
          </p:txBody>
        </p:sp>
        <p:grpSp>
          <p:nvGrpSpPr>
            <p:cNvPr id="105" name="Group 49">
              <a:extLst>
                <a:ext uri="{FF2B5EF4-FFF2-40B4-BE49-F238E27FC236}">
                  <a16:creationId xmlns:a16="http://schemas.microsoft.com/office/drawing/2014/main" xmlns="" id="{2909A8E8-3B3E-B94A-A268-12FA81AA75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6715" y="2428791"/>
              <a:ext cx="833957" cy="690324"/>
              <a:chOff x="-44" y="1473"/>
              <a:chExt cx="981" cy="1105"/>
            </a:xfrm>
          </p:grpSpPr>
          <p:pic>
            <p:nvPicPr>
              <p:cNvPr id="106" name="Picture 50" descr="desktop_computer_stylized_medium">
                <a:extLst>
                  <a:ext uri="{FF2B5EF4-FFF2-40B4-BE49-F238E27FC236}">
                    <a16:creationId xmlns:a16="http://schemas.microsoft.com/office/drawing/2014/main" xmlns="" id="{4C993D65-A8AC-C24F-A8E1-0C71ED99F02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7" name="Freeform 51">
                <a:extLst>
                  <a:ext uri="{FF2B5EF4-FFF2-40B4-BE49-F238E27FC236}">
                    <a16:creationId xmlns:a16="http://schemas.microsoft.com/office/drawing/2014/main" xmlns="" id="{CB7E302C-C236-0244-87D6-1E3E70C4518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91" name="Group 49">
              <a:extLst>
                <a:ext uri="{FF2B5EF4-FFF2-40B4-BE49-F238E27FC236}">
                  <a16:creationId xmlns:a16="http://schemas.microsoft.com/office/drawing/2014/main" xmlns="" id="{5273BA26-CBE3-134E-8F22-04D4CD3E9F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0306" y="3312731"/>
              <a:ext cx="833957" cy="690324"/>
              <a:chOff x="-44" y="1473"/>
              <a:chExt cx="981" cy="1105"/>
            </a:xfrm>
          </p:grpSpPr>
          <p:pic>
            <p:nvPicPr>
              <p:cNvPr id="92" name="Picture 50" descr="desktop_computer_stylized_medium">
                <a:extLst>
                  <a:ext uri="{FF2B5EF4-FFF2-40B4-BE49-F238E27FC236}">
                    <a16:creationId xmlns:a16="http://schemas.microsoft.com/office/drawing/2014/main" xmlns="" id="{0B5C182E-CEBC-6E47-AB60-C100909931D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" name="Freeform 51">
                <a:extLst>
                  <a:ext uri="{FF2B5EF4-FFF2-40B4-BE49-F238E27FC236}">
                    <a16:creationId xmlns:a16="http://schemas.microsoft.com/office/drawing/2014/main" xmlns="" id="{FDBA5721-FF64-F348-B964-2E26A4468A0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sp>
          <p:nvSpPr>
            <p:cNvPr id="80" name="Text Box 35">
              <a:extLst>
                <a:ext uri="{FF2B5EF4-FFF2-40B4-BE49-F238E27FC236}">
                  <a16:creationId xmlns:a16="http://schemas.microsoft.com/office/drawing/2014/main" xmlns="" id="{D85F520A-7524-3D40-A439-8CDE292B34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40356" y="2722016"/>
              <a:ext cx="31273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1</a:t>
              </a:r>
            </a:p>
          </p:txBody>
        </p:sp>
        <p:sp>
          <p:nvSpPr>
            <p:cNvPr id="81" name="Text Box 36">
              <a:extLst>
                <a:ext uri="{FF2B5EF4-FFF2-40B4-BE49-F238E27FC236}">
                  <a16:creationId xmlns:a16="http://schemas.microsoft.com/office/drawing/2014/main" xmlns="" id="{470DA178-E968-A943-85CD-CAF4B26DAE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75745" y="2800425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2</a:t>
              </a:r>
            </a:p>
          </p:txBody>
        </p:sp>
        <p:sp>
          <p:nvSpPr>
            <p:cNvPr id="82" name="Text Box 37">
              <a:extLst>
                <a:ext uri="{FF2B5EF4-FFF2-40B4-BE49-F238E27FC236}">
                  <a16:creationId xmlns:a16="http://schemas.microsoft.com/office/drawing/2014/main" xmlns="" id="{376E3621-6CFE-204E-8F4D-39AE53CF04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22900" y="3225116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3</a:t>
              </a:r>
            </a:p>
          </p:txBody>
        </p:sp>
        <p:sp>
          <p:nvSpPr>
            <p:cNvPr id="83" name="Text Box 38">
              <a:extLst>
                <a:ext uri="{FF2B5EF4-FFF2-40B4-BE49-F238E27FC236}">
                  <a16:creationId xmlns:a16="http://schemas.microsoft.com/office/drawing/2014/main" xmlns="" id="{3011C175-89E3-8741-B58D-8B5BE4BAE6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25472" y="3474353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4</a:t>
              </a:r>
            </a:p>
          </p:txBody>
        </p:sp>
        <p:sp>
          <p:nvSpPr>
            <p:cNvPr id="84" name="Text Box 39">
              <a:extLst>
                <a:ext uri="{FF2B5EF4-FFF2-40B4-BE49-F238E27FC236}">
                  <a16:creationId xmlns:a16="http://schemas.microsoft.com/office/drawing/2014/main" xmlns="" id="{5B29F5A1-B63E-3846-A3E2-58E4C5752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61577" y="3440668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5</a:t>
              </a:r>
            </a:p>
          </p:txBody>
        </p:sp>
        <p:sp>
          <p:nvSpPr>
            <p:cNvPr id="85" name="Text Box 40">
              <a:extLst>
                <a:ext uri="{FF2B5EF4-FFF2-40B4-BE49-F238E27FC236}">
                  <a16:creationId xmlns:a16="http://schemas.microsoft.com/office/drawing/2014/main" xmlns="" id="{5D63FF79-DA8B-0342-A3E1-AD2B9A2673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47484" y="3014530"/>
              <a:ext cx="31908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6</a:t>
              </a:r>
            </a:p>
          </p:txBody>
        </p:sp>
        <p:sp>
          <p:nvSpPr>
            <p:cNvPr id="108" name="Rectangle 37">
              <a:extLst>
                <a:ext uri="{FF2B5EF4-FFF2-40B4-BE49-F238E27FC236}">
                  <a16:creationId xmlns:a16="http://schemas.microsoft.com/office/drawing/2014/main" xmlns="" id="{25F61537-69D9-2542-AF7D-1F7D5E80C63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61713" y="2732203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09" name="Rectangle 37">
              <a:extLst>
                <a:ext uri="{FF2B5EF4-FFF2-40B4-BE49-F238E27FC236}">
                  <a16:creationId xmlns:a16="http://schemas.microsoft.com/office/drawing/2014/main" xmlns="" id="{350C81E9-380A-7F46-91B4-FCA7A4B9787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76898" y="3630561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0" name="Rectangle 37">
              <a:extLst>
                <a:ext uri="{FF2B5EF4-FFF2-40B4-BE49-F238E27FC236}">
                  <a16:creationId xmlns:a16="http://schemas.microsoft.com/office/drawing/2014/main" xmlns="" id="{D9512E3C-142E-9744-90C8-CAECC07908A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579799" y="2734470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1" name="Rectangle 37">
              <a:extLst>
                <a:ext uri="{FF2B5EF4-FFF2-40B4-BE49-F238E27FC236}">
                  <a16:creationId xmlns:a16="http://schemas.microsoft.com/office/drawing/2014/main" xmlns="" id="{411F0A98-6385-274D-A80E-3786685FBD7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594984" y="3632828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100" name="Group 44">
              <a:extLst>
                <a:ext uri="{FF2B5EF4-FFF2-40B4-BE49-F238E27FC236}">
                  <a16:creationId xmlns:a16="http://schemas.microsoft.com/office/drawing/2014/main" xmlns="" id="{D14AFC91-71E2-F24B-902C-C917FA8FA9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16209" y="2517915"/>
              <a:ext cx="799548" cy="697947"/>
              <a:chOff x="-44" y="1473"/>
              <a:chExt cx="981" cy="1105"/>
            </a:xfrm>
          </p:grpSpPr>
          <p:pic>
            <p:nvPicPr>
              <p:cNvPr id="102" name="Picture 45" descr="desktop_computer_stylized_medium">
                <a:extLst>
                  <a:ext uri="{FF2B5EF4-FFF2-40B4-BE49-F238E27FC236}">
                    <a16:creationId xmlns:a16="http://schemas.microsoft.com/office/drawing/2014/main" xmlns="" id="{9D322BDD-E57A-8444-8AFE-B4159D0BDD2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" name="Freeform 46">
                <a:extLst>
                  <a:ext uri="{FF2B5EF4-FFF2-40B4-BE49-F238E27FC236}">
                    <a16:creationId xmlns:a16="http://schemas.microsoft.com/office/drawing/2014/main" xmlns="" id="{7E0B05B5-6E51-3D4F-A876-9F08381512D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pic>
          <p:nvPicPr>
            <p:cNvPr id="88" name="Picture 45" descr="desktop_computer_stylized_medium">
              <a:extLst>
                <a:ext uri="{FF2B5EF4-FFF2-40B4-BE49-F238E27FC236}">
                  <a16:creationId xmlns:a16="http://schemas.microsoft.com/office/drawing/2014/main" xmlns="" id="{6ED0D78A-97A6-FC4F-BA50-97C8A6D920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395649" y="3398050"/>
              <a:ext cx="853270" cy="74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Freeform 46">
              <a:extLst>
                <a:ext uri="{FF2B5EF4-FFF2-40B4-BE49-F238E27FC236}">
                  <a16:creationId xmlns:a16="http://schemas.microsoft.com/office/drawing/2014/main" xmlns="" id="{A05F0CAB-4DF9-BF46-9ACB-FF9BB4E4CEA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752102" y="3466315"/>
              <a:ext cx="414893" cy="339637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xmlns="" id="{5D7DEA5B-74C6-6D4E-A564-97C477937229}"/>
                </a:ext>
              </a:extLst>
            </p:cNvPr>
            <p:cNvCxnSpPr>
              <a:cxnSpLocks/>
              <a:stCxn id="108" idx="0"/>
              <a:endCxn id="111" idx="2"/>
            </p:cNvCxnSpPr>
            <p:nvPr/>
          </p:nvCxnSpPr>
          <p:spPr>
            <a:xfrm>
              <a:off x="8638885" y="2857428"/>
              <a:ext cx="1882821" cy="90062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>
              <a:extLst>
                <a:ext uri="{FF2B5EF4-FFF2-40B4-BE49-F238E27FC236}">
                  <a16:creationId xmlns:a16="http://schemas.microsoft.com/office/drawing/2014/main" xmlns="" id="{18B44F92-1523-6C40-AD86-F840EA2D6FA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648700" y="2858184"/>
              <a:ext cx="1869638" cy="9044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Rectangle 37">
              <a:extLst>
                <a:ext uri="{FF2B5EF4-FFF2-40B4-BE49-F238E27FC236}">
                  <a16:creationId xmlns:a16="http://schemas.microsoft.com/office/drawing/2014/main" xmlns="" id="{D75AB559-876E-124D-AE96-8DE8C51BB97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9534072" y="2230527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119" name="Rectangle 37">
              <a:extLst>
                <a:ext uri="{FF2B5EF4-FFF2-40B4-BE49-F238E27FC236}">
                  <a16:creationId xmlns:a16="http://schemas.microsoft.com/office/drawing/2014/main" xmlns="" id="{75D02172-6808-7F4C-B887-5DF27DF57A3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9531052" y="3935912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122" name="Group 121">
              <a:extLst>
                <a:ext uri="{FF2B5EF4-FFF2-40B4-BE49-F238E27FC236}">
                  <a16:creationId xmlns:a16="http://schemas.microsoft.com/office/drawing/2014/main" xmlns="" id="{9BA061E6-1E33-7C4D-A760-2EAAE6F141CE}"/>
                </a:ext>
              </a:extLst>
            </p:cNvPr>
            <p:cNvGrpSpPr/>
            <p:nvPr/>
          </p:nvGrpSpPr>
          <p:grpSpPr>
            <a:xfrm>
              <a:off x="9236687" y="3108787"/>
              <a:ext cx="711278" cy="420709"/>
              <a:chOff x="3668110" y="2448910"/>
              <a:chExt cx="3794234" cy="2165130"/>
            </a:xfrm>
          </p:grpSpPr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xmlns="" id="{9EED6747-7F6F-7F43-9DCE-4375015BFE25}"/>
                  </a:ext>
                </a:extLst>
              </p:cNvPr>
              <p:cNvSpPr/>
              <p:nvPr/>
            </p:nvSpPr>
            <p:spPr>
              <a:xfrm>
                <a:off x="3668110" y="3741409"/>
                <a:ext cx="3780587" cy="872631"/>
              </a:xfrm>
              <a:prstGeom prst="rect">
                <a:avLst/>
              </a:pr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4" name="Freeform 123">
                <a:extLst>
                  <a:ext uri="{FF2B5EF4-FFF2-40B4-BE49-F238E27FC236}">
                    <a16:creationId xmlns:a16="http://schemas.microsoft.com/office/drawing/2014/main" xmlns="" id="{713BD2F3-A046-C844-9290-8007C98F1EE3}"/>
                  </a:ext>
                </a:extLst>
              </p:cNvPr>
              <p:cNvSpPr/>
              <p:nvPr/>
            </p:nvSpPr>
            <p:spPr>
              <a:xfrm>
                <a:off x="3678620" y="2448910"/>
                <a:ext cx="3783724" cy="1324303"/>
              </a:xfrm>
              <a:custGeom>
                <a:avLst/>
                <a:gdLst>
                  <a:gd name="connsiteX0" fmla="*/ 0 w 3783724"/>
                  <a:gd name="connsiteY0" fmla="*/ 1313793 h 1324303"/>
                  <a:gd name="connsiteX1" fmla="*/ 0 w 3783724"/>
                  <a:gd name="connsiteY1" fmla="*/ 1313793 h 1324303"/>
                  <a:gd name="connsiteX2" fmla="*/ 252248 w 3783724"/>
                  <a:gd name="connsiteY2" fmla="*/ 0 h 1324303"/>
                  <a:gd name="connsiteX3" fmla="*/ 3415862 w 3783724"/>
                  <a:gd name="connsiteY3" fmla="*/ 21020 h 1324303"/>
                  <a:gd name="connsiteX4" fmla="*/ 3783724 w 3783724"/>
                  <a:gd name="connsiteY4" fmla="*/ 1324303 h 1324303"/>
                  <a:gd name="connsiteX5" fmla="*/ 0 w 3783724"/>
                  <a:gd name="connsiteY5" fmla="*/ 1313793 h 1324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783724" h="1324303">
                    <a:moveTo>
                      <a:pt x="0" y="1313793"/>
                    </a:moveTo>
                    <a:lnTo>
                      <a:pt x="0" y="1313793"/>
                    </a:lnTo>
                    <a:lnTo>
                      <a:pt x="252248" y="0"/>
                    </a:lnTo>
                    <a:lnTo>
                      <a:pt x="3415862" y="21020"/>
                    </a:lnTo>
                    <a:lnTo>
                      <a:pt x="3783724" y="1324303"/>
                    </a:lnTo>
                    <a:lnTo>
                      <a:pt x="0" y="1313793"/>
                    </a:lnTo>
                    <a:close/>
                  </a:path>
                </a:pathLst>
              </a:cu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25" name="Group 124">
                <a:extLst>
                  <a:ext uri="{FF2B5EF4-FFF2-40B4-BE49-F238E27FC236}">
                    <a16:creationId xmlns:a16="http://schemas.microsoft.com/office/drawing/2014/main" xmlns="" id="{58BA6AB3-60D9-084F-ADAD-5105679BCDE8}"/>
                  </a:ext>
                </a:extLst>
              </p:cNvPr>
              <p:cNvGrpSpPr/>
              <p:nvPr/>
            </p:nvGrpSpPr>
            <p:grpSpPr>
              <a:xfrm>
                <a:off x="3941378" y="2603243"/>
                <a:ext cx="3202061" cy="1066110"/>
                <a:chOff x="7939341" y="3037317"/>
                <a:chExt cx="897649" cy="353919"/>
              </a:xfrm>
            </p:grpSpPr>
            <p:sp>
              <p:nvSpPr>
                <p:cNvPr id="126" name="Freeform 125">
                  <a:extLst>
                    <a:ext uri="{FF2B5EF4-FFF2-40B4-BE49-F238E27FC236}">
                      <a16:creationId xmlns:a16="http://schemas.microsoft.com/office/drawing/2014/main" xmlns="" id="{B47D322F-8E6C-C740-9424-B4336CB38605}"/>
                    </a:ext>
                  </a:extLst>
                </p:cNvPr>
                <p:cNvSpPr/>
                <p:nvPr/>
              </p:nvSpPr>
              <p:spPr>
                <a:xfrm>
                  <a:off x="7964170" y="30373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7" name="Freeform 126">
                  <a:extLst>
                    <a:ext uri="{FF2B5EF4-FFF2-40B4-BE49-F238E27FC236}">
                      <a16:creationId xmlns:a16="http://schemas.microsoft.com/office/drawing/2014/main" xmlns="" id="{A90CA4C8-0135-1444-9709-18E5C6614307}"/>
                    </a:ext>
                  </a:extLst>
                </p:cNvPr>
                <p:cNvSpPr/>
                <p:nvPr/>
              </p:nvSpPr>
              <p:spPr>
                <a:xfrm>
                  <a:off x="8519948" y="32067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8" name="Freeform 127">
                  <a:extLst>
                    <a:ext uri="{FF2B5EF4-FFF2-40B4-BE49-F238E27FC236}">
                      <a16:creationId xmlns:a16="http://schemas.microsoft.com/office/drawing/2014/main" xmlns="" id="{6F5E61E2-0756-ED4D-8685-32B20FE49B37}"/>
                    </a:ext>
                  </a:extLst>
                </p:cNvPr>
                <p:cNvSpPr/>
                <p:nvPr/>
              </p:nvSpPr>
              <p:spPr>
                <a:xfrm>
                  <a:off x="7939341" y="32067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9" name="Freeform 128">
                  <a:extLst>
                    <a:ext uri="{FF2B5EF4-FFF2-40B4-BE49-F238E27FC236}">
                      <a16:creationId xmlns:a16="http://schemas.microsoft.com/office/drawing/2014/main" xmlns="" id="{9EB332DA-F807-8347-93F2-C5388D159AB7}"/>
                    </a:ext>
                  </a:extLst>
                </p:cNvPr>
                <p:cNvSpPr/>
                <p:nvPr/>
              </p:nvSpPr>
              <p:spPr>
                <a:xfrm>
                  <a:off x="8047413" y="31234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5" name="Group 44">
              <a:extLst>
                <a:ext uri="{FF2B5EF4-FFF2-40B4-BE49-F238E27FC236}">
                  <a16:creationId xmlns:a16="http://schemas.microsoft.com/office/drawing/2014/main" xmlns="" id="{426DCB6B-A219-374F-8F06-F18D724B8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11867" y="4020081"/>
              <a:ext cx="853270" cy="741697"/>
              <a:chOff x="-44" y="1473"/>
              <a:chExt cx="981" cy="1105"/>
            </a:xfrm>
          </p:grpSpPr>
          <p:pic>
            <p:nvPicPr>
              <p:cNvPr id="96" name="Picture 45" descr="desktop_computer_stylized_medium">
                <a:extLst>
                  <a:ext uri="{FF2B5EF4-FFF2-40B4-BE49-F238E27FC236}">
                    <a16:creationId xmlns:a16="http://schemas.microsoft.com/office/drawing/2014/main" xmlns="" id="{BA7C916A-9A78-3E4C-80BC-A0D48EEB770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" name="Freeform 46">
                <a:extLst>
                  <a:ext uri="{FF2B5EF4-FFF2-40B4-BE49-F238E27FC236}">
                    <a16:creationId xmlns:a16="http://schemas.microsoft.com/office/drawing/2014/main" xmlns="" id="{3B939C3B-3462-3744-96CE-3ECDF9D8EDB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73" name="Group 44">
              <a:extLst>
                <a:ext uri="{FF2B5EF4-FFF2-40B4-BE49-F238E27FC236}">
                  <a16:creationId xmlns:a16="http://schemas.microsoft.com/office/drawing/2014/main" xmlns="" id="{265543F6-BA09-9844-B798-D9E4755DE1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87713" y="1697644"/>
              <a:ext cx="853270" cy="741697"/>
              <a:chOff x="-44" y="1473"/>
              <a:chExt cx="981" cy="1105"/>
            </a:xfrm>
          </p:grpSpPr>
          <p:pic>
            <p:nvPicPr>
              <p:cNvPr id="98" name="Picture 45" descr="desktop_computer_stylized_medium">
                <a:extLst>
                  <a:ext uri="{FF2B5EF4-FFF2-40B4-BE49-F238E27FC236}">
                    <a16:creationId xmlns:a16="http://schemas.microsoft.com/office/drawing/2014/main" xmlns="" id="{F5B56AF6-7AEE-0F4C-8EF5-5BAE8713041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Freeform 46">
                <a:extLst>
                  <a:ext uri="{FF2B5EF4-FFF2-40B4-BE49-F238E27FC236}">
                    <a16:creationId xmlns:a16="http://schemas.microsoft.com/office/drawing/2014/main" xmlns="" id="{E5EF4B97-CB79-BF44-8332-3F89F741ACF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</p:grpSp>
      <p:sp>
        <p:nvSpPr>
          <p:cNvPr id="56" name="Rectangle 3">
            <a:extLst>
              <a:ext uri="{FF2B5EF4-FFF2-40B4-BE49-F238E27FC236}">
                <a16:creationId xmlns:a16="http://schemas.microsoft.com/office/drawing/2014/main" xmlns="" id="{85F01849-AEE6-3441-878F-12EDB7FD0A7C}"/>
              </a:ext>
            </a:extLst>
          </p:cNvPr>
          <p:cNvSpPr txBox="1">
            <a:spLocks noChangeArrowheads="1"/>
          </p:cNvSpPr>
          <p:nvPr/>
        </p:nvSpPr>
        <p:spPr>
          <a:xfrm>
            <a:off x="761322" y="1832497"/>
            <a:ext cx="5123322" cy="37152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lnSpc>
                <a:spcPct val="100000"/>
              </a:lnSpc>
              <a:defRPr/>
            </a:pPr>
            <a:r>
              <a:rPr lang="en-US" sz="2400" dirty="0"/>
              <a:t>Switc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CC0000"/>
                </a:solidFill>
              </a:rPr>
              <a:t>learns</a:t>
            </a:r>
            <a:r>
              <a:rPr lang="en-US" sz="2400" dirty="0">
                <a:solidFill>
                  <a:srgbClr val="CC0000"/>
                </a:solidFill>
              </a:rPr>
              <a:t> </a:t>
            </a:r>
            <a:r>
              <a:rPr lang="en-US" sz="2400" dirty="0"/>
              <a:t>which hosts can be reached through which interfaces</a:t>
            </a:r>
          </a:p>
        </p:txBody>
      </p:sp>
      <p:grpSp>
        <p:nvGrpSpPr>
          <p:cNvPr id="87" name="Group 36">
            <a:extLst>
              <a:ext uri="{FF2B5EF4-FFF2-40B4-BE49-F238E27FC236}">
                <a16:creationId xmlns:a16="http://schemas.microsoft.com/office/drawing/2014/main" xmlns="" id="{DAA48F12-6533-5E49-BC8C-E6111336043F}"/>
              </a:ext>
            </a:extLst>
          </p:cNvPr>
          <p:cNvGrpSpPr>
            <a:grpSpLocks/>
          </p:cNvGrpSpPr>
          <p:nvPr/>
        </p:nvGrpSpPr>
        <p:grpSpPr bwMode="auto">
          <a:xfrm>
            <a:off x="9401904" y="1700213"/>
            <a:ext cx="1428750" cy="369887"/>
            <a:chOff x="1750" y="3514"/>
            <a:chExt cx="900" cy="233"/>
          </a:xfrm>
        </p:grpSpPr>
        <p:sp>
          <p:nvSpPr>
            <p:cNvPr id="90" name="Rectangle 32">
              <a:extLst>
                <a:ext uri="{FF2B5EF4-FFF2-40B4-BE49-F238E27FC236}">
                  <a16:creationId xmlns:a16="http://schemas.microsoft.com/office/drawing/2014/main" xmlns="" id="{D78A7103-7C7E-4148-ADEE-247272ED7A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94" name="Text Box 33">
              <a:extLst>
                <a:ext uri="{FF2B5EF4-FFF2-40B4-BE49-F238E27FC236}">
                  <a16:creationId xmlns:a16="http://schemas.microsoft.com/office/drawing/2014/main" xmlns="" id="{DFB7B335-ED11-BB47-948B-912AABEB9A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A A</a:t>
              </a:r>
              <a:r>
                <a:rPr kumimoji="0" lang="ja-JP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’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01" name="Line 34">
              <a:extLst>
                <a:ext uri="{FF2B5EF4-FFF2-40B4-BE49-F238E27FC236}">
                  <a16:creationId xmlns:a16="http://schemas.microsoft.com/office/drawing/2014/main" xmlns="" id="{5AD7E61E-1B4F-9F40-849C-B58555EB70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3545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04" name="Line 35">
              <a:extLst>
                <a:ext uri="{FF2B5EF4-FFF2-40B4-BE49-F238E27FC236}">
                  <a16:creationId xmlns:a16="http://schemas.microsoft.com/office/drawing/2014/main" xmlns="" id="{9BB2E148-C440-834C-AD0F-790E8F10D6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12" name="Group 41">
            <a:extLst>
              <a:ext uri="{FF2B5EF4-FFF2-40B4-BE49-F238E27FC236}">
                <a16:creationId xmlns:a16="http://schemas.microsoft.com/office/drawing/2014/main" xmlns="" id="{3C28E805-471B-E04D-97A8-9A5E40DFB23E}"/>
              </a:ext>
            </a:extLst>
          </p:cNvPr>
          <p:cNvGrpSpPr>
            <a:grpSpLocks/>
          </p:cNvGrpSpPr>
          <p:nvPr/>
        </p:nvGrpSpPr>
        <p:grpSpPr bwMode="auto">
          <a:xfrm>
            <a:off x="9617804" y="1001713"/>
            <a:ext cx="1450975" cy="714375"/>
            <a:chOff x="4406" y="331"/>
            <a:chExt cx="914" cy="450"/>
          </a:xfrm>
        </p:grpSpPr>
        <p:sp>
          <p:nvSpPr>
            <p:cNvPr id="113" name="Line 37">
              <a:extLst>
                <a:ext uri="{FF2B5EF4-FFF2-40B4-BE49-F238E27FC236}">
                  <a16:creationId xmlns:a16="http://schemas.microsoft.com/office/drawing/2014/main" xmlns="" id="{6AB9F431-37D8-8C42-BF8F-9B4CFEC5C6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6" y="439"/>
              <a:ext cx="252" cy="3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14" name="Line 38">
              <a:extLst>
                <a:ext uri="{FF2B5EF4-FFF2-40B4-BE49-F238E27FC236}">
                  <a16:creationId xmlns:a16="http://schemas.microsoft.com/office/drawing/2014/main" xmlns="" id="{01DF6A7E-0C82-EF4D-B658-AFDC6B1307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24" y="594"/>
              <a:ext cx="13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15" name="Text Box 39">
              <a:extLst>
                <a:ext uri="{FF2B5EF4-FFF2-40B4-BE49-F238E27FC236}">
                  <a16:creationId xmlns:a16="http://schemas.microsoft.com/office/drawing/2014/main" xmlns="" id="{89A8208A-B64D-A649-BF1C-4C74413EA2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3" y="331"/>
              <a:ext cx="67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Source: A</a:t>
              </a:r>
            </a:p>
          </p:txBody>
        </p:sp>
        <p:sp>
          <p:nvSpPr>
            <p:cNvPr id="117" name="Text Box 40">
              <a:extLst>
                <a:ext uri="{FF2B5EF4-FFF2-40B4-BE49-F238E27FC236}">
                  <a16:creationId xmlns:a16="http://schemas.microsoft.com/office/drawing/2014/main" xmlns="" id="{DAE4B472-EC59-3840-A021-8B5DF3B06B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0" y="492"/>
              <a:ext cx="59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Dest: A</a:t>
              </a:r>
              <a:r>
                <a:rPr kumimoji="0" lang="ja-JP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’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grpSp>
        <p:nvGrpSpPr>
          <p:cNvPr id="136" name="Group 47">
            <a:extLst>
              <a:ext uri="{FF2B5EF4-FFF2-40B4-BE49-F238E27FC236}">
                <a16:creationId xmlns:a16="http://schemas.microsoft.com/office/drawing/2014/main" xmlns="" id="{1B12577C-0191-8E4E-A291-946524830733}"/>
              </a:ext>
            </a:extLst>
          </p:cNvPr>
          <p:cNvGrpSpPr>
            <a:grpSpLocks/>
          </p:cNvGrpSpPr>
          <p:nvPr/>
        </p:nvGrpSpPr>
        <p:grpSpPr bwMode="auto">
          <a:xfrm>
            <a:off x="4105277" y="5144942"/>
            <a:ext cx="3017838" cy="1444625"/>
            <a:chOff x="3441" y="3154"/>
            <a:chExt cx="1901" cy="910"/>
          </a:xfrm>
        </p:grpSpPr>
        <p:sp>
          <p:nvSpPr>
            <p:cNvPr id="137" name="Rectangle 43">
              <a:extLst>
                <a:ext uri="{FF2B5EF4-FFF2-40B4-BE49-F238E27FC236}">
                  <a16:creationId xmlns:a16="http://schemas.microsoft.com/office/drawing/2014/main" xmlns="" id="{CFC4983A-87EB-6F46-ABFC-40F8E7DC6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9" y="3154"/>
              <a:ext cx="1893" cy="9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38" name="Text Box 42">
              <a:extLst>
                <a:ext uri="{FF2B5EF4-FFF2-40B4-BE49-F238E27FC236}">
                  <a16:creationId xmlns:a16="http://schemas.microsoft.com/office/drawing/2014/main" xmlns="" id="{73B1613F-E0C4-884E-BF3F-ED286CD791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1" y="3175"/>
              <a:ext cx="18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MAC addr   interface    TTL</a:t>
              </a:r>
            </a:p>
          </p:txBody>
        </p:sp>
        <p:sp>
          <p:nvSpPr>
            <p:cNvPr id="139" name="Line 44">
              <a:extLst>
                <a:ext uri="{FF2B5EF4-FFF2-40B4-BE49-F238E27FC236}">
                  <a16:creationId xmlns:a16="http://schemas.microsoft.com/office/drawing/2014/main" xmlns="" id="{27310E1A-F7A8-C34F-B4AB-DA69889E7E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6" y="3154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40" name="Line 45">
              <a:extLst>
                <a:ext uri="{FF2B5EF4-FFF2-40B4-BE49-F238E27FC236}">
                  <a16:creationId xmlns:a16="http://schemas.microsoft.com/office/drawing/2014/main" xmlns="" id="{8D5C0673-87EF-E145-991E-580068245A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3" y="3157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41" name="Line 46">
              <a:extLst>
                <a:ext uri="{FF2B5EF4-FFF2-40B4-BE49-F238E27FC236}">
                  <a16:creationId xmlns:a16="http://schemas.microsoft.com/office/drawing/2014/main" xmlns="" id="{25D52884-545E-1443-BF74-A53234D42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2" y="3397"/>
              <a:ext cx="18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142" name="Text Box 48">
            <a:extLst>
              <a:ext uri="{FF2B5EF4-FFF2-40B4-BE49-F238E27FC236}">
                <a16:creationId xmlns:a16="http://schemas.microsoft.com/office/drawing/2014/main" xmlns="" id="{2C00B571-E4E4-084A-9CDA-551389440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8113" y="5139159"/>
            <a:ext cx="172402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Switch table </a:t>
            </a:r>
          </a:p>
          <a:p>
            <a:pPr algn="ctr"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(initially empty)</a:t>
            </a:r>
          </a:p>
        </p:txBody>
      </p:sp>
      <p:grpSp>
        <p:nvGrpSpPr>
          <p:cNvPr id="143" name="Group 53">
            <a:extLst>
              <a:ext uri="{FF2B5EF4-FFF2-40B4-BE49-F238E27FC236}">
                <a16:creationId xmlns:a16="http://schemas.microsoft.com/office/drawing/2014/main" xmlns="" id="{D17C6D36-E54D-044E-A019-1162299E8C67}"/>
              </a:ext>
            </a:extLst>
          </p:cNvPr>
          <p:cNvGrpSpPr>
            <a:grpSpLocks/>
          </p:cNvGrpSpPr>
          <p:nvPr/>
        </p:nvGrpSpPr>
        <p:grpSpPr bwMode="auto">
          <a:xfrm>
            <a:off x="4463759" y="5722000"/>
            <a:ext cx="2471738" cy="376237"/>
            <a:chOff x="2376" y="3383"/>
            <a:chExt cx="1557" cy="237"/>
          </a:xfrm>
        </p:grpSpPr>
        <p:sp>
          <p:nvSpPr>
            <p:cNvPr id="144" name="Text Box 49">
              <a:extLst>
                <a:ext uri="{FF2B5EF4-FFF2-40B4-BE49-F238E27FC236}">
                  <a16:creationId xmlns:a16="http://schemas.microsoft.com/office/drawing/2014/main" xmlns="" id="{10AD2303-735E-E141-A4FF-C74D8EE49F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6" y="3388"/>
              <a:ext cx="2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145" name="Text Box 50">
              <a:extLst>
                <a:ext uri="{FF2B5EF4-FFF2-40B4-BE49-F238E27FC236}">
                  <a16:creationId xmlns:a16="http://schemas.microsoft.com/office/drawing/2014/main" xmlns="" id="{6F0C2F89-1DDF-4F4A-8300-2FCD7BA38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3" y="3387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146" name="Text Box 51">
              <a:extLst>
                <a:ext uri="{FF2B5EF4-FFF2-40B4-BE49-F238E27FC236}">
                  <a16:creationId xmlns:a16="http://schemas.microsoft.com/office/drawing/2014/main" xmlns="" id="{53CB1A69-A5BC-F24D-B6A2-DB12966611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5" y="3383"/>
              <a:ext cx="27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60</a:t>
              </a:r>
            </a:p>
          </p:txBody>
        </p:sp>
      </p:grpSp>
      <p:sp>
        <p:nvSpPr>
          <p:cNvPr id="147" name="Rectangle 3">
            <a:extLst>
              <a:ext uri="{FF2B5EF4-FFF2-40B4-BE49-F238E27FC236}">
                <a16:creationId xmlns:a16="http://schemas.microsoft.com/office/drawing/2014/main" xmlns="" id="{FBFA79B0-81AC-9341-8AC3-2D621A889701}"/>
              </a:ext>
            </a:extLst>
          </p:cNvPr>
          <p:cNvSpPr txBox="1">
            <a:spLocks noChangeArrowheads="1"/>
          </p:cNvSpPr>
          <p:nvPr/>
        </p:nvSpPr>
        <p:spPr>
          <a:xfrm>
            <a:off x="770121" y="2803034"/>
            <a:ext cx="5123322" cy="14101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1038" lvl="1" indent="-223838">
              <a:lnSpc>
                <a:spcPct val="100000"/>
              </a:lnSpc>
              <a:defRPr/>
            </a:pPr>
            <a:r>
              <a:rPr lang="en-US" dirty="0"/>
              <a:t>When frame received, switch “learns”  location of sender: incoming LAN segment</a:t>
            </a:r>
          </a:p>
        </p:txBody>
      </p:sp>
      <p:sp>
        <p:nvSpPr>
          <p:cNvPr id="148" name="Rectangle 3">
            <a:extLst>
              <a:ext uri="{FF2B5EF4-FFF2-40B4-BE49-F238E27FC236}">
                <a16:creationId xmlns:a16="http://schemas.microsoft.com/office/drawing/2014/main" xmlns="" id="{F0D7D631-1213-B24D-A84E-319118ACBB6D}"/>
              </a:ext>
            </a:extLst>
          </p:cNvPr>
          <p:cNvSpPr txBox="1">
            <a:spLocks noChangeArrowheads="1"/>
          </p:cNvSpPr>
          <p:nvPr/>
        </p:nvSpPr>
        <p:spPr>
          <a:xfrm>
            <a:off x="783624" y="4101328"/>
            <a:ext cx="5123322" cy="10378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1038" lvl="1" indent="-223838">
              <a:lnSpc>
                <a:spcPct val="100000"/>
              </a:lnSpc>
              <a:defRPr/>
            </a:pPr>
            <a:r>
              <a:rPr lang="en-US" dirty="0"/>
              <a:t>Records sender/location pair in switch table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xmlns="" id="{039E1895-950C-4379-A931-2D44D2433D18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xmlns="" id="{4E81117D-152A-4E79-B3D2-1322AE5F95BE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angle 76">
            <a:extLst>
              <a:ext uri="{FF2B5EF4-FFF2-40B4-BE49-F238E27FC236}">
                <a16:creationId xmlns:a16="http://schemas.microsoft.com/office/drawing/2014/main" xmlns="" id="{C0556122-2F5E-477F-8182-F36596FFFE79}"/>
              </a:ext>
            </a:extLst>
          </p:cNvPr>
          <p:cNvSpPr/>
          <p:nvPr/>
        </p:nvSpPr>
        <p:spPr>
          <a:xfrm>
            <a:off x="393111" y="727493"/>
            <a:ext cx="30022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witch : Self - learning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6165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48148E-6 L -0.1069 0.11481 L -0.1069 0.24329 " pathEditMode="relative" rAng="0" ptsTypes="AAA">
                                      <p:cBhvr>
                                        <p:cTn id="24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52" y="1215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" grpId="0"/>
      <p:bldP spid="147" grpId="0"/>
      <p:bldP spid="14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74" name="Rectangle 3">
            <a:extLst>
              <a:ext uri="{FF2B5EF4-FFF2-40B4-BE49-F238E27FC236}">
                <a16:creationId xmlns:a16="http://schemas.microsoft.com/office/drawing/2014/main" xmlns="" id="{9D301D7F-691E-9442-B7E1-16D484F2E6B3}"/>
              </a:ext>
            </a:extLst>
          </p:cNvPr>
          <p:cNvSpPr txBox="1">
            <a:spLocks noChangeArrowheads="1"/>
          </p:cNvSpPr>
          <p:nvPr/>
        </p:nvSpPr>
        <p:spPr>
          <a:xfrm>
            <a:off x="630237" y="1370013"/>
            <a:ext cx="9034873" cy="50958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000"/>
              </a:spcAft>
              <a:buFont typeface="Wingdings" charset="0"/>
              <a:buNone/>
              <a:defRPr/>
            </a:pPr>
            <a:r>
              <a:rPr lang="en-US" sz="2400" dirty="0"/>
              <a:t>When  frame received at switch: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/>
              <a:t>1. Record incoming link, MAC address of sending host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/>
              <a:t>2. Index switch table using MAC destination address</a:t>
            </a:r>
            <a:endParaRPr lang="en-US" b="1" dirty="0">
              <a:solidFill>
                <a:schemeClr val="accent2"/>
              </a:solidFill>
            </a:endParaRPr>
          </a:p>
          <a:p>
            <a:pPr lvl="1">
              <a:buFont typeface="Wingdings" charset="0"/>
              <a:buNone/>
              <a:defRPr/>
            </a:pPr>
            <a:r>
              <a:rPr lang="en-US" dirty="0">
                <a:solidFill>
                  <a:srgbClr val="000099"/>
                </a:solidFill>
              </a:rPr>
              <a:t>3. If</a:t>
            </a:r>
            <a:r>
              <a:rPr lang="en-US" b="1" dirty="0">
                <a:solidFill>
                  <a:schemeClr val="accent2"/>
                </a:solidFill>
              </a:rPr>
              <a:t> </a:t>
            </a:r>
            <a:r>
              <a:rPr lang="en-US" dirty="0"/>
              <a:t>entry found for destination</a:t>
            </a:r>
            <a:br>
              <a:rPr lang="en-US" dirty="0"/>
            </a:br>
            <a:r>
              <a:rPr lang="en-US" dirty="0"/>
              <a:t>  </a:t>
            </a:r>
            <a:r>
              <a:rPr lang="en-US" dirty="0">
                <a:solidFill>
                  <a:srgbClr val="000099"/>
                </a:solidFill>
              </a:rPr>
              <a:t>then {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solidFill>
                  <a:srgbClr val="000099"/>
                </a:solidFill>
              </a:rPr>
              <a:t>      If</a:t>
            </a:r>
            <a:r>
              <a:rPr lang="en-US" b="1" dirty="0">
                <a:solidFill>
                  <a:schemeClr val="accent2"/>
                </a:solidFill>
              </a:rPr>
              <a:t> </a:t>
            </a:r>
            <a:r>
              <a:rPr lang="en-US" dirty="0"/>
              <a:t>destination on segment from which frame arrived</a:t>
            </a:r>
            <a:br>
              <a:rPr lang="en-US" dirty="0"/>
            </a:br>
            <a:r>
              <a:rPr lang="en-US" dirty="0"/>
              <a:t>       </a:t>
            </a:r>
            <a:r>
              <a:rPr lang="en-US" dirty="0">
                <a:solidFill>
                  <a:srgbClr val="000099"/>
                </a:solidFill>
              </a:rPr>
              <a:t>then</a:t>
            </a:r>
            <a:r>
              <a:rPr lang="en-US" dirty="0"/>
              <a:t> drop frame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/>
              <a:t>           </a:t>
            </a:r>
            <a:r>
              <a:rPr lang="en-US" dirty="0">
                <a:solidFill>
                  <a:srgbClr val="000099"/>
                </a:solidFill>
              </a:rPr>
              <a:t>else</a:t>
            </a:r>
            <a:r>
              <a:rPr lang="en-US" dirty="0"/>
              <a:t> forward frame on interface indicated by entry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/>
              <a:t>     </a:t>
            </a:r>
            <a:r>
              <a:rPr lang="en-US" b="1" dirty="0">
                <a:solidFill>
                  <a:schemeClr val="accent2"/>
                </a:solidFill>
              </a:rPr>
              <a:t>  </a:t>
            </a:r>
            <a:r>
              <a:rPr lang="en-US" dirty="0">
                <a:solidFill>
                  <a:srgbClr val="000099"/>
                </a:solidFill>
              </a:rPr>
              <a:t>}</a:t>
            </a:r>
            <a:r>
              <a:rPr lang="en-US" b="1" dirty="0">
                <a:solidFill>
                  <a:schemeClr val="accent2"/>
                </a:solidFill>
              </a:rPr>
              <a:t>   </a:t>
            </a:r>
            <a:endParaRPr lang="en-US" dirty="0"/>
          </a:p>
          <a:p>
            <a:pPr lvl="1">
              <a:buFont typeface="Wingdings" charset="0"/>
              <a:buNone/>
              <a:defRPr/>
            </a:pPr>
            <a:r>
              <a:rPr lang="en-US" dirty="0"/>
              <a:t>      </a:t>
            </a:r>
            <a:r>
              <a:rPr lang="en-US" dirty="0">
                <a:solidFill>
                  <a:srgbClr val="000099"/>
                </a:solidFill>
              </a:rPr>
              <a:t>else</a:t>
            </a:r>
            <a:r>
              <a:rPr lang="en-US" dirty="0"/>
              <a:t> flood  /* forward on all interfaces except arriving interface */</a:t>
            </a:r>
          </a:p>
          <a:p>
            <a:pPr lvl="3">
              <a:buFontTx/>
              <a:buNone/>
              <a:defRPr/>
            </a:pPr>
            <a:r>
              <a:rPr lang="en-US" sz="2400" dirty="0">
                <a:latin typeface="+mj-lt"/>
              </a:rPr>
              <a:t> 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54B2AA51-2DF4-47F1-AD0E-D78B0C0D27CC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93DB4FA8-38FA-43EE-B57B-7ADD2CD0EE55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E6F4513F-E63B-40AD-9E33-6350B9E8BD8A}"/>
              </a:ext>
            </a:extLst>
          </p:cNvPr>
          <p:cNvSpPr/>
          <p:nvPr/>
        </p:nvSpPr>
        <p:spPr>
          <a:xfrm>
            <a:off x="393111" y="727493"/>
            <a:ext cx="48869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witch : Frame Filtering / Forwarding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395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Rectangle 3">
            <a:extLst>
              <a:ext uri="{FF2B5EF4-FFF2-40B4-BE49-F238E27FC236}">
                <a16:creationId xmlns:a16="http://schemas.microsoft.com/office/drawing/2014/main" xmlns="" id="{25FAF4B3-8F28-4941-BA8B-94D99D525D15}"/>
              </a:ext>
            </a:extLst>
          </p:cNvPr>
          <p:cNvSpPr txBox="1">
            <a:spLocks noChangeArrowheads="1"/>
          </p:cNvSpPr>
          <p:nvPr/>
        </p:nvSpPr>
        <p:spPr>
          <a:xfrm>
            <a:off x="507289" y="1567861"/>
            <a:ext cx="4310517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/>
              <a:t>Datagram transferred by different link protocols over different links:</a:t>
            </a:r>
          </a:p>
          <a:p>
            <a:pPr lvl="1">
              <a:defRPr/>
            </a:pPr>
            <a:r>
              <a:rPr lang="en-US" dirty="0"/>
              <a:t>e.g., </a:t>
            </a:r>
            <a:r>
              <a:rPr lang="en-US" dirty="0" err="1"/>
              <a:t>WiFi</a:t>
            </a:r>
            <a:r>
              <a:rPr lang="en-US" dirty="0"/>
              <a:t> on first link, Ethernet on next link</a:t>
            </a:r>
          </a:p>
          <a:p>
            <a:pPr>
              <a:defRPr/>
            </a:pPr>
            <a:r>
              <a:rPr lang="en-US" sz="2400" dirty="0"/>
              <a:t>Each  link protocol provides different services</a:t>
            </a:r>
          </a:p>
          <a:p>
            <a:pPr lvl="1">
              <a:defRPr/>
            </a:pPr>
            <a:r>
              <a:rPr lang="en-US" dirty="0"/>
              <a:t>e.g., may or may not provide reliable data transfer over link</a:t>
            </a:r>
          </a:p>
        </p:txBody>
      </p:sp>
      <p:sp>
        <p:nvSpPr>
          <p:cNvPr id="555" name="Rectangle 4">
            <a:extLst>
              <a:ext uri="{FF2B5EF4-FFF2-40B4-BE49-F238E27FC236}">
                <a16:creationId xmlns:a16="http://schemas.microsoft.com/office/drawing/2014/main" xmlns="" id="{83117513-5A75-3E45-AEE9-E64565E223AB}"/>
              </a:ext>
            </a:extLst>
          </p:cNvPr>
          <p:cNvSpPr txBox="1">
            <a:spLocks noChangeArrowheads="1"/>
          </p:cNvSpPr>
          <p:nvPr/>
        </p:nvSpPr>
        <p:spPr>
          <a:xfrm>
            <a:off x="4632786" y="1567861"/>
            <a:ext cx="4481718" cy="46482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sz="2400" dirty="0">
                <a:solidFill>
                  <a:srgbClr val="C00000"/>
                </a:solidFill>
              </a:rPr>
              <a:t>transportation analogy:</a:t>
            </a:r>
          </a:p>
          <a:p>
            <a:pPr>
              <a:defRPr/>
            </a:pPr>
            <a:r>
              <a:rPr lang="en-US" sz="2400" dirty="0"/>
              <a:t>trip from Princeton to Lausanne</a:t>
            </a:r>
          </a:p>
          <a:p>
            <a:pPr lvl="1">
              <a:defRPr/>
            </a:pPr>
            <a:r>
              <a:rPr lang="en-US" dirty="0"/>
              <a:t>limo: Princeton to JFK</a:t>
            </a:r>
          </a:p>
          <a:p>
            <a:pPr lvl="1">
              <a:defRPr/>
            </a:pPr>
            <a:r>
              <a:rPr lang="en-US" dirty="0"/>
              <a:t>plane: JFK to Geneva</a:t>
            </a:r>
          </a:p>
          <a:p>
            <a:pPr lvl="1">
              <a:defRPr/>
            </a:pPr>
            <a:r>
              <a:rPr lang="en-US" dirty="0"/>
              <a:t>train: Geneva to Lausanne</a:t>
            </a:r>
          </a:p>
          <a:p>
            <a:pPr>
              <a:defRPr/>
            </a:pPr>
            <a:r>
              <a:rPr lang="en-US" sz="2400" dirty="0"/>
              <a:t>tourist = </a:t>
            </a:r>
            <a:r>
              <a:rPr lang="en-US" sz="2400" dirty="0">
                <a:solidFill>
                  <a:srgbClr val="C00000"/>
                </a:solidFill>
              </a:rPr>
              <a:t>datagram</a:t>
            </a:r>
          </a:p>
          <a:p>
            <a:pPr>
              <a:defRPr/>
            </a:pPr>
            <a:r>
              <a:rPr lang="en-US" sz="2400" dirty="0"/>
              <a:t>transport segment = </a:t>
            </a:r>
            <a:r>
              <a:rPr lang="en-US" sz="2400" dirty="0">
                <a:solidFill>
                  <a:srgbClr val="C00000"/>
                </a:solidFill>
              </a:rPr>
              <a:t>communication link</a:t>
            </a:r>
          </a:p>
          <a:p>
            <a:pPr>
              <a:defRPr/>
            </a:pPr>
            <a:r>
              <a:rPr lang="en-US" sz="2400" dirty="0"/>
              <a:t>transportation mode = </a:t>
            </a:r>
            <a:r>
              <a:rPr lang="en-US" sz="2400" dirty="0">
                <a:solidFill>
                  <a:srgbClr val="C00000"/>
                </a:solidFill>
              </a:rPr>
              <a:t>link-layer</a:t>
            </a:r>
            <a:r>
              <a:rPr lang="en-US" sz="2400" dirty="0">
                <a:solidFill>
                  <a:srgbClr val="CC0000"/>
                </a:solidFill>
              </a:rPr>
              <a:t> </a:t>
            </a:r>
            <a:r>
              <a:rPr lang="en-US" sz="2400" dirty="0">
                <a:solidFill>
                  <a:srgbClr val="C00000"/>
                </a:solidFill>
              </a:rPr>
              <a:t>protocol</a:t>
            </a:r>
          </a:p>
          <a:p>
            <a:pPr>
              <a:defRPr/>
            </a:pPr>
            <a:r>
              <a:rPr lang="en-US" sz="2400" dirty="0"/>
              <a:t>travel agent = </a:t>
            </a:r>
            <a:r>
              <a:rPr lang="en-US" sz="2400" dirty="0">
                <a:solidFill>
                  <a:srgbClr val="C00000"/>
                </a:solidFill>
              </a:rPr>
              <a:t>routing algorithm</a:t>
            </a:r>
            <a:endParaRPr lang="en-US" sz="2000" dirty="0">
              <a:solidFill>
                <a:srgbClr val="CC0000"/>
              </a:solidFill>
              <a:latin typeface="Gill Sans MT" charset="0"/>
            </a:endParaRPr>
          </a:p>
        </p:txBody>
      </p:sp>
      <p:sp>
        <p:nvSpPr>
          <p:cNvPr id="557" name="Slide Number Placeholder 4">
            <a:extLst>
              <a:ext uri="{FF2B5EF4-FFF2-40B4-BE49-F238E27FC236}">
                <a16:creationId xmlns:a16="http://schemas.microsoft.com/office/drawing/2014/main" xmlns="" id="{9D0184B3-8346-1F48-87BF-B85F067FB0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7</a:t>
            </a:fld>
            <a:endParaRPr lang="en-US" dirty="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9FC9BC41-D498-47CB-BCCC-EC93AAA46F6E}"/>
              </a:ext>
            </a:extLst>
          </p:cNvPr>
          <p:cNvCxnSpPr>
            <a:cxnSpLocks/>
          </p:cNvCxnSpPr>
          <p:nvPr/>
        </p:nvCxnSpPr>
        <p:spPr>
          <a:xfrm>
            <a:off x="-8308" y="131645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4413BD03-1785-4AD6-9B7F-95B5A25C630D}"/>
              </a:ext>
            </a:extLst>
          </p:cNvPr>
          <p:cNvSpPr/>
          <p:nvPr/>
        </p:nvSpPr>
        <p:spPr>
          <a:xfrm>
            <a:off x="371880" y="651898"/>
            <a:ext cx="79997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b="1" dirty="0">
                <a:solidFill>
                  <a:schemeClr val="accent2">
                    <a:lumMod val="75000"/>
                  </a:schemeClr>
                </a:solidFill>
              </a:rPr>
              <a:t>Link layer : context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93472428-EBAC-43E9-B32C-5F0345E0DC61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xmlns="" id="{661A6AE7-A41E-487D-9692-3681C0F4D545}"/>
              </a:ext>
            </a:extLst>
          </p:cNvPr>
          <p:cNvCxnSpPr>
            <a:cxnSpLocks/>
          </p:cNvCxnSpPr>
          <p:nvPr/>
        </p:nvCxnSpPr>
        <p:spPr>
          <a:xfrm>
            <a:off x="-8308" y="1316458"/>
            <a:ext cx="9643921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8898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0" name="Group 229">
            <a:extLst>
              <a:ext uri="{FF2B5EF4-FFF2-40B4-BE49-F238E27FC236}">
                <a16:creationId xmlns:a16="http://schemas.microsoft.com/office/drawing/2014/main" xmlns="" id="{5D9C7336-B284-B248-977F-12A6ED5617B2}"/>
              </a:ext>
            </a:extLst>
          </p:cNvPr>
          <p:cNvGrpSpPr/>
          <p:nvPr/>
        </p:nvGrpSpPr>
        <p:grpSpPr>
          <a:xfrm>
            <a:off x="6860837" y="1886940"/>
            <a:ext cx="3578613" cy="3064134"/>
            <a:chOff x="7670306" y="1697644"/>
            <a:chExt cx="3578613" cy="3064134"/>
          </a:xfrm>
        </p:grpSpPr>
        <p:cxnSp>
          <p:nvCxnSpPr>
            <p:cNvPr id="231" name="Straight Connector 230">
              <a:extLst>
                <a:ext uri="{FF2B5EF4-FFF2-40B4-BE49-F238E27FC236}">
                  <a16:creationId xmlns:a16="http://schemas.microsoft.com/office/drawing/2014/main" xmlns="" id="{19CA1041-69D6-AC4E-B034-24CA20B57C9C}"/>
                </a:ext>
              </a:extLst>
            </p:cNvPr>
            <p:cNvCxnSpPr/>
            <p:nvPr/>
          </p:nvCxnSpPr>
          <p:spPr>
            <a:xfrm>
              <a:off x="9587512" y="2387296"/>
              <a:ext cx="0" cy="164811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3" name="Text Box 23">
              <a:extLst>
                <a:ext uri="{FF2B5EF4-FFF2-40B4-BE49-F238E27FC236}">
                  <a16:creationId xmlns:a16="http://schemas.microsoft.com/office/drawing/2014/main" xmlns="" id="{442EB782-14E1-9E40-83D8-F1C1B938DC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6148" y="1727551"/>
              <a:ext cx="3626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</a:t>
              </a:r>
            </a:p>
          </p:txBody>
        </p:sp>
        <p:sp>
          <p:nvSpPr>
            <p:cNvPr id="234" name="Text Box 24">
              <a:extLst>
                <a:ext uri="{FF2B5EF4-FFF2-40B4-BE49-F238E27FC236}">
                  <a16:creationId xmlns:a16="http://schemas.microsoft.com/office/drawing/2014/main" xmlns="" id="{0318F838-23C5-BE44-9E0A-BDEEDCAB6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4697" y="4149731"/>
              <a:ext cx="43954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</a:t>
              </a:r>
              <a:r>
                <a:rPr lang="en-US" sz="2400" i="0" kern="0" dirty="0">
                  <a:solidFill>
                    <a:srgbClr val="000000"/>
                  </a:solidFill>
                  <a:latin typeface="+mn-lt"/>
                  <a:cs typeface="Arial" charset="0"/>
                </a:rPr>
                <a:t>’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  <a:cs typeface="Arial" charset="0"/>
              </a:endParaRPr>
            </a:p>
          </p:txBody>
        </p:sp>
        <p:sp>
          <p:nvSpPr>
            <p:cNvPr id="235" name="Text Box 25">
              <a:extLst>
                <a:ext uri="{FF2B5EF4-FFF2-40B4-BE49-F238E27FC236}">
                  <a16:creationId xmlns:a16="http://schemas.microsoft.com/office/drawing/2014/main" xmlns="" id="{63DDD5B0-A791-0E47-A5AA-5DF8B5F1AB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40738" y="2137677"/>
              <a:ext cx="35137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</a:t>
              </a:r>
            </a:p>
          </p:txBody>
        </p:sp>
        <p:sp>
          <p:nvSpPr>
            <p:cNvPr id="236" name="Text Box 26">
              <a:extLst>
                <a:ext uri="{FF2B5EF4-FFF2-40B4-BE49-F238E27FC236}">
                  <a16:creationId xmlns:a16="http://schemas.microsoft.com/office/drawing/2014/main" xmlns="" id="{C027FE79-CD04-FD4A-881F-30A897250B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1935" y="3914988"/>
              <a:ext cx="42832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</a:t>
              </a:r>
              <a:r>
                <a:rPr lang="en-US" sz="2400" i="0" kern="0" dirty="0">
                  <a:solidFill>
                    <a:srgbClr val="000000"/>
                  </a:solidFill>
                  <a:latin typeface="+mn-lt"/>
                  <a:cs typeface="Arial" charset="0"/>
                </a:rPr>
                <a:t>’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  <a:cs typeface="Arial" charset="0"/>
              </a:endParaRPr>
            </a:p>
          </p:txBody>
        </p:sp>
        <p:sp>
          <p:nvSpPr>
            <p:cNvPr id="237" name="Text Box 27">
              <a:extLst>
                <a:ext uri="{FF2B5EF4-FFF2-40B4-BE49-F238E27FC236}">
                  <a16:creationId xmlns:a16="http://schemas.microsoft.com/office/drawing/2014/main" xmlns="" id="{A053DC0F-643C-F04F-B0B7-D3D3390D08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39721" y="3994819"/>
              <a:ext cx="34817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</a:t>
              </a:r>
            </a:p>
          </p:txBody>
        </p:sp>
        <p:sp>
          <p:nvSpPr>
            <p:cNvPr id="238" name="Text Box 28">
              <a:extLst>
                <a:ext uri="{FF2B5EF4-FFF2-40B4-BE49-F238E27FC236}">
                  <a16:creationId xmlns:a16="http://schemas.microsoft.com/office/drawing/2014/main" xmlns="" id="{B0BD91C8-3388-7343-9A43-D6ECC51BD0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44749" y="2060029"/>
              <a:ext cx="42511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Arial" charset="0"/>
                </a:rPr>
                <a:t>’</a:t>
              </a:r>
            </a:p>
          </p:txBody>
        </p:sp>
        <p:grpSp>
          <p:nvGrpSpPr>
            <p:cNvPr id="239" name="Group 49">
              <a:extLst>
                <a:ext uri="{FF2B5EF4-FFF2-40B4-BE49-F238E27FC236}">
                  <a16:creationId xmlns:a16="http://schemas.microsoft.com/office/drawing/2014/main" xmlns="" id="{F3D12A85-8DCB-6F4C-87B3-910D40AD49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6715" y="2428791"/>
              <a:ext cx="833957" cy="690324"/>
              <a:chOff x="-44" y="1473"/>
              <a:chExt cx="981" cy="1105"/>
            </a:xfrm>
          </p:grpSpPr>
          <p:pic>
            <p:nvPicPr>
              <p:cNvPr id="276" name="Picture 50" descr="desktop_computer_stylized_medium">
                <a:extLst>
                  <a:ext uri="{FF2B5EF4-FFF2-40B4-BE49-F238E27FC236}">
                    <a16:creationId xmlns:a16="http://schemas.microsoft.com/office/drawing/2014/main" xmlns="" id="{0FA5F242-D9CC-7B43-8B0F-CAA8253CEA8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77" name="Freeform 51">
                <a:extLst>
                  <a:ext uri="{FF2B5EF4-FFF2-40B4-BE49-F238E27FC236}">
                    <a16:creationId xmlns:a16="http://schemas.microsoft.com/office/drawing/2014/main" xmlns="" id="{4E3DB5FC-CF20-3248-9431-D1DB3E948DF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240" name="Group 49">
              <a:extLst>
                <a:ext uri="{FF2B5EF4-FFF2-40B4-BE49-F238E27FC236}">
                  <a16:creationId xmlns:a16="http://schemas.microsoft.com/office/drawing/2014/main" xmlns="" id="{258BBD35-B717-1C41-8439-B58A64DE32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0306" y="3312731"/>
              <a:ext cx="833957" cy="690324"/>
              <a:chOff x="-44" y="1473"/>
              <a:chExt cx="981" cy="1105"/>
            </a:xfrm>
          </p:grpSpPr>
          <p:pic>
            <p:nvPicPr>
              <p:cNvPr id="274" name="Picture 50" descr="desktop_computer_stylized_medium">
                <a:extLst>
                  <a:ext uri="{FF2B5EF4-FFF2-40B4-BE49-F238E27FC236}">
                    <a16:creationId xmlns:a16="http://schemas.microsoft.com/office/drawing/2014/main" xmlns="" id="{6340044B-A1E6-C542-8E79-5919087AB8E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75" name="Freeform 51">
                <a:extLst>
                  <a:ext uri="{FF2B5EF4-FFF2-40B4-BE49-F238E27FC236}">
                    <a16:creationId xmlns:a16="http://schemas.microsoft.com/office/drawing/2014/main" xmlns="" id="{733DB364-ACCE-4B43-AE61-F2D72C3FE79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sp>
          <p:nvSpPr>
            <p:cNvPr id="241" name="Text Box 35">
              <a:extLst>
                <a:ext uri="{FF2B5EF4-FFF2-40B4-BE49-F238E27FC236}">
                  <a16:creationId xmlns:a16="http://schemas.microsoft.com/office/drawing/2014/main" xmlns="" id="{B2B2BEF6-3229-AC41-BF08-049A7A48F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40356" y="2722016"/>
              <a:ext cx="31273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1</a:t>
              </a:r>
            </a:p>
          </p:txBody>
        </p:sp>
        <p:sp>
          <p:nvSpPr>
            <p:cNvPr id="242" name="Text Box 36">
              <a:extLst>
                <a:ext uri="{FF2B5EF4-FFF2-40B4-BE49-F238E27FC236}">
                  <a16:creationId xmlns:a16="http://schemas.microsoft.com/office/drawing/2014/main" xmlns="" id="{29AB05FA-043D-1141-98C2-F8D6AD2F6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75745" y="2800425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2</a:t>
              </a:r>
            </a:p>
          </p:txBody>
        </p:sp>
        <p:sp>
          <p:nvSpPr>
            <p:cNvPr id="243" name="Text Box 37">
              <a:extLst>
                <a:ext uri="{FF2B5EF4-FFF2-40B4-BE49-F238E27FC236}">
                  <a16:creationId xmlns:a16="http://schemas.microsoft.com/office/drawing/2014/main" xmlns="" id="{845B5800-C9CB-9C48-BBE7-C52D3843E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22900" y="3225116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3</a:t>
              </a:r>
            </a:p>
          </p:txBody>
        </p:sp>
        <p:sp>
          <p:nvSpPr>
            <p:cNvPr id="244" name="Text Box 38">
              <a:extLst>
                <a:ext uri="{FF2B5EF4-FFF2-40B4-BE49-F238E27FC236}">
                  <a16:creationId xmlns:a16="http://schemas.microsoft.com/office/drawing/2014/main" xmlns="" id="{6641849E-350C-FA4A-8B4F-5659349E1B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25472" y="3474353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4</a:t>
              </a:r>
            </a:p>
          </p:txBody>
        </p:sp>
        <p:sp>
          <p:nvSpPr>
            <p:cNvPr id="245" name="Text Box 39">
              <a:extLst>
                <a:ext uri="{FF2B5EF4-FFF2-40B4-BE49-F238E27FC236}">
                  <a16:creationId xmlns:a16="http://schemas.microsoft.com/office/drawing/2014/main" xmlns="" id="{EA081912-6C33-A94C-B256-B5A4BA7F14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61577" y="3440668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5</a:t>
              </a:r>
            </a:p>
          </p:txBody>
        </p:sp>
        <p:sp>
          <p:nvSpPr>
            <p:cNvPr id="246" name="Text Box 40">
              <a:extLst>
                <a:ext uri="{FF2B5EF4-FFF2-40B4-BE49-F238E27FC236}">
                  <a16:creationId xmlns:a16="http://schemas.microsoft.com/office/drawing/2014/main" xmlns="" id="{537638BC-1028-1D4B-B4E0-32654E447A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47484" y="3014530"/>
              <a:ext cx="31908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6</a:t>
              </a:r>
            </a:p>
          </p:txBody>
        </p:sp>
        <p:sp>
          <p:nvSpPr>
            <p:cNvPr id="247" name="Rectangle 37">
              <a:extLst>
                <a:ext uri="{FF2B5EF4-FFF2-40B4-BE49-F238E27FC236}">
                  <a16:creationId xmlns:a16="http://schemas.microsoft.com/office/drawing/2014/main" xmlns="" id="{90D086F5-7A0E-AA45-A64C-8A5FF6B1596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61713" y="2732203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248" name="Rectangle 37">
              <a:extLst>
                <a:ext uri="{FF2B5EF4-FFF2-40B4-BE49-F238E27FC236}">
                  <a16:creationId xmlns:a16="http://schemas.microsoft.com/office/drawing/2014/main" xmlns="" id="{BA79AAD5-72BD-E845-9E60-E71A083155E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476898" y="3630561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249" name="Rectangle 37">
              <a:extLst>
                <a:ext uri="{FF2B5EF4-FFF2-40B4-BE49-F238E27FC236}">
                  <a16:creationId xmlns:a16="http://schemas.microsoft.com/office/drawing/2014/main" xmlns="" id="{53C00B0F-614B-9B4A-8B5D-F18B57A035D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579799" y="2734470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250" name="Rectangle 37">
              <a:extLst>
                <a:ext uri="{FF2B5EF4-FFF2-40B4-BE49-F238E27FC236}">
                  <a16:creationId xmlns:a16="http://schemas.microsoft.com/office/drawing/2014/main" xmlns="" id="{49C94F37-988D-9C40-8F4A-18EA0D6348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594984" y="3632828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251" name="Group 44">
              <a:extLst>
                <a:ext uri="{FF2B5EF4-FFF2-40B4-BE49-F238E27FC236}">
                  <a16:creationId xmlns:a16="http://schemas.microsoft.com/office/drawing/2014/main" xmlns="" id="{7E9300E7-296C-AF4E-B26B-6F621B4937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16209" y="2517915"/>
              <a:ext cx="799548" cy="697947"/>
              <a:chOff x="-44" y="1473"/>
              <a:chExt cx="981" cy="1105"/>
            </a:xfrm>
          </p:grpSpPr>
          <p:pic>
            <p:nvPicPr>
              <p:cNvPr id="272" name="Picture 45" descr="desktop_computer_stylized_medium">
                <a:extLst>
                  <a:ext uri="{FF2B5EF4-FFF2-40B4-BE49-F238E27FC236}">
                    <a16:creationId xmlns:a16="http://schemas.microsoft.com/office/drawing/2014/main" xmlns="" id="{BB1D91A6-CE77-6745-9F01-197C26458FE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73" name="Freeform 46">
                <a:extLst>
                  <a:ext uri="{FF2B5EF4-FFF2-40B4-BE49-F238E27FC236}">
                    <a16:creationId xmlns:a16="http://schemas.microsoft.com/office/drawing/2014/main" xmlns="" id="{006EE6F6-0578-544E-992A-7AB336043B6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pic>
          <p:nvPicPr>
            <p:cNvPr id="252" name="Picture 45" descr="desktop_computer_stylized_medium">
              <a:extLst>
                <a:ext uri="{FF2B5EF4-FFF2-40B4-BE49-F238E27FC236}">
                  <a16:creationId xmlns:a16="http://schemas.microsoft.com/office/drawing/2014/main" xmlns="" id="{9ACA2EB6-F20A-2C4B-8A2F-E6D3F5E5F48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395649" y="3398050"/>
              <a:ext cx="853270" cy="74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3" name="Freeform 46">
              <a:extLst>
                <a:ext uri="{FF2B5EF4-FFF2-40B4-BE49-F238E27FC236}">
                  <a16:creationId xmlns:a16="http://schemas.microsoft.com/office/drawing/2014/main" xmlns="" id="{FFF48EE2-DF55-E144-A9BA-13654A919B9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752102" y="3466315"/>
              <a:ext cx="414893" cy="339637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cxnSp>
          <p:nvCxnSpPr>
            <p:cNvPr id="254" name="Straight Connector 253">
              <a:extLst>
                <a:ext uri="{FF2B5EF4-FFF2-40B4-BE49-F238E27FC236}">
                  <a16:creationId xmlns:a16="http://schemas.microsoft.com/office/drawing/2014/main" xmlns="" id="{786E80F9-DAE6-1B41-8589-04255A26C26C}"/>
                </a:ext>
              </a:extLst>
            </p:cNvPr>
            <p:cNvCxnSpPr>
              <a:cxnSpLocks/>
              <a:stCxn id="247" idx="0"/>
              <a:endCxn id="250" idx="2"/>
            </p:cNvCxnSpPr>
            <p:nvPr/>
          </p:nvCxnSpPr>
          <p:spPr>
            <a:xfrm>
              <a:off x="8638885" y="2857428"/>
              <a:ext cx="1882821" cy="90062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>
              <a:extLst>
                <a:ext uri="{FF2B5EF4-FFF2-40B4-BE49-F238E27FC236}">
                  <a16:creationId xmlns:a16="http://schemas.microsoft.com/office/drawing/2014/main" xmlns="" id="{15D3AA51-A22B-CA45-B72B-D80C353622C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648700" y="2858184"/>
              <a:ext cx="1869638" cy="9044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6" name="Rectangle 37">
              <a:extLst>
                <a:ext uri="{FF2B5EF4-FFF2-40B4-BE49-F238E27FC236}">
                  <a16:creationId xmlns:a16="http://schemas.microsoft.com/office/drawing/2014/main" xmlns="" id="{067CFD89-4499-D246-A986-D0BCD2B68EF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9534072" y="2230527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257" name="Rectangle 37">
              <a:extLst>
                <a:ext uri="{FF2B5EF4-FFF2-40B4-BE49-F238E27FC236}">
                  <a16:creationId xmlns:a16="http://schemas.microsoft.com/office/drawing/2014/main" xmlns="" id="{61A42C6C-B063-584F-BF1D-F06305DDE73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9531052" y="3935912"/>
              <a:ext cx="103894" cy="250450"/>
            </a:xfrm>
            <a:prstGeom prst="rect">
              <a:avLst/>
            </a:prstGeom>
            <a:gradFill rotWithShape="1">
              <a:gsLst>
                <a:gs pos="0">
                  <a:srgbClr val="0000A8"/>
                </a:gs>
                <a:gs pos="50000">
                  <a:srgbClr val="FFFFFF"/>
                </a:gs>
                <a:gs pos="99000">
                  <a:srgbClr val="0000A8"/>
                </a:gs>
              </a:gsLst>
              <a:lin ang="0" scaled="1"/>
            </a:gradFill>
            <a:ln w="9525">
              <a:solidFill>
                <a:srgbClr val="008000">
                  <a:alpha val="1500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ＭＳ Ｐゴシック" charset="0"/>
                </a:rPr>
                <a:t> </a:t>
              </a:r>
            </a:p>
          </p:txBody>
        </p:sp>
        <p:grpSp>
          <p:nvGrpSpPr>
            <p:cNvPr id="258" name="Group 257">
              <a:extLst>
                <a:ext uri="{FF2B5EF4-FFF2-40B4-BE49-F238E27FC236}">
                  <a16:creationId xmlns:a16="http://schemas.microsoft.com/office/drawing/2014/main" xmlns="" id="{AF5A4350-90DC-1B4D-96F3-BB88397B0C86}"/>
                </a:ext>
              </a:extLst>
            </p:cNvPr>
            <p:cNvGrpSpPr/>
            <p:nvPr/>
          </p:nvGrpSpPr>
          <p:grpSpPr>
            <a:xfrm>
              <a:off x="9236687" y="3108787"/>
              <a:ext cx="711278" cy="420709"/>
              <a:chOff x="3668110" y="2448910"/>
              <a:chExt cx="3794234" cy="2165130"/>
            </a:xfrm>
          </p:grpSpPr>
          <p:sp>
            <p:nvSpPr>
              <p:cNvPr id="265" name="Rectangle 264">
                <a:extLst>
                  <a:ext uri="{FF2B5EF4-FFF2-40B4-BE49-F238E27FC236}">
                    <a16:creationId xmlns:a16="http://schemas.microsoft.com/office/drawing/2014/main" xmlns="" id="{39002E78-2621-974E-B083-B26AFB5BECDC}"/>
                  </a:ext>
                </a:extLst>
              </p:cNvPr>
              <p:cNvSpPr/>
              <p:nvPr/>
            </p:nvSpPr>
            <p:spPr>
              <a:xfrm>
                <a:off x="3668110" y="3741409"/>
                <a:ext cx="3780587" cy="872631"/>
              </a:xfrm>
              <a:prstGeom prst="rect">
                <a:avLst/>
              </a:pr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66" name="Freeform 265">
                <a:extLst>
                  <a:ext uri="{FF2B5EF4-FFF2-40B4-BE49-F238E27FC236}">
                    <a16:creationId xmlns:a16="http://schemas.microsoft.com/office/drawing/2014/main" xmlns="" id="{4E4FBC91-5F89-5B45-ADE8-ECD82C1228A0}"/>
                  </a:ext>
                </a:extLst>
              </p:cNvPr>
              <p:cNvSpPr/>
              <p:nvPr/>
            </p:nvSpPr>
            <p:spPr>
              <a:xfrm>
                <a:off x="3678620" y="2448910"/>
                <a:ext cx="3783724" cy="1324303"/>
              </a:xfrm>
              <a:custGeom>
                <a:avLst/>
                <a:gdLst>
                  <a:gd name="connsiteX0" fmla="*/ 0 w 3783724"/>
                  <a:gd name="connsiteY0" fmla="*/ 1313793 h 1324303"/>
                  <a:gd name="connsiteX1" fmla="*/ 0 w 3783724"/>
                  <a:gd name="connsiteY1" fmla="*/ 1313793 h 1324303"/>
                  <a:gd name="connsiteX2" fmla="*/ 252248 w 3783724"/>
                  <a:gd name="connsiteY2" fmla="*/ 0 h 1324303"/>
                  <a:gd name="connsiteX3" fmla="*/ 3415862 w 3783724"/>
                  <a:gd name="connsiteY3" fmla="*/ 21020 h 1324303"/>
                  <a:gd name="connsiteX4" fmla="*/ 3783724 w 3783724"/>
                  <a:gd name="connsiteY4" fmla="*/ 1324303 h 1324303"/>
                  <a:gd name="connsiteX5" fmla="*/ 0 w 3783724"/>
                  <a:gd name="connsiteY5" fmla="*/ 1313793 h 1324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783724" h="1324303">
                    <a:moveTo>
                      <a:pt x="0" y="1313793"/>
                    </a:moveTo>
                    <a:lnTo>
                      <a:pt x="0" y="1313793"/>
                    </a:lnTo>
                    <a:lnTo>
                      <a:pt x="252248" y="0"/>
                    </a:lnTo>
                    <a:lnTo>
                      <a:pt x="3415862" y="21020"/>
                    </a:lnTo>
                    <a:lnTo>
                      <a:pt x="3783724" y="1324303"/>
                    </a:lnTo>
                    <a:lnTo>
                      <a:pt x="0" y="1313793"/>
                    </a:lnTo>
                    <a:close/>
                  </a:path>
                </a:pathLst>
              </a:cu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267" name="Group 266">
                <a:extLst>
                  <a:ext uri="{FF2B5EF4-FFF2-40B4-BE49-F238E27FC236}">
                    <a16:creationId xmlns:a16="http://schemas.microsoft.com/office/drawing/2014/main" xmlns="" id="{B0D16B52-431B-3C43-9235-AEE9F9BC6347}"/>
                  </a:ext>
                </a:extLst>
              </p:cNvPr>
              <p:cNvGrpSpPr/>
              <p:nvPr/>
            </p:nvGrpSpPr>
            <p:grpSpPr>
              <a:xfrm>
                <a:off x="3941378" y="2603243"/>
                <a:ext cx="3202061" cy="1066110"/>
                <a:chOff x="7939341" y="3037317"/>
                <a:chExt cx="897649" cy="353919"/>
              </a:xfrm>
            </p:grpSpPr>
            <p:sp>
              <p:nvSpPr>
                <p:cNvPr id="268" name="Freeform 267">
                  <a:extLst>
                    <a:ext uri="{FF2B5EF4-FFF2-40B4-BE49-F238E27FC236}">
                      <a16:creationId xmlns:a16="http://schemas.microsoft.com/office/drawing/2014/main" xmlns="" id="{3FA7CB23-A881-CF4A-BF07-A7DFE7D23EB9}"/>
                    </a:ext>
                  </a:extLst>
                </p:cNvPr>
                <p:cNvSpPr/>
                <p:nvPr/>
              </p:nvSpPr>
              <p:spPr>
                <a:xfrm>
                  <a:off x="7964170" y="30373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69" name="Freeform 268">
                  <a:extLst>
                    <a:ext uri="{FF2B5EF4-FFF2-40B4-BE49-F238E27FC236}">
                      <a16:creationId xmlns:a16="http://schemas.microsoft.com/office/drawing/2014/main" xmlns="" id="{02B7B083-6A6E-184A-92E8-9F1B934DE8FD}"/>
                    </a:ext>
                  </a:extLst>
                </p:cNvPr>
                <p:cNvSpPr/>
                <p:nvPr/>
              </p:nvSpPr>
              <p:spPr>
                <a:xfrm>
                  <a:off x="8519948" y="32067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70" name="Freeform 269">
                  <a:extLst>
                    <a:ext uri="{FF2B5EF4-FFF2-40B4-BE49-F238E27FC236}">
                      <a16:creationId xmlns:a16="http://schemas.microsoft.com/office/drawing/2014/main" xmlns="" id="{56145C06-CABB-F140-BE89-9C6F8A9D8183}"/>
                    </a:ext>
                  </a:extLst>
                </p:cNvPr>
                <p:cNvSpPr/>
                <p:nvPr/>
              </p:nvSpPr>
              <p:spPr>
                <a:xfrm>
                  <a:off x="7939341" y="32067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71" name="Freeform 270">
                  <a:extLst>
                    <a:ext uri="{FF2B5EF4-FFF2-40B4-BE49-F238E27FC236}">
                      <a16:creationId xmlns:a16="http://schemas.microsoft.com/office/drawing/2014/main" xmlns="" id="{EFB9D617-C10B-044D-905E-DB979763CE54}"/>
                    </a:ext>
                  </a:extLst>
                </p:cNvPr>
                <p:cNvSpPr/>
                <p:nvPr/>
              </p:nvSpPr>
              <p:spPr>
                <a:xfrm>
                  <a:off x="8047413" y="31234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259" name="Group 44">
              <a:extLst>
                <a:ext uri="{FF2B5EF4-FFF2-40B4-BE49-F238E27FC236}">
                  <a16:creationId xmlns:a16="http://schemas.microsoft.com/office/drawing/2014/main" xmlns="" id="{3019FB51-9833-4343-8126-22D5F2F3D9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11867" y="4020081"/>
              <a:ext cx="853270" cy="741697"/>
              <a:chOff x="-44" y="1473"/>
              <a:chExt cx="981" cy="1105"/>
            </a:xfrm>
          </p:grpSpPr>
          <p:pic>
            <p:nvPicPr>
              <p:cNvPr id="263" name="Picture 45" descr="desktop_computer_stylized_medium">
                <a:extLst>
                  <a:ext uri="{FF2B5EF4-FFF2-40B4-BE49-F238E27FC236}">
                    <a16:creationId xmlns:a16="http://schemas.microsoft.com/office/drawing/2014/main" xmlns="" id="{B0D7DBF9-401C-CD44-9543-1523E4E9D03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4" name="Freeform 46">
                <a:extLst>
                  <a:ext uri="{FF2B5EF4-FFF2-40B4-BE49-F238E27FC236}">
                    <a16:creationId xmlns:a16="http://schemas.microsoft.com/office/drawing/2014/main" xmlns="" id="{A575CFD9-375B-754C-B04B-92FCB9BD719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260" name="Group 44">
              <a:extLst>
                <a:ext uri="{FF2B5EF4-FFF2-40B4-BE49-F238E27FC236}">
                  <a16:creationId xmlns:a16="http://schemas.microsoft.com/office/drawing/2014/main" xmlns="" id="{89E2D833-C5F0-7D4C-931F-4B3742677F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87713" y="1697644"/>
              <a:ext cx="853270" cy="741697"/>
              <a:chOff x="-44" y="1473"/>
              <a:chExt cx="981" cy="1105"/>
            </a:xfrm>
          </p:grpSpPr>
          <p:pic>
            <p:nvPicPr>
              <p:cNvPr id="261" name="Picture 45" descr="desktop_computer_stylized_medium">
                <a:extLst>
                  <a:ext uri="{FF2B5EF4-FFF2-40B4-BE49-F238E27FC236}">
                    <a16:creationId xmlns:a16="http://schemas.microsoft.com/office/drawing/2014/main" xmlns="" id="{548CE23B-194D-254B-8DDD-77CBA1F3C92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2" name="Freeform 46">
                <a:extLst>
                  <a:ext uri="{FF2B5EF4-FFF2-40B4-BE49-F238E27FC236}">
                    <a16:creationId xmlns:a16="http://schemas.microsoft.com/office/drawing/2014/main" xmlns="" id="{AA81A17E-A136-9648-BEC6-6585B4A5807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</p:grpSp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70</a:t>
            </a:fld>
            <a:endParaRPr lang="en-US" dirty="0"/>
          </a:p>
        </p:txBody>
      </p:sp>
      <p:grpSp>
        <p:nvGrpSpPr>
          <p:cNvPr id="174" name="Group 32">
            <a:extLst>
              <a:ext uri="{FF2B5EF4-FFF2-40B4-BE49-F238E27FC236}">
                <a16:creationId xmlns:a16="http://schemas.microsoft.com/office/drawing/2014/main" xmlns="" id="{C266851A-F364-8B48-9090-9CB1462826F1}"/>
              </a:ext>
            </a:extLst>
          </p:cNvPr>
          <p:cNvGrpSpPr>
            <a:grpSpLocks/>
          </p:cNvGrpSpPr>
          <p:nvPr/>
        </p:nvGrpSpPr>
        <p:grpSpPr bwMode="auto">
          <a:xfrm>
            <a:off x="9177051" y="1598718"/>
            <a:ext cx="1428750" cy="369887"/>
            <a:chOff x="1750" y="3514"/>
            <a:chExt cx="900" cy="233"/>
          </a:xfrm>
        </p:grpSpPr>
        <p:sp>
          <p:nvSpPr>
            <p:cNvPr id="175" name="Rectangle 33">
              <a:extLst>
                <a:ext uri="{FF2B5EF4-FFF2-40B4-BE49-F238E27FC236}">
                  <a16:creationId xmlns:a16="http://schemas.microsoft.com/office/drawing/2014/main" xmlns="" id="{485FB877-F911-EB4F-A49F-95B5441AC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76" name="Text Box 34">
              <a:extLst>
                <a:ext uri="{FF2B5EF4-FFF2-40B4-BE49-F238E27FC236}">
                  <a16:creationId xmlns:a16="http://schemas.microsoft.com/office/drawing/2014/main" xmlns="" id="{9647B7AF-99C3-0645-BCDD-C2443A75EA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A A</a:t>
              </a:r>
              <a:r>
                <a:rPr kumimoji="0" lang="ja-JP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’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77" name="Line 35">
              <a:extLst>
                <a:ext uri="{FF2B5EF4-FFF2-40B4-BE49-F238E27FC236}">
                  <a16:creationId xmlns:a16="http://schemas.microsoft.com/office/drawing/2014/main" xmlns="" id="{5F1C54FA-0D0F-9F4A-AF40-1A6B11BE78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3541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78" name="Line 36">
              <a:extLst>
                <a:ext uri="{FF2B5EF4-FFF2-40B4-BE49-F238E27FC236}">
                  <a16:creationId xmlns:a16="http://schemas.microsoft.com/office/drawing/2014/main" xmlns="" id="{591F0F0F-4084-B44F-BF0B-206ADFFC35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79" name="Group 37">
            <a:extLst>
              <a:ext uri="{FF2B5EF4-FFF2-40B4-BE49-F238E27FC236}">
                <a16:creationId xmlns:a16="http://schemas.microsoft.com/office/drawing/2014/main" xmlns="" id="{84CB8778-552F-DC47-8381-8923E80DD487}"/>
              </a:ext>
            </a:extLst>
          </p:cNvPr>
          <p:cNvGrpSpPr>
            <a:grpSpLocks/>
          </p:cNvGrpSpPr>
          <p:nvPr/>
        </p:nvGrpSpPr>
        <p:grpSpPr bwMode="auto">
          <a:xfrm>
            <a:off x="9392951" y="900218"/>
            <a:ext cx="1450975" cy="714375"/>
            <a:chOff x="4406" y="331"/>
            <a:chExt cx="914" cy="450"/>
          </a:xfrm>
        </p:grpSpPr>
        <p:sp>
          <p:nvSpPr>
            <p:cNvPr id="180" name="Line 38">
              <a:extLst>
                <a:ext uri="{FF2B5EF4-FFF2-40B4-BE49-F238E27FC236}">
                  <a16:creationId xmlns:a16="http://schemas.microsoft.com/office/drawing/2014/main" xmlns="" id="{68CD449D-9E6F-2743-9791-A674C24796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6" y="439"/>
              <a:ext cx="252" cy="3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1" name="Line 39">
              <a:extLst>
                <a:ext uri="{FF2B5EF4-FFF2-40B4-BE49-F238E27FC236}">
                  <a16:creationId xmlns:a16="http://schemas.microsoft.com/office/drawing/2014/main" xmlns="" id="{8B49B4ED-E730-9C48-A972-53ED32223C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24" y="594"/>
              <a:ext cx="13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2" name="Text Box 40">
              <a:extLst>
                <a:ext uri="{FF2B5EF4-FFF2-40B4-BE49-F238E27FC236}">
                  <a16:creationId xmlns:a16="http://schemas.microsoft.com/office/drawing/2014/main" xmlns="" id="{D92E1CF2-C9E4-FF4B-B342-D208EAA416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3" y="331"/>
              <a:ext cx="67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Source: A</a:t>
              </a:r>
            </a:p>
          </p:txBody>
        </p:sp>
        <p:sp>
          <p:nvSpPr>
            <p:cNvPr id="183" name="Text Box 41">
              <a:extLst>
                <a:ext uri="{FF2B5EF4-FFF2-40B4-BE49-F238E27FC236}">
                  <a16:creationId xmlns:a16="http://schemas.microsoft.com/office/drawing/2014/main" xmlns="" id="{6F725A7E-9279-3D44-A43B-0C12756842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0" y="492"/>
              <a:ext cx="59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Dest: A</a:t>
              </a:r>
              <a:r>
                <a:rPr kumimoji="0" lang="ja-JP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’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grpSp>
        <p:nvGrpSpPr>
          <p:cNvPr id="184" name="Group 42">
            <a:extLst>
              <a:ext uri="{FF2B5EF4-FFF2-40B4-BE49-F238E27FC236}">
                <a16:creationId xmlns:a16="http://schemas.microsoft.com/office/drawing/2014/main" xmlns="" id="{02E491F0-F4A4-3B4A-8F02-FCFB333B8BB2}"/>
              </a:ext>
            </a:extLst>
          </p:cNvPr>
          <p:cNvGrpSpPr>
            <a:grpSpLocks/>
          </p:cNvGrpSpPr>
          <p:nvPr/>
        </p:nvGrpSpPr>
        <p:grpSpPr bwMode="auto">
          <a:xfrm>
            <a:off x="2082203" y="4524145"/>
            <a:ext cx="3017838" cy="1444625"/>
            <a:chOff x="3441" y="3154"/>
            <a:chExt cx="1901" cy="910"/>
          </a:xfrm>
        </p:grpSpPr>
        <p:sp>
          <p:nvSpPr>
            <p:cNvPr id="185" name="Rectangle 43">
              <a:extLst>
                <a:ext uri="{FF2B5EF4-FFF2-40B4-BE49-F238E27FC236}">
                  <a16:creationId xmlns:a16="http://schemas.microsoft.com/office/drawing/2014/main" xmlns="" id="{17639B98-3172-DF4E-8DA8-73C48C521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9" y="3154"/>
              <a:ext cx="1893" cy="9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6" name="Text Box 44">
              <a:extLst>
                <a:ext uri="{FF2B5EF4-FFF2-40B4-BE49-F238E27FC236}">
                  <a16:creationId xmlns:a16="http://schemas.microsoft.com/office/drawing/2014/main" xmlns="" id="{8FDEFC82-5E34-0D43-BB68-E0C8B0766A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1" y="3175"/>
              <a:ext cx="18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MAC addr   interface    TTL</a:t>
              </a:r>
            </a:p>
          </p:txBody>
        </p:sp>
        <p:sp>
          <p:nvSpPr>
            <p:cNvPr id="187" name="Line 45">
              <a:extLst>
                <a:ext uri="{FF2B5EF4-FFF2-40B4-BE49-F238E27FC236}">
                  <a16:creationId xmlns:a16="http://schemas.microsoft.com/office/drawing/2014/main" xmlns="" id="{1CAFF5B7-050E-B24B-984E-13EE05E15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6" y="3154"/>
              <a:ext cx="0" cy="9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8" name="Line 46">
              <a:extLst>
                <a:ext uri="{FF2B5EF4-FFF2-40B4-BE49-F238E27FC236}">
                  <a16:creationId xmlns:a16="http://schemas.microsoft.com/office/drawing/2014/main" xmlns="" id="{5DD71EFC-96E5-5644-864B-DE9F189451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3" y="3157"/>
              <a:ext cx="0" cy="9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9" name="Line 47">
              <a:extLst>
                <a:ext uri="{FF2B5EF4-FFF2-40B4-BE49-F238E27FC236}">
                  <a16:creationId xmlns:a16="http://schemas.microsoft.com/office/drawing/2014/main" xmlns="" id="{EA938DD2-F21D-AD48-AC6C-D011FD8539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2" y="3397"/>
              <a:ext cx="188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90" name="Text Box 48">
            <a:extLst>
              <a:ext uri="{FF2B5EF4-FFF2-40B4-BE49-F238E27FC236}">
                <a16:creationId xmlns:a16="http://schemas.microsoft.com/office/drawing/2014/main" xmlns="" id="{6BD98D70-4DED-E244-91B4-CC2840F0D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9641" y="4375659"/>
            <a:ext cx="177800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switch table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(initially empty)</a:t>
            </a:r>
          </a:p>
        </p:txBody>
      </p:sp>
      <p:grpSp>
        <p:nvGrpSpPr>
          <p:cNvPr id="191" name="Group 49">
            <a:extLst>
              <a:ext uri="{FF2B5EF4-FFF2-40B4-BE49-F238E27FC236}">
                <a16:creationId xmlns:a16="http://schemas.microsoft.com/office/drawing/2014/main" xmlns="" id="{8B9081E4-811C-DA49-AFAB-29F72B60D4BB}"/>
              </a:ext>
            </a:extLst>
          </p:cNvPr>
          <p:cNvGrpSpPr>
            <a:grpSpLocks/>
          </p:cNvGrpSpPr>
          <p:nvPr/>
        </p:nvGrpSpPr>
        <p:grpSpPr bwMode="auto">
          <a:xfrm>
            <a:off x="2517488" y="5086806"/>
            <a:ext cx="2471738" cy="376237"/>
            <a:chOff x="2376" y="3383"/>
            <a:chExt cx="1557" cy="237"/>
          </a:xfrm>
        </p:grpSpPr>
        <p:sp>
          <p:nvSpPr>
            <p:cNvPr id="192" name="Text Box 50">
              <a:extLst>
                <a:ext uri="{FF2B5EF4-FFF2-40B4-BE49-F238E27FC236}">
                  <a16:creationId xmlns:a16="http://schemas.microsoft.com/office/drawing/2014/main" xmlns="" id="{97D41679-78B9-5343-BEC1-DA708964B0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6" y="3388"/>
              <a:ext cx="2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193" name="Text Box 51">
              <a:extLst>
                <a:ext uri="{FF2B5EF4-FFF2-40B4-BE49-F238E27FC236}">
                  <a16:creationId xmlns:a16="http://schemas.microsoft.com/office/drawing/2014/main" xmlns="" id="{D9DF1D7D-9670-A247-8047-BB6719D264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3" y="3387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194" name="Text Box 52">
              <a:extLst>
                <a:ext uri="{FF2B5EF4-FFF2-40B4-BE49-F238E27FC236}">
                  <a16:creationId xmlns:a16="http://schemas.microsoft.com/office/drawing/2014/main" xmlns="" id="{2260A1CA-8A5E-9C4E-8BAE-4138F78D81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5" y="3383"/>
              <a:ext cx="27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60</a:t>
              </a:r>
            </a:p>
          </p:txBody>
        </p:sp>
      </p:grpSp>
      <p:grpSp>
        <p:nvGrpSpPr>
          <p:cNvPr id="195" name="Group 59">
            <a:extLst>
              <a:ext uri="{FF2B5EF4-FFF2-40B4-BE49-F238E27FC236}">
                <a16:creationId xmlns:a16="http://schemas.microsoft.com/office/drawing/2014/main" xmlns="" id="{903E115E-BC14-4748-858A-D5FFC60F6755}"/>
              </a:ext>
            </a:extLst>
          </p:cNvPr>
          <p:cNvGrpSpPr>
            <a:grpSpLocks/>
          </p:cNvGrpSpPr>
          <p:nvPr/>
        </p:nvGrpSpPr>
        <p:grpSpPr bwMode="auto">
          <a:xfrm>
            <a:off x="8197564" y="3256068"/>
            <a:ext cx="1428750" cy="369887"/>
            <a:chOff x="1750" y="3514"/>
            <a:chExt cx="900" cy="233"/>
          </a:xfrm>
        </p:grpSpPr>
        <p:sp>
          <p:nvSpPr>
            <p:cNvPr id="196" name="Rectangle 60">
              <a:extLst>
                <a:ext uri="{FF2B5EF4-FFF2-40B4-BE49-F238E27FC236}">
                  <a16:creationId xmlns:a16="http://schemas.microsoft.com/office/drawing/2014/main" xmlns="" id="{644AB50C-EFB0-AF45-B9A3-6D66B4075A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97" name="Text Box 61">
              <a:extLst>
                <a:ext uri="{FF2B5EF4-FFF2-40B4-BE49-F238E27FC236}">
                  <a16:creationId xmlns:a16="http://schemas.microsoft.com/office/drawing/2014/main" xmlns="" id="{B284E544-83C3-AB4A-BC66-AA0DF1C5BB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A A</a:t>
              </a:r>
              <a:r>
                <a:rPr kumimoji="0" lang="ja-JP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’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98" name="Line 62">
              <a:extLst>
                <a:ext uri="{FF2B5EF4-FFF2-40B4-BE49-F238E27FC236}">
                  <a16:creationId xmlns:a16="http://schemas.microsoft.com/office/drawing/2014/main" xmlns="" id="{2CA577B3-39AE-804C-864D-443D5711C3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99" name="Line 63">
              <a:extLst>
                <a:ext uri="{FF2B5EF4-FFF2-40B4-BE49-F238E27FC236}">
                  <a16:creationId xmlns:a16="http://schemas.microsoft.com/office/drawing/2014/main" xmlns="" id="{74F06A00-0D46-7749-BC9F-11E00CDBB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00" name="Group 64">
            <a:extLst>
              <a:ext uri="{FF2B5EF4-FFF2-40B4-BE49-F238E27FC236}">
                <a16:creationId xmlns:a16="http://schemas.microsoft.com/office/drawing/2014/main" xmlns="" id="{36F25405-B90C-2C46-B956-67AF3C9F032F}"/>
              </a:ext>
            </a:extLst>
          </p:cNvPr>
          <p:cNvGrpSpPr>
            <a:grpSpLocks/>
          </p:cNvGrpSpPr>
          <p:nvPr/>
        </p:nvGrpSpPr>
        <p:grpSpPr bwMode="auto">
          <a:xfrm>
            <a:off x="8197564" y="3254480"/>
            <a:ext cx="1428750" cy="369888"/>
            <a:chOff x="1750" y="3514"/>
            <a:chExt cx="900" cy="233"/>
          </a:xfrm>
        </p:grpSpPr>
        <p:sp>
          <p:nvSpPr>
            <p:cNvPr id="201" name="Rectangle 65">
              <a:extLst>
                <a:ext uri="{FF2B5EF4-FFF2-40B4-BE49-F238E27FC236}">
                  <a16:creationId xmlns:a16="http://schemas.microsoft.com/office/drawing/2014/main" xmlns="" id="{37F60D01-9E8D-FE4E-BD36-4CD8866738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02" name="Text Box 66">
              <a:extLst>
                <a:ext uri="{FF2B5EF4-FFF2-40B4-BE49-F238E27FC236}">
                  <a16:creationId xmlns:a16="http://schemas.microsoft.com/office/drawing/2014/main" xmlns="" id="{A6DF3585-9FEA-0140-8050-A22A987FED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A A</a:t>
              </a:r>
              <a:r>
                <a:rPr kumimoji="0" lang="ja-JP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’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03" name="Line 67">
              <a:extLst>
                <a:ext uri="{FF2B5EF4-FFF2-40B4-BE49-F238E27FC236}">
                  <a16:creationId xmlns:a16="http://schemas.microsoft.com/office/drawing/2014/main" xmlns="" id="{C515ADCC-D409-2C42-BCFA-38F14064C4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04" name="Line 68">
              <a:extLst>
                <a:ext uri="{FF2B5EF4-FFF2-40B4-BE49-F238E27FC236}">
                  <a16:creationId xmlns:a16="http://schemas.microsoft.com/office/drawing/2014/main" xmlns="" id="{51ACED30-867C-7C4E-B7D2-EFBC84B12F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05" name="Group 69">
            <a:extLst>
              <a:ext uri="{FF2B5EF4-FFF2-40B4-BE49-F238E27FC236}">
                <a16:creationId xmlns:a16="http://schemas.microsoft.com/office/drawing/2014/main" xmlns="" id="{B4E87009-38ED-E940-9BFA-C6965D3C976F}"/>
              </a:ext>
            </a:extLst>
          </p:cNvPr>
          <p:cNvGrpSpPr>
            <a:grpSpLocks/>
          </p:cNvGrpSpPr>
          <p:nvPr/>
        </p:nvGrpSpPr>
        <p:grpSpPr bwMode="auto">
          <a:xfrm>
            <a:off x="8197564" y="3257655"/>
            <a:ext cx="1428750" cy="369888"/>
            <a:chOff x="1750" y="3514"/>
            <a:chExt cx="900" cy="233"/>
          </a:xfrm>
        </p:grpSpPr>
        <p:sp>
          <p:nvSpPr>
            <p:cNvPr id="206" name="Rectangle 70">
              <a:extLst>
                <a:ext uri="{FF2B5EF4-FFF2-40B4-BE49-F238E27FC236}">
                  <a16:creationId xmlns:a16="http://schemas.microsoft.com/office/drawing/2014/main" xmlns="" id="{6248BF62-3EA1-6A49-93A8-FC813DA01D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07" name="Text Box 71">
              <a:extLst>
                <a:ext uri="{FF2B5EF4-FFF2-40B4-BE49-F238E27FC236}">
                  <a16:creationId xmlns:a16="http://schemas.microsoft.com/office/drawing/2014/main" xmlns="" id="{00AA1FEE-7000-E747-9173-C6842FE06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A A</a:t>
              </a:r>
              <a:r>
                <a:rPr kumimoji="0" lang="ja-JP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’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08" name="Line 72">
              <a:extLst>
                <a:ext uri="{FF2B5EF4-FFF2-40B4-BE49-F238E27FC236}">
                  <a16:creationId xmlns:a16="http://schemas.microsoft.com/office/drawing/2014/main" xmlns="" id="{5FDDCB7C-81BC-B34E-AFC3-3CDA9605B9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09" name="Line 73">
              <a:extLst>
                <a:ext uri="{FF2B5EF4-FFF2-40B4-BE49-F238E27FC236}">
                  <a16:creationId xmlns:a16="http://schemas.microsoft.com/office/drawing/2014/main" xmlns="" id="{EF8FD2D7-2282-C840-8B09-C82ADFC54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10" name="Group 74">
            <a:extLst>
              <a:ext uri="{FF2B5EF4-FFF2-40B4-BE49-F238E27FC236}">
                <a16:creationId xmlns:a16="http://schemas.microsoft.com/office/drawing/2014/main" xmlns="" id="{7FD60212-2FF9-404A-9485-023D84866317}"/>
              </a:ext>
            </a:extLst>
          </p:cNvPr>
          <p:cNvGrpSpPr>
            <a:grpSpLocks/>
          </p:cNvGrpSpPr>
          <p:nvPr/>
        </p:nvGrpSpPr>
        <p:grpSpPr bwMode="auto">
          <a:xfrm>
            <a:off x="8197564" y="3257655"/>
            <a:ext cx="1428750" cy="369888"/>
            <a:chOff x="1750" y="3514"/>
            <a:chExt cx="900" cy="233"/>
          </a:xfrm>
        </p:grpSpPr>
        <p:sp>
          <p:nvSpPr>
            <p:cNvPr id="211" name="Rectangle 75">
              <a:extLst>
                <a:ext uri="{FF2B5EF4-FFF2-40B4-BE49-F238E27FC236}">
                  <a16:creationId xmlns:a16="http://schemas.microsoft.com/office/drawing/2014/main" xmlns="" id="{7D54E101-A7C1-BF47-A4DF-2F2002E4D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12" name="Text Box 76">
              <a:extLst>
                <a:ext uri="{FF2B5EF4-FFF2-40B4-BE49-F238E27FC236}">
                  <a16:creationId xmlns:a16="http://schemas.microsoft.com/office/drawing/2014/main" xmlns="" id="{E561303C-0E60-284F-98F1-C49081A2F3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A A</a:t>
              </a:r>
              <a:r>
                <a:rPr kumimoji="0" lang="ja-JP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’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13" name="Line 77">
              <a:extLst>
                <a:ext uri="{FF2B5EF4-FFF2-40B4-BE49-F238E27FC236}">
                  <a16:creationId xmlns:a16="http://schemas.microsoft.com/office/drawing/2014/main" xmlns="" id="{90071223-4F6D-B645-B6BA-5C215A4D1A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14" name="Line 78">
              <a:extLst>
                <a:ext uri="{FF2B5EF4-FFF2-40B4-BE49-F238E27FC236}">
                  <a16:creationId xmlns:a16="http://schemas.microsoft.com/office/drawing/2014/main" xmlns="" id="{58840410-3DD1-334E-8F95-AA19BCF68E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15" name="Group 79">
            <a:extLst>
              <a:ext uri="{FF2B5EF4-FFF2-40B4-BE49-F238E27FC236}">
                <a16:creationId xmlns:a16="http://schemas.microsoft.com/office/drawing/2014/main" xmlns="" id="{B58C14CA-6C0A-E64E-95A3-6BDCBDD04063}"/>
              </a:ext>
            </a:extLst>
          </p:cNvPr>
          <p:cNvGrpSpPr>
            <a:grpSpLocks/>
          </p:cNvGrpSpPr>
          <p:nvPr/>
        </p:nvGrpSpPr>
        <p:grpSpPr bwMode="auto">
          <a:xfrm>
            <a:off x="8194389" y="3254480"/>
            <a:ext cx="1428750" cy="369888"/>
            <a:chOff x="1750" y="3514"/>
            <a:chExt cx="900" cy="233"/>
          </a:xfrm>
        </p:grpSpPr>
        <p:sp>
          <p:nvSpPr>
            <p:cNvPr id="216" name="Rectangle 80">
              <a:extLst>
                <a:ext uri="{FF2B5EF4-FFF2-40B4-BE49-F238E27FC236}">
                  <a16:creationId xmlns:a16="http://schemas.microsoft.com/office/drawing/2014/main" xmlns="" id="{53031030-6075-9644-9CD4-E1BE9D15D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17" name="Text Box 81">
              <a:extLst>
                <a:ext uri="{FF2B5EF4-FFF2-40B4-BE49-F238E27FC236}">
                  <a16:creationId xmlns:a16="http://schemas.microsoft.com/office/drawing/2014/main" xmlns="" id="{0EA82F91-189F-4D41-AFA6-0FA95AACC5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A A</a:t>
              </a:r>
              <a:r>
                <a:rPr kumimoji="0" lang="ja-JP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’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18" name="Line 82">
              <a:extLst>
                <a:ext uri="{FF2B5EF4-FFF2-40B4-BE49-F238E27FC236}">
                  <a16:creationId xmlns:a16="http://schemas.microsoft.com/office/drawing/2014/main" xmlns="" id="{8D0DFD4D-816F-A24A-A991-659C66E55D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19" name="Line 83">
              <a:extLst>
                <a:ext uri="{FF2B5EF4-FFF2-40B4-BE49-F238E27FC236}">
                  <a16:creationId xmlns:a16="http://schemas.microsoft.com/office/drawing/2014/main" xmlns="" id="{D760E2ED-6F20-9D4E-AE11-C1B99B2822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21" name="Group 92">
            <a:extLst>
              <a:ext uri="{FF2B5EF4-FFF2-40B4-BE49-F238E27FC236}">
                <a16:creationId xmlns:a16="http://schemas.microsoft.com/office/drawing/2014/main" xmlns="" id="{3370A2C8-4CE7-C741-8929-9217859A0561}"/>
              </a:ext>
            </a:extLst>
          </p:cNvPr>
          <p:cNvGrpSpPr>
            <a:grpSpLocks/>
          </p:cNvGrpSpPr>
          <p:nvPr/>
        </p:nvGrpSpPr>
        <p:grpSpPr bwMode="auto">
          <a:xfrm>
            <a:off x="8529351" y="4356205"/>
            <a:ext cx="1428750" cy="369888"/>
            <a:chOff x="730" y="2472"/>
            <a:chExt cx="900" cy="233"/>
          </a:xfrm>
        </p:grpSpPr>
        <p:sp>
          <p:nvSpPr>
            <p:cNvPr id="222" name="Rectangle 88">
              <a:extLst>
                <a:ext uri="{FF2B5EF4-FFF2-40B4-BE49-F238E27FC236}">
                  <a16:creationId xmlns:a16="http://schemas.microsoft.com/office/drawing/2014/main" xmlns="" id="{E50BA891-DC66-6748-9209-EA9D4F2B09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1" y="2500"/>
              <a:ext cx="879" cy="166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23" name="Text Box 89">
              <a:extLst>
                <a:ext uri="{FF2B5EF4-FFF2-40B4-BE49-F238E27FC236}">
                  <a16:creationId xmlns:a16="http://schemas.microsoft.com/office/drawing/2014/main" xmlns="" id="{17C11772-AB70-0344-B94C-1B06764AC9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2472"/>
              <a:ext cx="35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A</a:t>
              </a:r>
              <a:r>
                <a:rPr kumimoji="0" lang="ja-JP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cs typeface="Arial" charset="0"/>
                </a:rPr>
                <a:t>’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 A</a:t>
              </a:r>
            </a:p>
          </p:txBody>
        </p:sp>
        <p:sp>
          <p:nvSpPr>
            <p:cNvPr id="224" name="Line 90">
              <a:extLst>
                <a:ext uri="{FF2B5EF4-FFF2-40B4-BE49-F238E27FC236}">
                  <a16:creationId xmlns:a16="http://schemas.microsoft.com/office/drawing/2014/main" xmlns="" id="{92A1D7A9-6B7D-6245-8648-0585E752CF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7" y="2499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5" name="Line 91">
              <a:extLst>
                <a:ext uri="{FF2B5EF4-FFF2-40B4-BE49-F238E27FC236}">
                  <a16:creationId xmlns:a16="http://schemas.microsoft.com/office/drawing/2014/main" xmlns="" id="{F9EF27B4-FE96-D148-89C0-7A525840F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2498"/>
              <a:ext cx="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26" name="Group 94">
            <a:extLst>
              <a:ext uri="{FF2B5EF4-FFF2-40B4-BE49-F238E27FC236}">
                <a16:creationId xmlns:a16="http://schemas.microsoft.com/office/drawing/2014/main" xmlns="" id="{EC5CFC4C-B38C-5948-9557-ADD689122F82}"/>
              </a:ext>
            </a:extLst>
          </p:cNvPr>
          <p:cNvGrpSpPr>
            <a:grpSpLocks/>
          </p:cNvGrpSpPr>
          <p:nvPr/>
        </p:nvGrpSpPr>
        <p:grpSpPr bwMode="auto">
          <a:xfrm>
            <a:off x="2483357" y="5525990"/>
            <a:ext cx="2471738" cy="374650"/>
            <a:chOff x="2376" y="3383"/>
            <a:chExt cx="1557" cy="236"/>
          </a:xfrm>
        </p:grpSpPr>
        <p:sp>
          <p:nvSpPr>
            <p:cNvPr id="227" name="Text Box 95">
              <a:extLst>
                <a:ext uri="{FF2B5EF4-FFF2-40B4-BE49-F238E27FC236}">
                  <a16:creationId xmlns:a16="http://schemas.microsoft.com/office/drawing/2014/main" xmlns="" id="{9D1F6511-0EBF-3C44-9268-558C639B4F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6" y="3388"/>
              <a:ext cx="24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  <a:r>
                <a:rPr lang="ja-JP" alt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28" name="Text Box 96">
              <a:extLst>
                <a:ext uri="{FF2B5EF4-FFF2-40B4-BE49-F238E27FC236}">
                  <a16:creationId xmlns:a16="http://schemas.microsoft.com/office/drawing/2014/main" xmlns="" id="{44CF8BAE-BCDF-884C-B092-5D9BC5021B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3" y="3387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4</a:t>
              </a:r>
            </a:p>
          </p:txBody>
        </p:sp>
        <p:sp>
          <p:nvSpPr>
            <p:cNvPr id="229" name="Text Box 97">
              <a:extLst>
                <a:ext uri="{FF2B5EF4-FFF2-40B4-BE49-F238E27FC236}">
                  <a16:creationId xmlns:a16="http://schemas.microsoft.com/office/drawing/2014/main" xmlns="" id="{E14D8E40-E7CD-ED4A-9731-066C073643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5" y="3383"/>
              <a:ext cx="27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60</a:t>
              </a:r>
            </a:p>
          </p:txBody>
        </p:sp>
      </p:grpSp>
      <p:sp>
        <p:nvSpPr>
          <p:cNvPr id="278" name="Rectangle 84">
            <a:extLst>
              <a:ext uri="{FF2B5EF4-FFF2-40B4-BE49-F238E27FC236}">
                <a16:creationId xmlns:a16="http://schemas.microsoft.com/office/drawing/2014/main" xmlns="" id="{78229FD9-9E00-354C-8B01-81EA9369D550}"/>
              </a:ext>
            </a:extLst>
          </p:cNvPr>
          <p:cNvSpPr txBox="1">
            <a:spLocks noChangeArrowheads="1"/>
          </p:cNvSpPr>
          <p:nvPr/>
        </p:nvSpPr>
        <p:spPr>
          <a:xfrm>
            <a:off x="870366" y="1583075"/>
            <a:ext cx="4044950" cy="944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/>
              <a:t>Frame destination, A’, location unknown:</a:t>
            </a:r>
            <a:endParaRPr lang="en-US" sz="2400" i="1" dirty="0"/>
          </a:p>
        </p:txBody>
      </p:sp>
      <p:sp>
        <p:nvSpPr>
          <p:cNvPr id="279" name="Text Box 86">
            <a:extLst>
              <a:ext uri="{FF2B5EF4-FFF2-40B4-BE49-F238E27FC236}">
                <a16:creationId xmlns:a16="http://schemas.microsoft.com/office/drawing/2014/main" xmlns="" id="{8EB576ED-EEAB-4740-B1E7-8093AC54C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9910" y="1850818"/>
            <a:ext cx="8819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i="0" dirty="0">
                <a:solidFill>
                  <a:srgbClr val="CC0000"/>
                </a:solidFill>
                <a:latin typeface="+mn-lt"/>
                <a:cs typeface="+mn-cs"/>
              </a:rPr>
              <a:t>Flood</a:t>
            </a:r>
          </a:p>
        </p:txBody>
      </p:sp>
      <p:sp>
        <p:nvSpPr>
          <p:cNvPr id="280" name="Rectangle 93">
            <a:extLst>
              <a:ext uri="{FF2B5EF4-FFF2-40B4-BE49-F238E27FC236}">
                <a16:creationId xmlns:a16="http://schemas.microsoft.com/office/drawing/2014/main" xmlns="" id="{03EE78BF-359C-A14B-BDC2-3A060C04D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654" y="2500650"/>
            <a:ext cx="404495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9400" indent="-279400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</a:rPr>
              <a:t>D</a:t>
            </a:r>
            <a:r>
              <a:rPr lang="en-US" sz="2400" i="0" dirty="0">
                <a:solidFill>
                  <a:srgbClr val="000000"/>
                </a:solidFill>
                <a:cs typeface="+mn-cs"/>
              </a:rPr>
              <a:t>estination A location known:</a:t>
            </a:r>
            <a:endParaRPr lang="en-US" sz="2400" dirty="0">
              <a:solidFill>
                <a:srgbClr val="FF0000"/>
              </a:solidFill>
              <a:cs typeface="+mn-cs"/>
            </a:endParaRPr>
          </a:p>
        </p:txBody>
      </p:sp>
      <p:sp>
        <p:nvSpPr>
          <p:cNvPr id="281" name="Rectangle 98">
            <a:extLst>
              <a:ext uri="{FF2B5EF4-FFF2-40B4-BE49-F238E27FC236}">
                <a16:creationId xmlns:a16="http://schemas.microsoft.com/office/drawing/2014/main" xmlns="" id="{4A0C0776-2D33-A54C-8754-1AB684225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145" y="2864841"/>
            <a:ext cx="4766207" cy="1252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800" dirty="0">
                <a:solidFill>
                  <a:srgbClr val="CC0000"/>
                </a:solidFill>
                <a:cs typeface="+mn-cs"/>
              </a:rPr>
              <a:t>                S</a:t>
            </a:r>
            <a:r>
              <a:rPr lang="en-US" sz="2400" dirty="0">
                <a:solidFill>
                  <a:srgbClr val="CC0000"/>
                </a:solidFill>
                <a:cs typeface="+mn-cs"/>
              </a:rPr>
              <a:t>electively send </a:t>
            </a:r>
          </a:p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400" dirty="0">
                <a:solidFill>
                  <a:srgbClr val="CC0000"/>
                </a:solidFill>
                <a:cs typeface="+mn-cs"/>
              </a:rPr>
              <a:t>  on just one link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xmlns="" id="{E34665D4-91B6-496E-867E-F6A034EE6547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1" name="Straight Connector 110">
            <a:extLst>
              <a:ext uri="{FF2B5EF4-FFF2-40B4-BE49-F238E27FC236}">
                <a16:creationId xmlns:a16="http://schemas.microsoft.com/office/drawing/2014/main" xmlns="" id="{78C8220A-C441-4110-9358-5230D4B2C6C6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Rectangle 111">
            <a:extLst>
              <a:ext uri="{FF2B5EF4-FFF2-40B4-BE49-F238E27FC236}">
                <a16:creationId xmlns:a16="http://schemas.microsoft.com/office/drawing/2014/main" xmlns="" id="{B0710BB4-5171-4E04-A453-02861509885C}"/>
              </a:ext>
            </a:extLst>
          </p:cNvPr>
          <p:cNvSpPr/>
          <p:nvPr/>
        </p:nvSpPr>
        <p:spPr>
          <a:xfrm>
            <a:off x="393111" y="727493"/>
            <a:ext cx="47069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elf-learning, Forwarding : Example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9904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3.7037E-6 L -0.1069 0.11482 L -0.1069 0.24329 " pathEditMode="relative" rAng="0" ptsTypes="AAA">
                                      <p:cBhvr>
                                        <p:cTn id="24" dur="20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52" y="12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3.7037E-7 L -0.12122 -0.09815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68" y="-4907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1.11111E-6 L -0.10365 0.09444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82" y="47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1.85185E-6 L 0.0349 0.15509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5" y="7755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1.85185E-6 L 0.12083 0.05209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42" y="2593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1.11111E-6 L 0.11549 -0.10232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68" y="-5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43 -0.0051 L -0.03763 -0.17014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10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5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606 -0.1588 L -0.03476 -0.32871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-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" grpId="0"/>
      <p:bldP spid="278" grpId="0" build="p"/>
      <p:bldP spid="279" grpId="0"/>
      <p:bldP spid="280" grpId="0" build="p"/>
      <p:bldP spid="281" grpId="0" uiExpand="1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170" name="Rectangle 6">
            <a:extLst>
              <a:ext uri="{FF2B5EF4-FFF2-40B4-BE49-F238E27FC236}">
                <a16:creationId xmlns:a16="http://schemas.microsoft.com/office/drawing/2014/main" xmlns="" id="{D00993B5-4690-E140-B05C-69E88A020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8264" y="1563180"/>
            <a:ext cx="7881938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en-US" sz="2400" kern="0" dirty="0">
                <a:cs typeface="+mn-cs"/>
              </a:rPr>
              <a:t>Self-learning switches can be connected together:</a:t>
            </a:r>
          </a:p>
        </p:txBody>
      </p:sp>
      <p:sp>
        <p:nvSpPr>
          <p:cNvPr id="171" name="Rectangle 70">
            <a:extLst>
              <a:ext uri="{FF2B5EF4-FFF2-40B4-BE49-F238E27FC236}">
                <a16:creationId xmlns:a16="http://schemas.microsoft.com/office/drawing/2014/main" xmlns="" id="{4FA79001-8106-D44D-B7AE-1DA5FDFFA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0308" y="4550478"/>
            <a:ext cx="6932856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460375" indent="-396875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defRPr/>
            </a:pPr>
            <a:r>
              <a:rPr lang="en-US" sz="2400" i="1" u="sng" dirty="0">
                <a:solidFill>
                  <a:srgbClr val="CC0000"/>
                </a:solidFill>
                <a:ea typeface="ＭＳ Ｐゴシック" charset="0"/>
              </a:rPr>
              <a:t>Q:</a:t>
            </a:r>
            <a:r>
              <a:rPr lang="en-US" sz="2400" i="1" dirty="0">
                <a:solidFill>
                  <a:srgbClr val="000000"/>
                </a:solidFill>
                <a:ea typeface="ＭＳ Ｐゴシック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sending from A to G - how does S</a:t>
            </a:r>
            <a:r>
              <a:rPr lang="en-US" sz="2400" baseline="-25000" dirty="0">
                <a:solidFill>
                  <a:srgbClr val="000000"/>
                </a:solidFill>
                <a:ea typeface="ＭＳ Ｐゴシック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 know to forward frame destined to G via S</a:t>
            </a:r>
            <a:r>
              <a:rPr lang="en-US" sz="2400" baseline="-25000" dirty="0">
                <a:solidFill>
                  <a:srgbClr val="000000"/>
                </a:solidFill>
                <a:ea typeface="ＭＳ Ｐゴシック" charset="0"/>
              </a:rPr>
              <a:t>4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 and S</a:t>
            </a:r>
            <a:r>
              <a:rPr lang="en-US" sz="2400" baseline="-25000" dirty="0">
                <a:solidFill>
                  <a:srgbClr val="000000"/>
                </a:solidFill>
                <a:ea typeface="ＭＳ Ｐゴシック" charset="0"/>
              </a:rPr>
              <a:t>3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?</a:t>
            </a:r>
          </a:p>
          <a:p>
            <a:pPr marL="457200" indent="-287338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1" u="sng" dirty="0">
                <a:solidFill>
                  <a:srgbClr val="CC0000"/>
                </a:solidFill>
                <a:ea typeface="ＭＳ Ｐゴシック" charset="0"/>
              </a:rPr>
              <a:t>A:</a:t>
            </a:r>
            <a:r>
              <a:rPr lang="en-US" sz="2400" i="1" dirty="0">
                <a:solidFill>
                  <a:srgbClr val="CC0000"/>
                </a:solidFill>
                <a:ea typeface="ＭＳ Ｐゴシック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self learning! (works exactly the same as in single-switch case!)</a:t>
            </a:r>
          </a:p>
        </p:txBody>
      </p:sp>
      <p:grpSp>
        <p:nvGrpSpPr>
          <p:cNvPr id="172" name="Group 1">
            <a:extLst>
              <a:ext uri="{FF2B5EF4-FFF2-40B4-BE49-F238E27FC236}">
                <a16:creationId xmlns:a16="http://schemas.microsoft.com/office/drawing/2014/main" xmlns="" id="{6ACB2ECE-A6EE-2F42-BFE2-A88609E9FC4C}"/>
              </a:ext>
            </a:extLst>
          </p:cNvPr>
          <p:cNvGrpSpPr>
            <a:grpSpLocks/>
          </p:cNvGrpSpPr>
          <p:nvPr/>
        </p:nvGrpSpPr>
        <p:grpSpPr bwMode="auto">
          <a:xfrm>
            <a:off x="2517827" y="2654612"/>
            <a:ext cx="2005135" cy="1358900"/>
            <a:chOff x="958850" y="2444750"/>
            <a:chExt cx="2005665" cy="1358710"/>
          </a:xfrm>
        </p:grpSpPr>
        <p:sp>
          <p:nvSpPr>
            <p:cNvPr id="173" name="Line 20">
              <a:extLst>
                <a:ext uri="{FF2B5EF4-FFF2-40B4-BE49-F238E27FC236}">
                  <a16:creationId xmlns:a16="http://schemas.microsoft.com/office/drawing/2014/main" xmlns="" id="{A3FD6BE2-2CD4-6143-B6C7-1587A108B7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82903" y="3030456"/>
              <a:ext cx="5557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220" name="Line 21">
              <a:extLst>
                <a:ext uri="{FF2B5EF4-FFF2-40B4-BE49-F238E27FC236}">
                  <a16:creationId xmlns:a16="http://schemas.microsoft.com/office/drawing/2014/main" xmlns="" id="{3DA59D3F-F827-094B-A805-1A54870E11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0355" y="3078074"/>
              <a:ext cx="271534" cy="314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232" name="Line 22">
              <a:extLst>
                <a:ext uri="{FF2B5EF4-FFF2-40B4-BE49-F238E27FC236}">
                  <a16:creationId xmlns:a16="http://schemas.microsoft.com/office/drawing/2014/main" xmlns="" id="{2168E2D5-CF45-3B47-AB69-F33DF11C94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9566" y="3106645"/>
              <a:ext cx="73044" cy="2952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282" name="Text Box 64">
              <a:extLst>
                <a:ext uri="{FF2B5EF4-FFF2-40B4-BE49-F238E27FC236}">
                  <a16:creationId xmlns:a16="http://schemas.microsoft.com/office/drawing/2014/main" xmlns="" id="{0105097B-F91D-A240-ACB8-B8FE8F8798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8850" y="2844744"/>
              <a:ext cx="317800" cy="369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</a:t>
              </a:r>
            </a:p>
          </p:txBody>
        </p:sp>
        <p:sp>
          <p:nvSpPr>
            <p:cNvPr id="283" name="Text Box 65">
              <a:extLst>
                <a:ext uri="{FF2B5EF4-FFF2-40B4-BE49-F238E27FC236}">
                  <a16:creationId xmlns:a16="http://schemas.microsoft.com/office/drawing/2014/main" xmlns="" id="{1C6222BA-8E34-C046-9685-A8AA4450E8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8232" y="3306642"/>
              <a:ext cx="309782" cy="369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</a:t>
              </a:r>
            </a:p>
          </p:txBody>
        </p:sp>
        <p:sp>
          <p:nvSpPr>
            <p:cNvPr id="284" name="Text Box 73">
              <a:extLst>
                <a:ext uri="{FF2B5EF4-FFF2-40B4-BE49-F238E27FC236}">
                  <a16:creationId xmlns:a16="http://schemas.microsoft.com/office/drawing/2014/main" xmlns="" id="{54488D61-5701-C14F-AE1F-1F70DE4CE1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1548" y="2444750"/>
              <a:ext cx="369109" cy="369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S</a:t>
              </a:r>
              <a:r>
                <a:rPr kumimoji="0" lang="en-US" sz="18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1</a:t>
              </a:r>
            </a:p>
          </p:txBody>
        </p:sp>
        <p:sp>
          <p:nvSpPr>
            <p:cNvPr id="285" name="Text Box 66">
              <a:extLst>
                <a:ext uri="{FF2B5EF4-FFF2-40B4-BE49-F238E27FC236}">
                  <a16:creationId xmlns:a16="http://schemas.microsoft.com/office/drawing/2014/main" xmlns="" id="{1CC25A49-338C-1F44-9BAE-7CAED2A9AD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6336" y="3298706"/>
              <a:ext cx="308179" cy="369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C</a:t>
              </a:r>
            </a:p>
          </p:txBody>
        </p:sp>
        <p:grpSp>
          <p:nvGrpSpPr>
            <p:cNvPr id="286" name="Group 44">
              <a:extLst>
                <a:ext uri="{FF2B5EF4-FFF2-40B4-BE49-F238E27FC236}">
                  <a16:creationId xmlns:a16="http://schemas.microsoft.com/office/drawing/2014/main" xmlns="" id="{202C5460-F11A-2D44-9706-A94732DA78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7760" y="2834640"/>
              <a:ext cx="568960" cy="481140"/>
              <a:chOff x="-44" y="1473"/>
              <a:chExt cx="981" cy="1105"/>
            </a:xfrm>
          </p:grpSpPr>
          <p:pic>
            <p:nvPicPr>
              <p:cNvPr id="294" name="Picture 45" descr="desktop_computer_stylized_medium">
                <a:extLst>
                  <a:ext uri="{FF2B5EF4-FFF2-40B4-BE49-F238E27FC236}">
                    <a16:creationId xmlns:a16="http://schemas.microsoft.com/office/drawing/2014/main" xmlns="" id="{7120F0F2-50A9-3C4D-910D-4BB9142A025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5" name="Freeform 46">
                <a:extLst>
                  <a:ext uri="{FF2B5EF4-FFF2-40B4-BE49-F238E27FC236}">
                    <a16:creationId xmlns:a16="http://schemas.microsoft.com/office/drawing/2014/main" xmlns="" id="{C9BEE683-FE6F-D043-B338-7EB0184590C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287" name="Group 44">
              <a:extLst>
                <a:ext uri="{FF2B5EF4-FFF2-40B4-BE49-F238E27FC236}">
                  <a16:creationId xmlns:a16="http://schemas.microsoft.com/office/drawing/2014/main" xmlns="" id="{A92DFDE4-2038-4B47-B1BF-86DCDC0024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4160" y="3291840"/>
              <a:ext cx="568960" cy="481140"/>
              <a:chOff x="-44" y="1473"/>
              <a:chExt cx="981" cy="1105"/>
            </a:xfrm>
          </p:grpSpPr>
          <p:pic>
            <p:nvPicPr>
              <p:cNvPr id="292" name="Picture 45" descr="desktop_computer_stylized_medium">
                <a:extLst>
                  <a:ext uri="{FF2B5EF4-FFF2-40B4-BE49-F238E27FC236}">
                    <a16:creationId xmlns:a16="http://schemas.microsoft.com/office/drawing/2014/main" xmlns="" id="{E569455D-4E55-0044-83EF-B08B7B4ED46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3" name="Freeform 46">
                <a:extLst>
                  <a:ext uri="{FF2B5EF4-FFF2-40B4-BE49-F238E27FC236}">
                    <a16:creationId xmlns:a16="http://schemas.microsoft.com/office/drawing/2014/main" xmlns="" id="{306E34CC-1F03-244B-B814-D6B9650DD43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grpSp>
          <p:nvGrpSpPr>
            <p:cNvPr id="288" name="Group 44">
              <a:extLst>
                <a:ext uri="{FF2B5EF4-FFF2-40B4-BE49-F238E27FC236}">
                  <a16:creationId xmlns:a16="http://schemas.microsoft.com/office/drawing/2014/main" xmlns="" id="{48CCA417-6C89-B64D-98DA-51EE4AF3DD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2480" y="3322320"/>
              <a:ext cx="568960" cy="481140"/>
              <a:chOff x="-44" y="1473"/>
              <a:chExt cx="981" cy="1105"/>
            </a:xfrm>
          </p:grpSpPr>
          <p:pic>
            <p:nvPicPr>
              <p:cNvPr id="290" name="Picture 45" descr="desktop_computer_stylized_medium">
                <a:extLst>
                  <a:ext uri="{FF2B5EF4-FFF2-40B4-BE49-F238E27FC236}">
                    <a16:creationId xmlns:a16="http://schemas.microsoft.com/office/drawing/2014/main" xmlns="" id="{074846CF-8FFE-1E48-8A24-4F106758ED5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1" name="Freeform 46">
                <a:extLst>
                  <a:ext uri="{FF2B5EF4-FFF2-40B4-BE49-F238E27FC236}">
                    <a16:creationId xmlns:a16="http://schemas.microsoft.com/office/drawing/2014/main" xmlns="" id="{7DA76408-C614-1A41-A0F3-713C04FAF63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</p:grpSp>
        <p:pic>
          <p:nvPicPr>
            <p:cNvPr id="289" name="Picture 3">
              <a:extLst>
                <a:ext uri="{FF2B5EF4-FFF2-40B4-BE49-F238E27FC236}">
                  <a16:creationId xmlns:a16="http://schemas.microsoft.com/office/drawing/2014/main" xmlns="" id="{8CEF6460-C3D7-8046-8A73-96F0A807C9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4817" y="2879664"/>
              <a:ext cx="678041" cy="299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277404B8-E1BB-474B-A99A-C610AFAFCB65}"/>
              </a:ext>
            </a:extLst>
          </p:cNvPr>
          <p:cNvGrpSpPr/>
          <p:nvPr/>
        </p:nvGrpSpPr>
        <p:grpSpPr>
          <a:xfrm>
            <a:off x="3950752" y="2194237"/>
            <a:ext cx="4856162" cy="2044145"/>
            <a:chOff x="3950752" y="2194237"/>
            <a:chExt cx="4856162" cy="2044145"/>
          </a:xfrm>
        </p:grpSpPr>
        <p:grpSp>
          <p:nvGrpSpPr>
            <p:cNvPr id="296" name="Group 295">
              <a:extLst>
                <a:ext uri="{FF2B5EF4-FFF2-40B4-BE49-F238E27FC236}">
                  <a16:creationId xmlns:a16="http://schemas.microsoft.com/office/drawing/2014/main" xmlns="" id="{250CAC08-1B66-E940-BD6A-FDFBCA415B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0752" y="2194237"/>
              <a:ext cx="4856162" cy="2044145"/>
              <a:chOff x="2379663" y="1984375"/>
              <a:chExt cx="4855711" cy="2043590"/>
            </a:xfrm>
          </p:grpSpPr>
          <p:sp>
            <p:nvSpPr>
              <p:cNvPr id="297" name="Line 23">
                <a:extLst>
                  <a:ext uri="{FF2B5EF4-FFF2-40B4-BE49-F238E27FC236}">
                    <a16:creationId xmlns:a16="http://schemas.microsoft.com/office/drawing/2014/main" xmlns="" id="{49AAAEFF-FE53-5C4F-9879-CAE69B40D9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635258" y="3068344"/>
                <a:ext cx="346043" cy="21584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298" name="Line 24">
                <a:extLst>
                  <a:ext uri="{FF2B5EF4-FFF2-40B4-BE49-F238E27FC236}">
                    <a16:creationId xmlns:a16="http://schemas.microsoft.com/office/drawing/2014/main" xmlns="" id="{DD18F58C-CBA1-334F-87D1-D27087E0A4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49554" y="3087389"/>
                <a:ext cx="125401" cy="5872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299" name="Line 25">
                <a:extLst>
                  <a:ext uri="{FF2B5EF4-FFF2-40B4-BE49-F238E27FC236}">
                    <a16:creationId xmlns:a16="http://schemas.microsoft.com/office/drawing/2014/main" xmlns="" id="{0810A11B-6CE3-4B4A-892A-D88467FF0C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4326" y="3030254"/>
                <a:ext cx="230167" cy="3618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300" name="Line 26">
                <a:extLst>
                  <a:ext uri="{FF2B5EF4-FFF2-40B4-BE49-F238E27FC236}">
                    <a16:creationId xmlns:a16="http://schemas.microsoft.com/office/drawing/2014/main" xmlns="" id="{D3BCC038-234F-EE40-8E10-0F7AEA9072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532145" y="3106433"/>
                <a:ext cx="428585" cy="24440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301" name="Line 27">
                <a:extLst>
                  <a:ext uri="{FF2B5EF4-FFF2-40B4-BE49-F238E27FC236}">
                    <a16:creationId xmlns:a16="http://schemas.microsoft.com/office/drawing/2014/main" xmlns="" id="{CAF3C678-3D9A-294A-92F0-F6754B9063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035335" y="3077866"/>
                <a:ext cx="9524" cy="4697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302" name="Line 35">
                <a:extLst>
                  <a:ext uri="{FF2B5EF4-FFF2-40B4-BE49-F238E27FC236}">
                    <a16:creationId xmlns:a16="http://schemas.microsoft.com/office/drawing/2014/main" xmlns="" id="{35D390D2-019E-0B44-9120-1A7C03C987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79663" y="2355749"/>
                <a:ext cx="1517509" cy="53642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303" name="Line 36">
                <a:extLst>
                  <a:ext uri="{FF2B5EF4-FFF2-40B4-BE49-F238E27FC236}">
                    <a16:creationId xmlns:a16="http://schemas.microsoft.com/office/drawing/2014/main" xmlns="" id="{07E72922-2BC5-824E-B2F0-2A0C9BBF13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00356" y="2322421"/>
                <a:ext cx="0" cy="5999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304" name="Line 37">
                <a:extLst>
                  <a:ext uri="{FF2B5EF4-FFF2-40B4-BE49-F238E27FC236}">
                    <a16:creationId xmlns:a16="http://schemas.microsoft.com/office/drawing/2014/main" xmlns="" id="{EB84757E-562A-C946-8296-30C62384C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449571" y="2306551"/>
                <a:ext cx="1406394" cy="68402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305" name="Line 63">
                <a:extLst>
                  <a:ext uri="{FF2B5EF4-FFF2-40B4-BE49-F238E27FC236}">
                    <a16:creationId xmlns:a16="http://schemas.microsoft.com/office/drawing/2014/main" xmlns="" id="{CBB1E0F6-DA9A-234C-8F78-2F42A9BA4E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11539" y="3131826"/>
                <a:ext cx="285723" cy="15870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306" name="Text Box 67">
                <a:extLst>
                  <a:ext uri="{FF2B5EF4-FFF2-40B4-BE49-F238E27FC236}">
                    <a16:creationId xmlns:a16="http://schemas.microsoft.com/office/drawing/2014/main" xmlns="" id="{65DA7922-1FE3-A54E-B585-6D332125EB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20973" y="3222289"/>
                <a:ext cx="327304" cy="369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D</a:t>
                </a:r>
              </a:p>
            </p:txBody>
          </p:sp>
          <p:sp>
            <p:nvSpPr>
              <p:cNvPr id="307" name="Text Box 68">
                <a:extLst>
                  <a:ext uri="{FF2B5EF4-FFF2-40B4-BE49-F238E27FC236}">
                    <a16:creationId xmlns:a16="http://schemas.microsoft.com/office/drawing/2014/main" xmlns="" id="{3343D53D-3E0E-2A4D-A833-D3A2A9F3B7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4004" y="3658733"/>
                <a:ext cx="296848" cy="369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E</a:t>
                </a:r>
              </a:p>
            </p:txBody>
          </p:sp>
          <p:sp>
            <p:nvSpPr>
              <p:cNvPr id="308" name="Text Box 69">
                <a:extLst>
                  <a:ext uri="{FF2B5EF4-FFF2-40B4-BE49-F238E27FC236}">
                    <a16:creationId xmlns:a16="http://schemas.microsoft.com/office/drawing/2014/main" xmlns="" id="{0A60F714-DC84-1843-A5C5-D915B65F12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7035" y="3057234"/>
                <a:ext cx="290437" cy="369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F</a:t>
                </a:r>
              </a:p>
            </p:txBody>
          </p:sp>
          <p:sp>
            <p:nvSpPr>
              <p:cNvPr id="309" name="Text Box 74">
                <a:extLst>
                  <a:ext uri="{FF2B5EF4-FFF2-40B4-BE49-F238E27FC236}">
                    <a16:creationId xmlns:a16="http://schemas.microsoft.com/office/drawing/2014/main" xmlns="" id="{D0CA346A-C9B0-5B42-8D05-2411A6B2DB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8267" y="2768387"/>
                <a:ext cx="368978" cy="369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S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2</a:t>
                </a:r>
              </a:p>
            </p:txBody>
          </p:sp>
          <p:sp>
            <p:nvSpPr>
              <p:cNvPr id="310" name="Text Box 75">
                <a:extLst>
                  <a:ext uri="{FF2B5EF4-FFF2-40B4-BE49-F238E27FC236}">
                    <a16:creationId xmlns:a16="http://schemas.microsoft.com/office/drawing/2014/main" xmlns="" id="{F0F5C6E8-D75A-DE41-9CA5-225DDACA8B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35290" y="1984375"/>
                <a:ext cx="368978" cy="369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S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4</a:t>
                </a:r>
              </a:p>
            </p:txBody>
          </p:sp>
          <p:sp>
            <p:nvSpPr>
              <p:cNvPr id="311" name="Text Box 76">
                <a:extLst>
                  <a:ext uri="{FF2B5EF4-FFF2-40B4-BE49-F238E27FC236}">
                    <a16:creationId xmlns:a16="http://schemas.microsoft.com/office/drawing/2014/main" xmlns="" id="{70567B04-06CD-C745-BE8D-1EA39B3A8F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09938" y="2570004"/>
                <a:ext cx="368978" cy="369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S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3</a:t>
                </a:r>
              </a:p>
            </p:txBody>
          </p:sp>
          <p:sp>
            <p:nvSpPr>
              <p:cNvPr id="312" name="Text Box 78">
                <a:extLst>
                  <a:ext uri="{FF2B5EF4-FFF2-40B4-BE49-F238E27FC236}">
                    <a16:creationId xmlns:a16="http://schemas.microsoft.com/office/drawing/2014/main" xmlns="" id="{92C2CEEA-E74F-CD4F-9E93-4106B97116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0104" y="3541290"/>
                <a:ext cx="328905" cy="369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H</a:t>
                </a:r>
              </a:p>
            </p:txBody>
          </p:sp>
          <p:sp>
            <p:nvSpPr>
              <p:cNvPr id="313" name="Text Box 79">
                <a:extLst>
                  <a:ext uri="{FF2B5EF4-FFF2-40B4-BE49-F238E27FC236}">
                    <a16:creationId xmlns:a16="http://schemas.microsoft.com/office/drawing/2014/main" xmlns="" id="{767F8C52-0473-094B-81C9-B0074DCAC8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86160" y="3179439"/>
                <a:ext cx="249214" cy="3697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I</a:t>
                </a:r>
              </a:p>
            </p:txBody>
          </p:sp>
          <p:sp>
            <p:nvSpPr>
              <p:cNvPr id="314" name="Text Box 80">
                <a:extLst>
                  <a:ext uri="{FF2B5EF4-FFF2-40B4-BE49-F238E27FC236}">
                    <a16:creationId xmlns:a16="http://schemas.microsoft.com/office/drawing/2014/main" xmlns="" id="{AD433860-39B4-F94C-97D1-8ED2BC51F0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03560" y="3595251"/>
                <a:ext cx="330509" cy="369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G</a:t>
                </a:r>
              </a:p>
            </p:txBody>
          </p:sp>
          <p:pic>
            <p:nvPicPr>
              <p:cNvPr id="315" name="Picture 3">
                <a:extLst>
                  <a:ext uri="{FF2B5EF4-FFF2-40B4-BE49-F238E27FC236}">
                    <a16:creationId xmlns:a16="http://schemas.microsoft.com/office/drawing/2014/main" xmlns="" id="{14EE1F48-9E60-234B-9CCF-63F7C147B05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3899" y="2930268"/>
                <a:ext cx="677799" cy="2999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grpSp>
            <p:nvGrpSpPr>
              <p:cNvPr id="316" name="Group 44">
                <a:extLst>
                  <a:ext uri="{FF2B5EF4-FFF2-40B4-BE49-F238E27FC236}">
                    <a16:creationId xmlns:a16="http://schemas.microsoft.com/office/drawing/2014/main" xmlns="" id="{843B54DD-D810-6746-9846-37B2CA4C41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39440" y="3180080"/>
                <a:ext cx="568960" cy="481140"/>
                <a:chOff x="-44" y="1473"/>
                <a:chExt cx="981" cy="1105"/>
              </a:xfrm>
            </p:grpSpPr>
            <p:pic>
              <p:nvPicPr>
                <p:cNvPr id="334" name="Picture 45" descr="desktop_computer_stylized_medium">
                  <a:extLst>
                    <a:ext uri="{FF2B5EF4-FFF2-40B4-BE49-F238E27FC236}">
                      <a16:creationId xmlns:a16="http://schemas.microsoft.com/office/drawing/2014/main" xmlns="" id="{3D52FA82-0F33-BF48-BE19-E000988EA14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35" name="Freeform 46">
                  <a:extLst>
                    <a:ext uri="{FF2B5EF4-FFF2-40B4-BE49-F238E27FC236}">
                      <a16:creationId xmlns:a16="http://schemas.microsoft.com/office/drawing/2014/main" xmlns="" id="{2C894004-AB5E-DE41-B89A-F88D90E6DB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</p:grpSp>
          <p:grpSp>
            <p:nvGrpSpPr>
              <p:cNvPr id="317" name="Group 44">
                <a:extLst>
                  <a:ext uri="{FF2B5EF4-FFF2-40B4-BE49-F238E27FC236}">
                    <a16:creationId xmlns:a16="http://schemas.microsoft.com/office/drawing/2014/main" xmlns="" id="{B697333C-8F88-6F49-AA8F-4C9781CC4A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76320" y="3525520"/>
                <a:ext cx="568960" cy="481140"/>
                <a:chOff x="-44" y="1473"/>
                <a:chExt cx="981" cy="1105"/>
              </a:xfrm>
            </p:grpSpPr>
            <p:pic>
              <p:nvPicPr>
                <p:cNvPr id="332" name="Picture 45" descr="desktop_computer_stylized_medium">
                  <a:extLst>
                    <a:ext uri="{FF2B5EF4-FFF2-40B4-BE49-F238E27FC236}">
                      <a16:creationId xmlns:a16="http://schemas.microsoft.com/office/drawing/2014/main" xmlns="" id="{5D4339C7-D62D-5C40-8498-60F25F7FD170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33" name="Freeform 46">
                  <a:extLst>
                    <a:ext uri="{FF2B5EF4-FFF2-40B4-BE49-F238E27FC236}">
                      <a16:creationId xmlns:a16="http://schemas.microsoft.com/office/drawing/2014/main" xmlns="" id="{B5C6667F-C532-F44B-B08E-ED6763A837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</p:grpSp>
          <p:grpSp>
            <p:nvGrpSpPr>
              <p:cNvPr id="318" name="Group 44">
                <a:extLst>
                  <a:ext uri="{FF2B5EF4-FFF2-40B4-BE49-F238E27FC236}">
                    <a16:creationId xmlns:a16="http://schemas.microsoft.com/office/drawing/2014/main" xmlns="" id="{2B5BB1C4-0E8F-B54A-9FC0-4F56ED5ECB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35120" y="3281680"/>
                <a:ext cx="568960" cy="481140"/>
                <a:chOff x="-44" y="1473"/>
                <a:chExt cx="981" cy="1105"/>
              </a:xfrm>
            </p:grpSpPr>
            <p:pic>
              <p:nvPicPr>
                <p:cNvPr id="330" name="Picture 45" descr="desktop_computer_stylized_medium">
                  <a:extLst>
                    <a:ext uri="{FF2B5EF4-FFF2-40B4-BE49-F238E27FC236}">
                      <a16:creationId xmlns:a16="http://schemas.microsoft.com/office/drawing/2014/main" xmlns="" id="{A8C81D48-C92D-CB48-8DCD-645F4CADBD6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31" name="Freeform 46">
                  <a:extLst>
                    <a:ext uri="{FF2B5EF4-FFF2-40B4-BE49-F238E27FC236}">
                      <a16:creationId xmlns:a16="http://schemas.microsoft.com/office/drawing/2014/main" xmlns="" id="{9B794396-471F-E040-88AC-B51C16761F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</p:grpSp>
          <p:grpSp>
            <p:nvGrpSpPr>
              <p:cNvPr id="319" name="Group 44">
                <a:extLst>
                  <a:ext uri="{FF2B5EF4-FFF2-40B4-BE49-F238E27FC236}">
                    <a16:creationId xmlns:a16="http://schemas.microsoft.com/office/drawing/2014/main" xmlns="" id="{E0884B22-EEAE-D248-A754-2308A9D242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49520" y="3261360"/>
                <a:ext cx="568960" cy="481140"/>
                <a:chOff x="-44" y="1473"/>
                <a:chExt cx="981" cy="1105"/>
              </a:xfrm>
            </p:grpSpPr>
            <p:pic>
              <p:nvPicPr>
                <p:cNvPr id="328" name="Picture 45" descr="desktop_computer_stylized_medium">
                  <a:extLst>
                    <a:ext uri="{FF2B5EF4-FFF2-40B4-BE49-F238E27FC236}">
                      <a16:creationId xmlns:a16="http://schemas.microsoft.com/office/drawing/2014/main" xmlns="" id="{71042587-5DB5-414E-BCB6-1C166E167C2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29" name="Freeform 46">
                  <a:extLst>
                    <a:ext uri="{FF2B5EF4-FFF2-40B4-BE49-F238E27FC236}">
                      <a16:creationId xmlns:a16="http://schemas.microsoft.com/office/drawing/2014/main" xmlns="" id="{8C2EA73F-6D60-594A-AE51-D16A3EA7EE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</p:grpSp>
          <p:grpSp>
            <p:nvGrpSpPr>
              <p:cNvPr id="320" name="Group 44">
                <a:extLst>
                  <a:ext uri="{FF2B5EF4-FFF2-40B4-BE49-F238E27FC236}">
                    <a16:creationId xmlns:a16="http://schemas.microsoft.com/office/drawing/2014/main" xmlns="" id="{A0D7C560-9874-664B-BBED-733D586AA0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88000" y="3434080"/>
                <a:ext cx="568960" cy="481140"/>
                <a:chOff x="-44" y="1473"/>
                <a:chExt cx="981" cy="1105"/>
              </a:xfrm>
            </p:grpSpPr>
            <p:pic>
              <p:nvPicPr>
                <p:cNvPr id="326" name="Picture 45" descr="desktop_computer_stylized_medium">
                  <a:extLst>
                    <a:ext uri="{FF2B5EF4-FFF2-40B4-BE49-F238E27FC236}">
                      <a16:creationId xmlns:a16="http://schemas.microsoft.com/office/drawing/2014/main" xmlns="" id="{650C7B5B-E94A-604C-9410-81943E94DBE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27" name="Freeform 46">
                  <a:extLst>
                    <a:ext uri="{FF2B5EF4-FFF2-40B4-BE49-F238E27FC236}">
                      <a16:creationId xmlns:a16="http://schemas.microsoft.com/office/drawing/2014/main" xmlns="" id="{7AA9C5DC-63F6-3F4E-8635-3EE72EAD47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</p:grpSp>
          <p:grpSp>
            <p:nvGrpSpPr>
              <p:cNvPr id="321" name="Group 44">
                <a:extLst>
                  <a:ext uri="{FF2B5EF4-FFF2-40B4-BE49-F238E27FC236}">
                    <a16:creationId xmlns:a16="http://schemas.microsoft.com/office/drawing/2014/main" xmlns="" id="{BCE68852-14F6-9845-8C5C-6CDD723AF6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80480" y="3149600"/>
                <a:ext cx="568960" cy="481140"/>
                <a:chOff x="-44" y="1473"/>
                <a:chExt cx="981" cy="1105"/>
              </a:xfrm>
            </p:grpSpPr>
            <p:pic>
              <p:nvPicPr>
                <p:cNvPr id="324" name="Picture 45" descr="desktop_computer_stylized_medium">
                  <a:extLst>
                    <a:ext uri="{FF2B5EF4-FFF2-40B4-BE49-F238E27FC236}">
                      <a16:creationId xmlns:a16="http://schemas.microsoft.com/office/drawing/2014/main" xmlns="" id="{949A9AE4-491E-BF40-A346-2463B1309FD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25" name="Freeform 46">
                  <a:extLst>
                    <a:ext uri="{FF2B5EF4-FFF2-40B4-BE49-F238E27FC236}">
                      <a16:creationId xmlns:a16="http://schemas.microsoft.com/office/drawing/2014/main" xmlns="" id="{87843F82-764B-4044-9508-F2FD38BC18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</p:grpSp>
          <p:pic>
            <p:nvPicPr>
              <p:cNvPr id="322" name="Picture 3">
                <a:extLst>
                  <a:ext uri="{FF2B5EF4-FFF2-40B4-BE49-F238E27FC236}">
                    <a16:creationId xmlns:a16="http://schemas.microsoft.com/office/drawing/2014/main" xmlns="" id="{1165B26C-61A1-EA46-8168-13B1A653772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54313" y="2847741"/>
                <a:ext cx="677800" cy="3015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pic>
            <p:nvPicPr>
              <p:cNvPr id="323" name="Picture 3">
                <a:extLst>
                  <a:ext uri="{FF2B5EF4-FFF2-40B4-BE49-F238E27FC236}">
                    <a16:creationId xmlns:a16="http://schemas.microsoft.com/office/drawing/2014/main" xmlns="" id="{A24E10B4-3314-8346-B6DA-C6D2CF4D78D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74949" y="2116102"/>
                <a:ext cx="676212" cy="3015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344" name="Group 343">
              <a:extLst>
                <a:ext uri="{FF2B5EF4-FFF2-40B4-BE49-F238E27FC236}">
                  <a16:creationId xmlns:a16="http://schemas.microsoft.com/office/drawing/2014/main" xmlns="" id="{0D6DB29E-8183-5D4A-A6C1-D8FB12A01668}"/>
                </a:ext>
              </a:extLst>
            </p:cNvPr>
            <p:cNvGrpSpPr/>
            <p:nvPr/>
          </p:nvGrpSpPr>
          <p:grpSpPr>
            <a:xfrm>
              <a:off x="5398824" y="2310984"/>
              <a:ext cx="746763" cy="344773"/>
              <a:chOff x="3668110" y="2448910"/>
              <a:chExt cx="3794234" cy="2165130"/>
            </a:xfrm>
          </p:grpSpPr>
          <p:sp>
            <p:nvSpPr>
              <p:cNvPr id="345" name="Rectangle 344">
                <a:extLst>
                  <a:ext uri="{FF2B5EF4-FFF2-40B4-BE49-F238E27FC236}">
                    <a16:creationId xmlns:a16="http://schemas.microsoft.com/office/drawing/2014/main" xmlns="" id="{02115A91-641C-E845-93FC-31B53FD5B8B9}"/>
                  </a:ext>
                </a:extLst>
              </p:cNvPr>
              <p:cNvSpPr/>
              <p:nvPr/>
            </p:nvSpPr>
            <p:spPr>
              <a:xfrm>
                <a:off x="3668110" y="3741409"/>
                <a:ext cx="3780587" cy="872631"/>
              </a:xfrm>
              <a:prstGeom prst="rect">
                <a:avLst/>
              </a:pr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6" name="Freeform 345">
                <a:extLst>
                  <a:ext uri="{FF2B5EF4-FFF2-40B4-BE49-F238E27FC236}">
                    <a16:creationId xmlns:a16="http://schemas.microsoft.com/office/drawing/2014/main" xmlns="" id="{F1A867AC-0657-BC47-AC4D-010D15AD77FA}"/>
                  </a:ext>
                </a:extLst>
              </p:cNvPr>
              <p:cNvSpPr/>
              <p:nvPr/>
            </p:nvSpPr>
            <p:spPr>
              <a:xfrm>
                <a:off x="3678620" y="2448910"/>
                <a:ext cx="3783724" cy="1324303"/>
              </a:xfrm>
              <a:custGeom>
                <a:avLst/>
                <a:gdLst>
                  <a:gd name="connsiteX0" fmla="*/ 0 w 3783724"/>
                  <a:gd name="connsiteY0" fmla="*/ 1313793 h 1324303"/>
                  <a:gd name="connsiteX1" fmla="*/ 0 w 3783724"/>
                  <a:gd name="connsiteY1" fmla="*/ 1313793 h 1324303"/>
                  <a:gd name="connsiteX2" fmla="*/ 252248 w 3783724"/>
                  <a:gd name="connsiteY2" fmla="*/ 0 h 1324303"/>
                  <a:gd name="connsiteX3" fmla="*/ 3415862 w 3783724"/>
                  <a:gd name="connsiteY3" fmla="*/ 21020 h 1324303"/>
                  <a:gd name="connsiteX4" fmla="*/ 3783724 w 3783724"/>
                  <a:gd name="connsiteY4" fmla="*/ 1324303 h 1324303"/>
                  <a:gd name="connsiteX5" fmla="*/ 0 w 3783724"/>
                  <a:gd name="connsiteY5" fmla="*/ 1313793 h 1324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783724" h="1324303">
                    <a:moveTo>
                      <a:pt x="0" y="1313793"/>
                    </a:moveTo>
                    <a:lnTo>
                      <a:pt x="0" y="1313793"/>
                    </a:lnTo>
                    <a:lnTo>
                      <a:pt x="252248" y="0"/>
                    </a:lnTo>
                    <a:lnTo>
                      <a:pt x="3415862" y="21020"/>
                    </a:lnTo>
                    <a:lnTo>
                      <a:pt x="3783724" y="1324303"/>
                    </a:lnTo>
                    <a:lnTo>
                      <a:pt x="0" y="1313793"/>
                    </a:lnTo>
                    <a:close/>
                  </a:path>
                </a:pathLst>
              </a:cu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347" name="Group 346">
                <a:extLst>
                  <a:ext uri="{FF2B5EF4-FFF2-40B4-BE49-F238E27FC236}">
                    <a16:creationId xmlns:a16="http://schemas.microsoft.com/office/drawing/2014/main" xmlns="" id="{CF10FB39-5E1F-B248-9A7A-4C01C4EFD35A}"/>
                  </a:ext>
                </a:extLst>
              </p:cNvPr>
              <p:cNvGrpSpPr/>
              <p:nvPr/>
            </p:nvGrpSpPr>
            <p:grpSpPr>
              <a:xfrm>
                <a:off x="3941378" y="2603243"/>
                <a:ext cx="3202061" cy="1066110"/>
                <a:chOff x="7939341" y="3037317"/>
                <a:chExt cx="897649" cy="353919"/>
              </a:xfrm>
            </p:grpSpPr>
            <p:sp>
              <p:nvSpPr>
                <p:cNvPr id="348" name="Freeform 347">
                  <a:extLst>
                    <a:ext uri="{FF2B5EF4-FFF2-40B4-BE49-F238E27FC236}">
                      <a16:creationId xmlns:a16="http://schemas.microsoft.com/office/drawing/2014/main" xmlns="" id="{6762CBB0-CBF1-DC47-8A14-38F59E1135BF}"/>
                    </a:ext>
                  </a:extLst>
                </p:cNvPr>
                <p:cNvSpPr/>
                <p:nvPr/>
              </p:nvSpPr>
              <p:spPr>
                <a:xfrm>
                  <a:off x="7964170" y="30373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49" name="Freeform 348">
                  <a:extLst>
                    <a:ext uri="{FF2B5EF4-FFF2-40B4-BE49-F238E27FC236}">
                      <a16:creationId xmlns:a16="http://schemas.microsoft.com/office/drawing/2014/main" xmlns="" id="{D05CC814-ADCE-AE43-B2BF-2E57EE6D6E93}"/>
                    </a:ext>
                  </a:extLst>
                </p:cNvPr>
                <p:cNvSpPr/>
                <p:nvPr/>
              </p:nvSpPr>
              <p:spPr>
                <a:xfrm>
                  <a:off x="8519948" y="32067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50" name="Freeform 349">
                  <a:extLst>
                    <a:ext uri="{FF2B5EF4-FFF2-40B4-BE49-F238E27FC236}">
                      <a16:creationId xmlns:a16="http://schemas.microsoft.com/office/drawing/2014/main" xmlns="" id="{90D34BF2-9267-B246-BC83-C97A4D97DEE8}"/>
                    </a:ext>
                  </a:extLst>
                </p:cNvPr>
                <p:cNvSpPr/>
                <p:nvPr/>
              </p:nvSpPr>
              <p:spPr>
                <a:xfrm>
                  <a:off x="7939341" y="32067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51" name="Freeform 350">
                  <a:extLst>
                    <a:ext uri="{FF2B5EF4-FFF2-40B4-BE49-F238E27FC236}">
                      <a16:creationId xmlns:a16="http://schemas.microsoft.com/office/drawing/2014/main" xmlns="" id="{1925F9C3-6A09-134C-8318-7290AD8B60A5}"/>
                    </a:ext>
                  </a:extLst>
                </p:cNvPr>
                <p:cNvSpPr/>
                <p:nvPr/>
              </p:nvSpPr>
              <p:spPr>
                <a:xfrm>
                  <a:off x="8047413" y="31234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352" name="Group 351">
              <a:extLst>
                <a:ext uri="{FF2B5EF4-FFF2-40B4-BE49-F238E27FC236}">
                  <a16:creationId xmlns:a16="http://schemas.microsoft.com/office/drawing/2014/main" xmlns="" id="{E61C4667-123F-A845-BCC0-8455101ACF2F}"/>
                </a:ext>
              </a:extLst>
            </p:cNvPr>
            <p:cNvGrpSpPr/>
            <p:nvPr/>
          </p:nvGrpSpPr>
          <p:grpSpPr>
            <a:xfrm>
              <a:off x="7290083" y="3122951"/>
              <a:ext cx="746763" cy="344773"/>
              <a:chOff x="3668110" y="2448910"/>
              <a:chExt cx="3794234" cy="2165130"/>
            </a:xfrm>
          </p:grpSpPr>
          <p:sp>
            <p:nvSpPr>
              <p:cNvPr id="353" name="Rectangle 352">
                <a:extLst>
                  <a:ext uri="{FF2B5EF4-FFF2-40B4-BE49-F238E27FC236}">
                    <a16:creationId xmlns:a16="http://schemas.microsoft.com/office/drawing/2014/main" xmlns="" id="{7B7E719E-C4A3-4940-BB4F-671C6F1E7357}"/>
                  </a:ext>
                </a:extLst>
              </p:cNvPr>
              <p:cNvSpPr/>
              <p:nvPr/>
            </p:nvSpPr>
            <p:spPr>
              <a:xfrm>
                <a:off x="3668110" y="3741409"/>
                <a:ext cx="3780587" cy="872631"/>
              </a:xfrm>
              <a:prstGeom prst="rect">
                <a:avLst/>
              </a:pr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54" name="Freeform 353">
                <a:extLst>
                  <a:ext uri="{FF2B5EF4-FFF2-40B4-BE49-F238E27FC236}">
                    <a16:creationId xmlns:a16="http://schemas.microsoft.com/office/drawing/2014/main" xmlns="" id="{71CB114A-BFFE-4245-9969-879EF7F16EA8}"/>
                  </a:ext>
                </a:extLst>
              </p:cNvPr>
              <p:cNvSpPr/>
              <p:nvPr/>
            </p:nvSpPr>
            <p:spPr>
              <a:xfrm>
                <a:off x="3678620" y="2448910"/>
                <a:ext cx="3783724" cy="1324303"/>
              </a:xfrm>
              <a:custGeom>
                <a:avLst/>
                <a:gdLst>
                  <a:gd name="connsiteX0" fmla="*/ 0 w 3783724"/>
                  <a:gd name="connsiteY0" fmla="*/ 1313793 h 1324303"/>
                  <a:gd name="connsiteX1" fmla="*/ 0 w 3783724"/>
                  <a:gd name="connsiteY1" fmla="*/ 1313793 h 1324303"/>
                  <a:gd name="connsiteX2" fmla="*/ 252248 w 3783724"/>
                  <a:gd name="connsiteY2" fmla="*/ 0 h 1324303"/>
                  <a:gd name="connsiteX3" fmla="*/ 3415862 w 3783724"/>
                  <a:gd name="connsiteY3" fmla="*/ 21020 h 1324303"/>
                  <a:gd name="connsiteX4" fmla="*/ 3783724 w 3783724"/>
                  <a:gd name="connsiteY4" fmla="*/ 1324303 h 1324303"/>
                  <a:gd name="connsiteX5" fmla="*/ 0 w 3783724"/>
                  <a:gd name="connsiteY5" fmla="*/ 1313793 h 1324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783724" h="1324303">
                    <a:moveTo>
                      <a:pt x="0" y="1313793"/>
                    </a:moveTo>
                    <a:lnTo>
                      <a:pt x="0" y="1313793"/>
                    </a:lnTo>
                    <a:lnTo>
                      <a:pt x="252248" y="0"/>
                    </a:lnTo>
                    <a:lnTo>
                      <a:pt x="3415862" y="21020"/>
                    </a:lnTo>
                    <a:lnTo>
                      <a:pt x="3783724" y="1324303"/>
                    </a:lnTo>
                    <a:lnTo>
                      <a:pt x="0" y="1313793"/>
                    </a:lnTo>
                    <a:close/>
                  </a:path>
                </a:pathLst>
              </a:cu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355" name="Group 354">
                <a:extLst>
                  <a:ext uri="{FF2B5EF4-FFF2-40B4-BE49-F238E27FC236}">
                    <a16:creationId xmlns:a16="http://schemas.microsoft.com/office/drawing/2014/main" xmlns="" id="{72121964-7151-184E-B215-6FFAE4FA284F}"/>
                  </a:ext>
                </a:extLst>
              </p:cNvPr>
              <p:cNvGrpSpPr/>
              <p:nvPr/>
            </p:nvGrpSpPr>
            <p:grpSpPr>
              <a:xfrm>
                <a:off x="3941378" y="2603243"/>
                <a:ext cx="3202061" cy="1066110"/>
                <a:chOff x="7939341" y="3037317"/>
                <a:chExt cx="897649" cy="353919"/>
              </a:xfrm>
            </p:grpSpPr>
            <p:sp>
              <p:nvSpPr>
                <p:cNvPr id="356" name="Freeform 355">
                  <a:extLst>
                    <a:ext uri="{FF2B5EF4-FFF2-40B4-BE49-F238E27FC236}">
                      <a16:creationId xmlns:a16="http://schemas.microsoft.com/office/drawing/2014/main" xmlns="" id="{BB494E8E-F2D9-8D4C-8855-005A1DEE0305}"/>
                    </a:ext>
                  </a:extLst>
                </p:cNvPr>
                <p:cNvSpPr/>
                <p:nvPr/>
              </p:nvSpPr>
              <p:spPr>
                <a:xfrm>
                  <a:off x="7964170" y="30373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57" name="Freeform 356">
                  <a:extLst>
                    <a:ext uri="{FF2B5EF4-FFF2-40B4-BE49-F238E27FC236}">
                      <a16:creationId xmlns:a16="http://schemas.microsoft.com/office/drawing/2014/main" xmlns="" id="{21953B9A-7B59-5B48-B542-2BE643E43FA0}"/>
                    </a:ext>
                  </a:extLst>
                </p:cNvPr>
                <p:cNvSpPr/>
                <p:nvPr/>
              </p:nvSpPr>
              <p:spPr>
                <a:xfrm>
                  <a:off x="8519948" y="32067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58" name="Freeform 357">
                  <a:extLst>
                    <a:ext uri="{FF2B5EF4-FFF2-40B4-BE49-F238E27FC236}">
                      <a16:creationId xmlns:a16="http://schemas.microsoft.com/office/drawing/2014/main" xmlns="" id="{64E057B3-0410-8944-96E8-A73328F40DF9}"/>
                    </a:ext>
                  </a:extLst>
                </p:cNvPr>
                <p:cNvSpPr/>
                <p:nvPr/>
              </p:nvSpPr>
              <p:spPr>
                <a:xfrm>
                  <a:off x="7939341" y="32067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59" name="Freeform 358">
                  <a:extLst>
                    <a:ext uri="{FF2B5EF4-FFF2-40B4-BE49-F238E27FC236}">
                      <a16:creationId xmlns:a16="http://schemas.microsoft.com/office/drawing/2014/main" xmlns="" id="{4F3BC6AC-6740-644B-B895-210B6ABEA3B6}"/>
                    </a:ext>
                  </a:extLst>
                </p:cNvPr>
                <p:cNvSpPr/>
                <p:nvPr/>
              </p:nvSpPr>
              <p:spPr>
                <a:xfrm>
                  <a:off x="8047413" y="31234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360" name="Group 359">
              <a:extLst>
                <a:ext uri="{FF2B5EF4-FFF2-40B4-BE49-F238E27FC236}">
                  <a16:creationId xmlns:a16="http://schemas.microsoft.com/office/drawing/2014/main" xmlns="" id="{5C1BDD41-89CC-5142-82E0-31AD1AEA5928}"/>
                </a:ext>
              </a:extLst>
            </p:cNvPr>
            <p:cNvGrpSpPr/>
            <p:nvPr/>
          </p:nvGrpSpPr>
          <p:grpSpPr>
            <a:xfrm>
              <a:off x="5371262" y="3020518"/>
              <a:ext cx="746763" cy="344773"/>
              <a:chOff x="3668110" y="2448910"/>
              <a:chExt cx="3794234" cy="2165130"/>
            </a:xfrm>
          </p:grpSpPr>
          <p:sp>
            <p:nvSpPr>
              <p:cNvPr id="361" name="Rectangle 360">
                <a:extLst>
                  <a:ext uri="{FF2B5EF4-FFF2-40B4-BE49-F238E27FC236}">
                    <a16:creationId xmlns:a16="http://schemas.microsoft.com/office/drawing/2014/main" xmlns="" id="{8CAAD1B8-7EF7-104B-A99C-66500B373B15}"/>
                  </a:ext>
                </a:extLst>
              </p:cNvPr>
              <p:cNvSpPr/>
              <p:nvPr/>
            </p:nvSpPr>
            <p:spPr>
              <a:xfrm>
                <a:off x="3668110" y="3741409"/>
                <a:ext cx="3780587" cy="872631"/>
              </a:xfrm>
              <a:prstGeom prst="rect">
                <a:avLst/>
              </a:pr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62" name="Freeform 361">
                <a:extLst>
                  <a:ext uri="{FF2B5EF4-FFF2-40B4-BE49-F238E27FC236}">
                    <a16:creationId xmlns:a16="http://schemas.microsoft.com/office/drawing/2014/main" xmlns="" id="{C3709934-88FB-7B49-8DD5-B867C648DC42}"/>
                  </a:ext>
                </a:extLst>
              </p:cNvPr>
              <p:cNvSpPr/>
              <p:nvPr/>
            </p:nvSpPr>
            <p:spPr>
              <a:xfrm>
                <a:off x="3678620" y="2448910"/>
                <a:ext cx="3783724" cy="1324303"/>
              </a:xfrm>
              <a:custGeom>
                <a:avLst/>
                <a:gdLst>
                  <a:gd name="connsiteX0" fmla="*/ 0 w 3783724"/>
                  <a:gd name="connsiteY0" fmla="*/ 1313793 h 1324303"/>
                  <a:gd name="connsiteX1" fmla="*/ 0 w 3783724"/>
                  <a:gd name="connsiteY1" fmla="*/ 1313793 h 1324303"/>
                  <a:gd name="connsiteX2" fmla="*/ 252248 w 3783724"/>
                  <a:gd name="connsiteY2" fmla="*/ 0 h 1324303"/>
                  <a:gd name="connsiteX3" fmla="*/ 3415862 w 3783724"/>
                  <a:gd name="connsiteY3" fmla="*/ 21020 h 1324303"/>
                  <a:gd name="connsiteX4" fmla="*/ 3783724 w 3783724"/>
                  <a:gd name="connsiteY4" fmla="*/ 1324303 h 1324303"/>
                  <a:gd name="connsiteX5" fmla="*/ 0 w 3783724"/>
                  <a:gd name="connsiteY5" fmla="*/ 1313793 h 1324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783724" h="1324303">
                    <a:moveTo>
                      <a:pt x="0" y="1313793"/>
                    </a:moveTo>
                    <a:lnTo>
                      <a:pt x="0" y="1313793"/>
                    </a:lnTo>
                    <a:lnTo>
                      <a:pt x="252248" y="0"/>
                    </a:lnTo>
                    <a:lnTo>
                      <a:pt x="3415862" y="21020"/>
                    </a:lnTo>
                    <a:lnTo>
                      <a:pt x="3783724" y="1324303"/>
                    </a:lnTo>
                    <a:lnTo>
                      <a:pt x="0" y="1313793"/>
                    </a:lnTo>
                    <a:close/>
                  </a:path>
                </a:pathLst>
              </a:cu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363" name="Group 362">
                <a:extLst>
                  <a:ext uri="{FF2B5EF4-FFF2-40B4-BE49-F238E27FC236}">
                    <a16:creationId xmlns:a16="http://schemas.microsoft.com/office/drawing/2014/main" xmlns="" id="{A129641A-31D4-0744-9BA2-E6B8031E0C71}"/>
                  </a:ext>
                </a:extLst>
              </p:cNvPr>
              <p:cNvGrpSpPr/>
              <p:nvPr/>
            </p:nvGrpSpPr>
            <p:grpSpPr>
              <a:xfrm>
                <a:off x="3941378" y="2603243"/>
                <a:ext cx="3202061" cy="1066110"/>
                <a:chOff x="7939341" y="3037317"/>
                <a:chExt cx="897649" cy="353919"/>
              </a:xfrm>
            </p:grpSpPr>
            <p:sp>
              <p:nvSpPr>
                <p:cNvPr id="364" name="Freeform 363">
                  <a:extLst>
                    <a:ext uri="{FF2B5EF4-FFF2-40B4-BE49-F238E27FC236}">
                      <a16:creationId xmlns:a16="http://schemas.microsoft.com/office/drawing/2014/main" xmlns="" id="{AC8F2956-A0C1-9347-A821-CF7760F8BF1F}"/>
                    </a:ext>
                  </a:extLst>
                </p:cNvPr>
                <p:cNvSpPr/>
                <p:nvPr/>
              </p:nvSpPr>
              <p:spPr>
                <a:xfrm>
                  <a:off x="7964170" y="30373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65" name="Freeform 364">
                  <a:extLst>
                    <a:ext uri="{FF2B5EF4-FFF2-40B4-BE49-F238E27FC236}">
                      <a16:creationId xmlns:a16="http://schemas.microsoft.com/office/drawing/2014/main" xmlns="" id="{3A2DD6F3-4BB4-7344-8796-936E8627C7EA}"/>
                    </a:ext>
                  </a:extLst>
                </p:cNvPr>
                <p:cNvSpPr/>
                <p:nvPr/>
              </p:nvSpPr>
              <p:spPr>
                <a:xfrm>
                  <a:off x="8519948" y="32067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66" name="Freeform 365">
                  <a:extLst>
                    <a:ext uri="{FF2B5EF4-FFF2-40B4-BE49-F238E27FC236}">
                      <a16:creationId xmlns:a16="http://schemas.microsoft.com/office/drawing/2014/main" xmlns="" id="{1B108877-A9F2-B740-94FB-2FACB13C189C}"/>
                    </a:ext>
                  </a:extLst>
                </p:cNvPr>
                <p:cNvSpPr/>
                <p:nvPr/>
              </p:nvSpPr>
              <p:spPr>
                <a:xfrm>
                  <a:off x="7939341" y="32067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67" name="Freeform 366">
                  <a:extLst>
                    <a:ext uri="{FF2B5EF4-FFF2-40B4-BE49-F238E27FC236}">
                      <a16:creationId xmlns:a16="http://schemas.microsoft.com/office/drawing/2014/main" xmlns="" id="{A4E7367F-EA46-6943-A52D-D2D39663AFD5}"/>
                    </a:ext>
                  </a:extLst>
                </p:cNvPr>
                <p:cNvSpPr/>
                <p:nvPr/>
              </p:nvSpPr>
              <p:spPr>
                <a:xfrm>
                  <a:off x="8047413" y="31234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</p:grpSp>
      <p:grpSp>
        <p:nvGrpSpPr>
          <p:cNvPr id="336" name="Group 335">
            <a:extLst>
              <a:ext uri="{FF2B5EF4-FFF2-40B4-BE49-F238E27FC236}">
                <a16:creationId xmlns:a16="http://schemas.microsoft.com/office/drawing/2014/main" xmlns="" id="{E7BFFEF5-1E5A-214E-815E-5352DB1D8B9D}"/>
              </a:ext>
            </a:extLst>
          </p:cNvPr>
          <p:cNvGrpSpPr/>
          <p:nvPr/>
        </p:nvGrpSpPr>
        <p:grpSpPr>
          <a:xfrm>
            <a:off x="3510443" y="3070406"/>
            <a:ext cx="746763" cy="344773"/>
            <a:chOff x="3668110" y="2448910"/>
            <a:chExt cx="3794234" cy="2165130"/>
          </a:xfrm>
        </p:grpSpPr>
        <p:sp>
          <p:nvSpPr>
            <p:cNvPr id="337" name="Rectangle 336">
              <a:extLst>
                <a:ext uri="{FF2B5EF4-FFF2-40B4-BE49-F238E27FC236}">
                  <a16:creationId xmlns:a16="http://schemas.microsoft.com/office/drawing/2014/main" xmlns="" id="{3882DC2F-B27B-0C40-807D-179D4FF6760D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8" name="Freeform 337">
              <a:extLst>
                <a:ext uri="{FF2B5EF4-FFF2-40B4-BE49-F238E27FC236}">
                  <a16:creationId xmlns:a16="http://schemas.microsoft.com/office/drawing/2014/main" xmlns="" id="{C45558C7-AA03-9549-BB76-2D627A97AB46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339" name="Group 338">
              <a:extLst>
                <a:ext uri="{FF2B5EF4-FFF2-40B4-BE49-F238E27FC236}">
                  <a16:creationId xmlns:a16="http://schemas.microsoft.com/office/drawing/2014/main" xmlns="" id="{C5245A52-75E9-4F43-901F-B3CDDA16D9AB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340" name="Freeform 339">
                <a:extLst>
                  <a:ext uri="{FF2B5EF4-FFF2-40B4-BE49-F238E27FC236}">
                    <a16:creationId xmlns:a16="http://schemas.microsoft.com/office/drawing/2014/main" xmlns="" id="{5719E44D-592D-2B40-8629-8CAC92FD2898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1" name="Freeform 340">
                <a:extLst>
                  <a:ext uri="{FF2B5EF4-FFF2-40B4-BE49-F238E27FC236}">
                    <a16:creationId xmlns:a16="http://schemas.microsoft.com/office/drawing/2014/main" xmlns="" id="{8F866AE4-8716-1943-A767-116C65DECED7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2" name="Freeform 341">
                <a:extLst>
                  <a:ext uri="{FF2B5EF4-FFF2-40B4-BE49-F238E27FC236}">
                    <a16:creationId xmlns:a16="http://schemas.microsoft.com/office/drawing/2014/main" xmlns="" id="{5286B54F-3F16-8E4C-9916-F5AD40E1D773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3" name="Freeform 342">
                <a:extLst>
                  <a:ext uri="{FF2B5EF4-FFF2-40B4-BE49-F238E27FC236}">
                    <a16:creationId xmlns:a16="http://schemas.microsoft.com/office/drawing/2014/main" xmlns="" id="{A4B59C80-FD6E-ED49-8253-93F2FF9267E5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97" name="Rectangle 96">
            <a:extLst>
              <a:ext uri="{FF2B5EF4-FFF2-40B4-BE49-F238E27FC236}">
                <a16:creationId xmlns:a16="http://schemas.microsoft.com/office/drawing/2014/main" xmlns="" id="{454F9526-7B25-4D73-AE4B-1EAFA089D7C7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xmlns="" id="{551D1EB7-9A5F-4AA7-8393-651E795A5A5A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98">
            <a:extLst>
              <a:ext uri="{FF2B5EF4-FFF2-40B4-BE49-F238E27FC236}">
                <a16:creationId xmlns:a16="http://schemas.microsoft.com/office/drawing/2014/main" xmlns="" id="{4E450759-82F5-41B2-9960-3FB5B64AEF76}"/>
              </a:ext>
            </a:extLst>
          </p:cNvPr>
          <p:cNvSpPr/>
          <p:nvPr/>
        </p:nvSpPr>
        <p:spPr>
          <a:xfrm>
            <a:off x="393111" y="727493"/>
            <a:ext cx="33840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Interconnecting Switch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498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99" name="Rectangle 3">
            <a:extLst>
              <a:ext uri="{FF2B5EF4-FFF2-40B4-BE49-F238E27FC236}">
                <a16:creationId xmlns:a16="http://schemas.microsoft.com/office/drawing/2014/main" xmlns="" id="{568450DB-9CD6-EE43-953D-FA5EF552531B}"/>
              </a:ext>
            </a:extLst>
          </p:cNvPr>
          <p:cNvSpPr txBox="1">
            <a:spLocks noChangeArrowheads="1"/>
          </p:cNvSpPr>
          <p:nvPr/>
        </p:nvSpPr>
        <p:spPr>
          <a:xfrm>
            <a:off x="339081" y="1542081"/>
            <a:ext cx="8743038" cy="8088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sz="2400" dirty="0"/>
              <a:t>Suppose C sends frame to I, I responds to C</a:t>
            </a:r>
          </a:p>
        </p:txBody>
      </p:sp>
      <p:sp>
        <p:nvSpPr>
          <p:cNvPr id="100" name="Rectangle 5">
            <a:extLst>
              <a:ext uri="{FF2B5EF4-FFF2-40B4-BE49-F238E27FC236}">
                <a16:creationId xmlns:a16="http://schemas.microsoft.com/office/drawing/2014/main" xmlns="" id="{B511F9CE-E792-7F49-809B-1ABFB62EBF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93" y="4706378"/>
            <a:ext cx="7793493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defRPr/>
            </a:pPr>
            <a:r>
              <a:rPr lang="en-US" sz="2400" u="sng" dirty="0">
                <a:solidFill>
                  <a:srgbClr val="CC0000"/>
                </a:solidFill>
                <a:cs typeface="+mn-cs"/>
              </a:rPr>
              <a:t>Q:</a:t>
            </a:r>
            <a:r>
              <a:rPr lang="en-US" sz="2400" i="0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sz="2400" i="0" dirty="0">
                <a:solidFill>
                  <a:srgbClr val="000000"/>
                </a:solidFill>
                <a:cs typeface="+mn-cs"/>
              </a:rPr>
              <a:t>show switch tables and packet forwarding in S</a:t>
            </a:r>
            <a:r>
              <a:rPr lang="en-US" sz="2400" i="0" baseline="-25000" dirty="0">
                <a:solidFill>
                  <a:srgbClr val="000000"/>
                </a:solidFill>
                <a:cs typeface="+mn-cs"/>
              </a:rPr>
              <a:t>1</a:t>
            </a:r>
            <a:r>
              <a:rPr lang="en-US" sz="2400" i="0" dirty="0">
                <a:solidFill>
                  <a:srgbClr val="000000"/>
                </a:solidFill>
                <a:cs typeface="+mn-cs"/>
              </a:rPr>
              <a:t>, S</a:t>
            </a:r>
            <a:r>
              <a:rPr lang="en-US" sz="2400" i="0" baseline="-25000" dirty="0">
                <a:solidFill>
                  <a:srgbClr val="000000"/>
                </a:solidFill>
                <a:cs typeface="+mn-cs"/>
              </a:rPr>
              <a:t>2</a:t>
            </a:r>
            <a:r>
              <a:rPr lang="en-US" sz="2400" i="0" dirty="0">
                <a:solidFill>
                  <a:srgbClr val="000000"/>
                </a:solidFill>
                <a:cs typeface="+mn-cs"/>
              </a:rPr>
              <a:t>, S</a:t>
            </a:r>
            <a:r>
              <a:rPr lang="en-US" sz="2400" i="0" baseline="-25000" dirty="0">
                <a:solidFill>
                  <a:srgbClr val="000000"/>
                </a:solidFill>
                <a:cs typeface="+mn-cs"/>
              </a:rPr>
              <a:t>3</a:t>
            </a:r>
            <a:r>
              <a:rPr lang="en-US" sz="2400" i="0" dirty="0">
                <a:solidFill>
                  <a:srgbClr val="000000"/>
                </a:solidFill>
                <a:cs typeface="+mn-cs"/>
              </a:rPr>
              <a:t>, S</a:t>
            </a:r>
            <a:r>
              <a:rPr lang="en-US" sz="2400" i="0" baseline="-25000" dirty="0">
                <a:solidFill>
                  <a:srgbClr val="000000"/>
                </a:solidFill>
                <a:cs typeface="+mn-cs"/>
              </a:rPr>
              <a:t>4</a:t>
            </a:r>
            <a:r>
              <a:rPr lang="en-US" sz="2400" i="0" dirty="0">
                <a:solidFill>
                  <a:srgbClr val="000000"/>
                </a:solidFill>
                <a:cs typeface="+mn-cs"/>
              </a:rPr>
              <a:t> 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xmlns="" id="{C21FFF95-C7EA-144E-84F5-63512E675D5A}"/>
              </a:ext>
            </a:extLst>
          </p:cNvPr>
          <p:cNvGrpSpPr/>
          <p:nvPr/>
        </p:nvGrpSpPr>
        <p:grpSpPr>
          <a:xfrm>
            <a:off x="2517827" y="2194237"/>
            <a:ext cx="6289087" cy="2044145"/>
            <a:chOff x="2517827" y="2194237"/>
            <a:chExt cx="6289087" cy="2044145"/>
          </a:xfrm>
        </p:grpSpPr>
        <p:grpSp>
          <p:nvGrpSpPr>
            <p:cNvPr id="101" name="Group 1">
              <a:extLst>
                <a:ext uri="{FF2B5EF4-FFF2-40B4-BE49-F238E27FC236}">
                  <a16:creationId xmlns:a16="http://schemas.microsoft.com/office/drawing/2014/main" xmlns="" id="{E174CED5-AC35-D54C-8BF6-1C9463848B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7827" y="2654612"/>
              <a:ext cx="2005135" cy="1358900"/>
              <a:chOff x="958850" y="2444750"/>
              <a:chExt cx="2005665" cy="1358710"/>
            </a:xfrm>
          </p:grpSpPr>
          <p:sp>
            <p:nvSpPr>
              <p:cNvPr id="102" name="Line 20">
                <a:extLst>
                  <a:ext uri="{FF2B5EF4-FFF2-40B4-BE49-F238E27FC236}">
                    <a16:creationId xmlns:a16="http://schemas.microsoft.com/office/drawing/2014/main" xmlns="" id="{99456C36-8A4C-D04A-935F-F188E11602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82903" y="3030456"/>
                <a:ext cx="5557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103" name="Line 21">
                <a:extLst>
                  <a:ext uri="{FF2B5EF4-FFF2-40B4-BE49-F238E27FC236}">
                    <a16:creationId xmlns:a16="http://schemas.microsoft.com/office/drawing/2014/main" xmlns="" id="{55CE708E-2A34-9F40-8A40-EC8F4808BA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70355" y="3078074"/>
                <a:ext cx="271534" cy="3142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104" name="Line 22">
                <a:extLst>
                  <a:ext uri="{FF2B5EF4-FFF2-40B4-BE49-F238E27FC236}">
                    <a16:creationId xmlns:a16="http://schemas.microsoft.com/office/drawing/2014/main" xmlns="" id="{25CA20B9-2A94-684B-9200-B43A5DC1AD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89566" y="3106645"/>
                <a:ext cx="73044" cy="29523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105" name="Text Box 64">
                <a:extLst>
                  <a:ext uri="{FF2B5EF4-FFF2-40B4-BE49-F238E27FC236}">
                    <a16:creationId xmlns:a16="http://schemas.microsoft.com/office/drawing/2014/main" xmlns="" id="{4DEB5825-2375-754E-8531-766CDA61CD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8850" y="2844744"/>
                <a:ext cx="317800" cy="3692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A</a:t>
                </a:r>
              </a:p>
            </p:txBody>
          </p:sp>
          <p:sp>
            <p:nvSpPr>
              <p:cNvPr id="106" name="Text Box 65">
                <a:extLst>
                  <a:ext uri="{FF2B5EF4-FFF2-40B4-BE49-F238E27FC236}">
                    <a16:creationId xmlns:a16="http://schemas.microsoft.com/office/drawing/2014/main" xmlns="" id="{799C545E-6574-C94C-A803-1B1F400DC0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8232" y="3306642"/>
                <a:ext cx="309782" cy="3692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B</a:t>
                </a:r>
              </a:p>
            </p:txBody>
          </p:sp>
          <p:sp>
            <p:nvSpPr>
              <p:cNvPr id="107" name="Text Box 73">
                <a:extLst>
                  <a:ext uri="{FF2B5EF4-FFF2-40B4-BE49-F238E27FC236}">
                    <a16:creationId xmlns:a16="http://schemas.microsoft.com/office/drawing/2014/main" xmlns="" id="{0DF107CE-E588-A94A-88C7-2C3915755E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81548" y="2444750"/>
                <a:ext cx="369109" cy="3692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S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1</a:t>
                </a:r>
              </a:p>
            </p:txBody>
          </p:sp>
          <p:sp>
            <p:nvSpPr>
              <p:cNvPr id="108" name="Text Box 66">
                <a:extLst>
                  <a:ext uri="{FF2B5EF4-FFF2-40B4-BE49-F238E27FC236}">
                    <a16:creationId xmlns:a16="http://schemas.microsoft.com/office/drawing/2014/main" xmlns="" id="{BFDB47B6-1E5E-BD42-AC91-800C3CCA6E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56336" y="3298706"/>
                <a:ext cx="308179" cy="3692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  <a:cs typeface="Arial" charset="0"/>
                  </a:rPr>
                  <a:t>C</a:t>
                </a:r>
              </a:p>
            </p:txBody>
          </p:sp>
          <p:grpSp>
            <p:nvGrpSpPr>
              <p:cNvPr id="109" name="Group 44">
                <a:extLst>
                  <a:ext uri="{FF2B5EF4-FFF2-40B4-BE49-F238E27FC236}">
                    <a16:creationId xmlns:a16="http://schemas.microsoft.com/office/drawing/2014/main" xmlns="" id="{DC837921-0D64-BD47-861E-F31CC635EE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27760" y="2834640"/>
                <a:ext cx="568960" cy="481140"/>
                <a:chOff x="-44" y="1473"/>
                <a:chExt cx="981" cy="1105"/>
              </a:xfrm>
            </p:grpSpPr>
            <p:pic>
              <p:nvPicPr>
                <p:cNvPr id="117" name="Picture 45" descr="desktop_computer_stylized_medium">
                  <a:extLst>
                    <a:ext uri="{FF2B5EF4-FFF2-40B4-BE49-F238E27FC236}">
                      <a16:creationId xmlns:a16="http://schemas.microsoft.com/office/drawing/2014/main" xmlns="" id="{99A10DAA-F025-3840-A597-986C2A27AC8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18" name="Freeform 46">
                  <a:extLst>
                    <a:ext uri="{FF2B5EF4-FFF2-40B4-BE49-F238E27FC236}">
                      <a16:creationId xmlns:a16="http://schemas.microsoft.com/office/drawing/2014/main" xmlns="" id="{83738852-B2D6-8A45-99DE-7F2DF5918B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</p:grpSp>
          <p:grpSp>
            <p:nvGrpSpPr>
              <p:cNvPr id="110" name="Group 44">
                <a:extLst>
                  <a:ext uri="{FF2B5EF4-FFF2-40B4-BE49-F238E27FC236}">
                    <a16:creationId xmlns:a16="http://schemas.microsoft.com/office/drawing/2014/main" xmlns="" id="{A033586C-CAEE-E347-8D88-3B31D913E3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34160" y="3291840"/>
                <a:ext cx="568960" cy="481140"/>
                <a:chOff x="-44" y="1473"/>
                <a:chExt cx="981" cy="1105"/>
              </a:xfrm>
            </p:grpSpPr>
            <p:pic>
              <p:nvPicPr>
                <p:cNvPr id="115" name="Picture 45" descr="desktop_computer_stylized_medium">
                  <a:extLst>
                    <a:ext uri="{FF2B5EF4-FFF2-40B4-BE49-F238E27FC236}">
                      <a16:creationId xmlns:a16="http://schemas.microsoft.com/office/drawing/2014/main" xmlns="" id="{21CE84B5-06A2-D14C-AEBE-CFD46034D49C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16" name="Freeform 46">
                  <a:extLst>
                    <a:ext uri="{FF2B5EF4-FFF2-40B4-BE49-F238E27FC236}">
                      <a16:creationId xmlns:a16="http://schemas.microsoft.com/office/drawing/2014/main" xmlns="" id="{5FD3094A-1859-F648-BB49-F2B23B15C5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</p:grpSp>
          <p:grpSp>
            <p:nvGrpSpPr>
              <p:cNvPr id="111" name="Group 44">
                <a:extLst>
                  <a:ext uri="{FF2B5EF4-FFF2-40B4-BE49-F238E27FC236}">
                    <a16:creationId xmlns:a16="http://schemas.microsoft.com/office/drawing/2014/main" xmlns="" id="{655FEA45-4989-2C4A-8309-EA2DBF28B5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2480" y="3322320"/>
                <a:ext cx="568960" cy="481140"/>
                <a:chOff x="-44" y="1473"/>
                <a:chExt cx="981" cy="1105"/>
              </a:xfrm>
            </p:grpSpPr>
            <p:pic>
              <p:nvPicPr>
                <p:cNvPr id="113" name="Picture 45" descr="desktop_computer_stylized_medium">
                  <a:extLst>
                    <a:ext uri="{FF2B5EF4-FFF2-40B4-BE49-F238E27FC236}">
                      <a16:creationId xmlns:a16="http://schemas.microsoft.com/office/drawing/2014/main" xmlns="" id="{C2B6BF88-F812-964A-96C8-B3552CB52B6C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14" name="Freeform 46">
                  <a:extLst>
                    <a:ext uri="{FF2B5EF4-FFF2-40B4-BE49-F238E27FC236}">
                      <a16:creationId xmlns:a16="http://schemas.microsoft.com/office/drawing/2014/main" xmlns="" id="{C7D61B70-C386-EB44-94E6-4FCDCA9CCD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</p:grpSp>
          <p:pic>
            <p:nvPicPr>
              <p:cNvPr id="112" name="Picture 3">
                <a:extLst>
                  <a:ext uri="{FF2B5EF4-FFF2-40B4-BE49-F238E27FC236}">
                    <a16:creationId xmlns:a16="http://schemas.microsoft.com/office/drawing/2014/main" xmlns="" id="{B5A71CE8-50DE-B246-AE60-22D59D71245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4817" y="2879664"/>
                <a:ext cx="678041" cy="2999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19" name="Group 118">
              <a:extLst>
                <a:ext uri="{FF2B5EF4-FFF2-40B4-BE49-F238E27FC236}">
                  <a16:creationId xmlns:a16="http://schemas.microsoft.com/office/drawing/2014/main" xmlns="" id="{2816478B-C7BF-3A4B-9910-57E846BFA2AE}"/>
                </a:ext>
              </a:extLst>
            </p:cNvPr>
            <p:cNvGrpSpPr/>
            <p:nvPr/>
          </p:nvGrpSpPr>
          <p:grpSpPr>
            <a:xfrm>
              <a:off x="3950752" y="2194237"/>
              <a:ext cx="4856162" cy="2044145"/>
              <a:chOff x="3950752" y="2194237"/>
              <a:chExt cx="4856162" cy="2044145"/>
            </a:xfrm>
          </p:grpSpPr>
          <p:grpSp>
            <p:nvGrpSpPr>
              <p:cNvPr id="120" name="Group 119">
                <a:extLst>
                  <a:ext uri="{FF2B5EF4-FFF2-40B4-BE49-F238E27FC236}">
                    <a16:creationId xmlns:a16="http://schemas.microsoft.com/office/drawing/2014/main" xmlns="" id="{ABDB365C-75DD-BA4C-8483-F86287AD44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50752" y="2194237"/>
                <a:ext cx="4856162" cy="2044145"/>
                <a:chOff x="2379663" y="1984375"/>
                <a:chExt cx="4855711" cy="2043590"/>
              </a:xfrm>
            </p:grpSpPr>
            <p:sp>
              <p:nvSpPr>
                <p:cNvPr id="145" name="Line 23">
                  <a:extLst>
                    <a:ext uri="{FF2B5EF4-FFF2-40B4-BE49-F238E27FC236}">
                      <a16:creationId xmlns:a16="http://schemas.microsoft.com/office/drawing/2014/main" xmlns="" id="{68A6B2AD-4A9F-214F-BE1D-B7DF7E1C6E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635258" y="3068344"/>
                  <a:ext cx="346043" cy="21584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  <p:sp>
              <p:nvSpPr>
                <p:cNvPr id="146" name="Line 24">
                  <a:extLst>
                    <a:ext uri="{FF2B5EF4-FFF2-40B4-BE49-F238E27FC236}">
                      <a16:creationId xmlns:a16="http://schemas.microsoft.com/office/drawing/2014/main" xmlns="" id="{D84ED115-8A00-2C43-AB0E-B0231CCF94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949554" y="3087389"/>
                  <a:ext cx="125401" cy="58721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  <p:sp>
              <p:nvSpPr>
                <p:cNvPr id="147" name="Line 25">
                  <a:extLst>
                    <a:ext uri="{FF2B5EF4-FFF2-40B4-BE49-F238E27FC236}">
                      <a16:creationId xmlns:a16="http://schemas.microsoft.com/office/drawing/2014/main" xmlns="" id="{B1AA3E0A-B9A5-294C-A748-5E42A95E37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54326" y="3030254"/>
                  <a:ext cx="230167" cy="36185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  <p:sp>
              <p:nvSpPr>
                <p:cNvPr id="148" name="Line 26">
                  <a:extLst>
                    <a:ext uri="{FF2B5EF4-FFF2-40B4-BE49-F238E27FC236}">
                      <a16:creationId xmlns:a16="http://schemas.microsoft.com/office/drawing/2014/main" xmlns="" id="{CC0F30F5-BEDC-5D4D-B554-BBE6A2062F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532145" y="3106433"/>
                  <a:ext cx="428585" cy="24440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  <p:sp>
              <p:nvSpPr>
                <p:cNvPr id="149" name="Line 27">
                  <a:extLst>
                    <a:ext uri="{FF2B5EF4-FFF2-40B4-BE49-F238E27FC236}">
                      <a16:creationId xmlns:a16="http://schemas.microsoft.com/office/drawing/2014/main" xmlns="" id="{306D12EE-4853-A448-A0E4-6AA00BE66B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035335" y="3077866"/>
                  <a:ext cx="9524" cy="46977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  <p:sp>
              <p:nvSpPr>
                <p:cNvPr id="150" name="Line 35">
                  <a:extLst>
                    <a:ext uri="{FF2B5EF4-FFF2-40B4-BE49-F238E27FC236}">
                      <a16:creationId xmlns:a16="http://schemas.microsoft.com/office/drawing/2014/main" xmlns="" id="{2F390777-5412-4D49-92B7-E21F0873BF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379663" y="2355749"/>
                  <a:ext cx="1517509" cy="53642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  <p:sp>
              <p:nvSpPr>
                <p:cNvPr id="151" name="Line 36">
                  <a:extLst>
                    <a:ext uri="{FF2B5EF4-FFF2-40B4-BE49-F238E27FC236}">
                      <a16:creationId xmlns:a16="http://schemas.microsoft.com/office/drawing/2014/main" xmlns="" id="{2A8B696B-9EF3-6144-9251-35E77662F2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00356" y="2322421"/>
                  <a:ext cx="0" cy="599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  <p:sp>
              <p:nvSpPr>
                <p:cNvPr id="152" name="Line 37">
                  <a:extLst>
                    <a:ext uri="{FF2B5EF4-FFF2-40B4-BE49-F238E27FC236}">
                      <a16:creationId xmlns:a16="http://schemas.microsoft.com/office/drawing/2014/main" xmlns="" id="{EE382A21-6506-2149-B95A-87DC8F5C26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4449571" y="2306551"/>
                  <a:ext cx="1406394" cy="68402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  <p:sp>
              <p:nvSpPr>
                <p:cNvPr id="153" name="Line 63">
                  <a:extLst>
                    <a:ext uri="{FF2B5EF4-FFF2-40B4-BE49-F238E27FC236}">
                      <a16:creationId xmlns:a16="http://schemas.microsoft.com/office/drawing/2014/main" xmlns="" id="{BDF97CF4-DC42-E04A-B487-6437DFE7CE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411539" y="3131826"/>
                  <a:ext cx="285723" cy="15870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charset="0"/>
                  </a:endParaRPr>
                </a:p>
              </p:txBody>
            </p:sp>
            <p:sp>
              <p:nvSpPr>
                <p:cNvPr id="154" name="Text Box 67">
                  <a:extLst>
                    <a:ext uri="{FF2B5EF4-FFF2-40B4-BE49-F238E27FC236}">
                      <a16:creationId xmlns:a16="http://schemas.microsoft.com/office/drawing/2014/main" xmlns="" id="{2188C4D3-BD36-E047-9559-CABADC9F0FB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620973" y="3222289"/>
                  <a:ext cx="327304" cy="369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D</a:t>
                  </a:r>
                </a:p>
              </p:txBody>
            </p:sp>
            <p:sp>
              <p:nvSpPr>
                <p:cNvPr id="155" name="Text Box 68">
                  <a:extLst>
                    <a:ext uri="{FF2B5EF4-FFF2-40B4-BE49-F238E27FC236}">
                      <a16:creationId xmlns:a16="http://schemas.microsoft.com/office/drawing/2014/main" xmlns="" id="{D377AFD9-065B-0D42-89D3-C837E5B1251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94004" y="3658733"/>
                  <a:ext cx="296848" cy="369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E</a:t>
                  </a:r>
                </a:p>
              </p:txBody>
            </p:sp>
            <p:sp>
              <p:nvSpPr>
                <p:cNvPr id="156" name="Text Box 69">
                  <a:extLst>
                    <a:ext uri="{FF2B5EF4-FFF2-40B4-BE49-F238E27FC236}">
                      <a16:creationId xmlns:a16="http://schemas.microsoft.com/office/drawing/2014/main" xmlns="" id="{0CFCAF43-7430-1543-B71F-013915B7D5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67035" y="3057234"/>
                  <a:ext cx="290437" cy="369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F</a:t>
                  </a:r>
                </a:p>
              </p:txBody>
            </p:sp>
            <p:sp>
              <p:nvSpPr>
                <p:cNvPr id="157" name="Text Box 74">
                  <a:extLst>
                    <a:ext uri="{FF2B5EF4-FFF2-40B4-BE49-F238E27FC236}">
                      <a16:creationId xmlns:a16="http://schemas.microsoft.com/office/drawing/2014/main" xmlns="" id="{09D60F24-0E65-E540-A132-B2087CA454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08267" y="2768387"/>
                  <a:ext cx="368978" cy="369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S</a:t>
                  </a:r>
                  <a:r>
                    <a:rPr kumimoji="0" lang="en-US" sz="1800" b="0" i="0" u="none" strike="noStrike" kern="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2</a:t>
                  </a:r>
                </a:p>
              </p:txBody>
            </p:sp>
            <p:sp>
              <p:nvSpPr>
                <p:cNvPr id="158" name="Text Box 75">
                  <a:extLst>
                    <a:ext uri="{FF2B5EF4-FFF2-40B4-BE49-F238E27FC236}">
                      <a16:creationId xmlns:a16="http://schemas.microsoft.com/office/drawing/2014/main" xmlns="" id="{61B735CA-251A-CF4F-988F-56BD7EB991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35290" y="1984375"/>
                  <a:ext cx="368978" cy="369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S</a:t>
                  </a:r>
                  <a:r>
                    <a:rPr kumimoji="0" lang="en-US" sz="1800" b="0" i="0" u="none" strike="noStrike" kern="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4</a:t>
                  </a:r>
                </a:p>
              </p:txBody>
            </p:sp>
            <p:sp>
              <p:nvSpPr>
                <p:cNvPr id="159" name="Text Box 76">
                  <a:extLst>
                    <a:ext uri="{FF2B5EF4-FFF2-40B4-BE49-F238E27FC236}">
                      <a16:creationId xmlns:a16="http://schemas.microsoft.com/office/drawing/2014/main" xmlns="" id="{5684E9B9-6F8F-9B49-87D7-884038727FB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009938" y="2570004"/>
                  <a:ext cx="368978" cy="369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S</a:t>
                  </a:r>
                  <a:r>
                    <a:rPr kumimoji="0" lang="en-US" sz="1800" b="0" i="0" u="none" strike="noStrike" kern="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3</a:t>
                  </a:r>
                </a:p>
              </p:txBody>
            </p:sp>
            <p:sp>
              <p:nvSpPr>
                <p:cNvPr id="160" name="Text Box 78">
                  <a:extLst>
                    <a:ext uri="{FF2B5EF4-FFF2-40B4-BE49-F238E27FC236}">
                      <a16:creationId xmlns:a16="http://schemas.microsoft.com/office/drawing/2014/main" xmlns="" id="{811B64AB-D4E5-1E43-81FE-A68C071F635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40104" y="3541290"/>
                  <a:ext cx="328905" cy="369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H</a:t>
                  </a:r>
                </a:p>
              </p:txBody>
            </p:sp>
            <p:sp>
              <p:nvSpPr>
                <p:cNvPr id="161" name="Text Box 79">
                  <a:extLst>
                    <a:ext uri="{FF2B5EF4-FFF2-40B4-BE49-F238E27FC236}">
                      <a16:creationId xmlns:a16="http://schemas.microsoft.com/office/drawing/2014/main" xmlns="" id="{5D07C5EE-CF96-1441-A8A4-14B2C1E5BC6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986160" y="3179439"/>
                  <a:ext cx="249214" cy="3697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I</a:t>
                  </a:r>
                </a:p>
              </p:txBody>
            </p:sp>
            <p:sp>
              <p:nvSpPr>
                <p:cNvPr id="162" name="Text Box 80">
                  <a:extLst>
                    <a:ext uri="{FF2B5EF4-FFF2-40B4-BE49-F238E27FC236}">
                      <a16:creationId xmlns:a16="http://schemas.microsoft.com/office/drawing/2014/main" xmlns="" id="{76121A31-0CF9-CD4B-AE69-015165CDB9E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03560" y="3595251"/>
                  <a:ext cx="330509" cy="369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ＭＳ Ｐゴシック" charset="0"/>
                      <a:cs typeface="Arial" charset="0"/>
                    </a:rPr>
                    <a:t>G</a:t>
                  </a:r>
                </a:p>
              </p:txBody>
            </p:sp>
            <p:pic>
              <p:nvPicPr>
                <p:cNvPr id="163" name="Picture 3">
                  <a:extLst>
                    <a:ext uri="{FF2B5EF4-FFF2-40B4-BE49-F238E27FC236}">
                      <a16:creationId xmlns:a16="http://schemas.microsoft.com/office/drawing/2014/main" xmlns="" id="{A60EFC24-CD1C-1840-BFF1-506A513FE76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3899" y="2930268"/>
                  <a:ext cx="677799" cy="29995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grpSp>
              <p:nvGrpSpPr>
                <p:cNvPr id="164" name="Group 44">
                  <a:extLst>
                    <a:ext uri="{FF2B5EF4-FFF2-40B4-BE49-F238E27FC236}">
                      <a16:creationId xmlns:a16="http://schemas.microsoft.com/office/drawing/2014/main" xmlns="" id="{72C50D88-FE1C-914B-9179-8D1F978E03D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39440" y="3180080"/>
                  <a:ext cx="568960" cy="481140"/>
                  <a:chOff x="-44" y="1473"/>
                  <a:chExt cx="981" cy="1105"/>
                </a:xfrm>
              </p:grpSpPr>
              <p:pic>
                <p:nvPicPr>
                  <p:cNvPr id="186" name="Picture 45" descr="desktop_computer_stylized_medium">
                    <a:extLst>
                      <a:ext uri="{FF2B5EF4-FFF2-40B4-BE49-F238E27FC236}">
                        <a16:creationId xmlns:a16="http://schemas.microsoft.com/office/drawing/2014/main" xmlns="" id="{6B6B128B-F962-F94D-9DF1-5108488503D4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87" name="Freeform 46">
                    <a:extLst>
                      <a:ext uri="{FF2B5EF4-FFF2-40B4-BE49-F238E27FC236}">
                        <a16:creationId xmlns:a16="http://schemas.microsoft.com/office/drawing/2014/main" xmlns="" id="{C0150CF8-A697-CE42-940C-37756D41BF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rgbClr val="FFFFFF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165" name="Group 44">
                  <a:extLst>
                    <a:ext uri="{FF2B5EF4-FFF2-40B4-BE49-F238E27FC236}">
                      <a16:creationId xmlns:a16="http://schemas.microsoft.com/office/drawing/2014/main" xmlns="" id="{3070217F-553E-764A-99FA-E2DA6A9B3DE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76320" y="3525520"/>
                  <a:ext cx="568960" cy="481140"/>
                  <a:chOff x="-44" y="1473"/>
                  <a:chExt cx="981" cy="1105"/>
                </a:xfrm>
              </p:grpSpPr>
              <p:pic>
                <p:nvPicPr>
                  <p:cNvPr id="184" name="Picture 45" descr="desktop_computer_stylized_medium">
                    <a:extLst>
                      <a:ext uri="{FF2B5EF4-FFF2-40B4-BE49-F238E27FC236}">
                        <a16:creationId xmlns:a16="http://schemas.microsoft.com/office/drawing/2014/main" xmlns="" id="{A7C73311-AB56-AB43-AD0E-BECBF1D54F04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85" name="Freeform 46">
                    <a:extLst>
                      <a:ext uri="{FF2B5EF4-FFF2-40B4-BE49-F238E27FC236}">
                        <a16:creationId xmlns:a16="http://schemas.microsoft.com/office/drawing/2014/main" xmlns="" id="{52C81438-9114-5446-B747-FBE54C6601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rgbClr val="FFFFFF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166" name="Group 44">
                  <a:extLst>
                    <a:ext uri="{FF2B5EF4-FFF2-40B4-BE49-F238E27FC236}">
                      <a16:creationId xmlns:a16="http://schemas.microsoft.com/office/drawing/2014/main" xmlns="" id="{4533CD9B-FBCF-5447-8350-43CE87CD637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135120" y="3281680"/>
                  <a:ext cx="568960" cy="481140"/>
                  <a:chOff x="-44" y="1473"/>
                  <a:chExt cx="981" cy="1105"/>
                </a:xfrm>
              </p:grpSpPr>
              <p:pic>
                <p:nvPicPr>
                  <p:cNvPr id="182" name="Picture 45" descr="desktop_computer_stylized_medium">
                    <a:extLst>
                      <a:ext uri="{FF2B5EF4-FFF2-40B4-BE49-F238E27FC236}">
                        <a16:creationId xmlns:a16="http://schemas.microsoft.com/office/drawing/2014/main" xmlns="" id="{B2D533C9-2A78-B940-8439-12C55294CFA6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83" name="Freeform 46">
                    <a:extLst>
                      <a:ext uri="{FF2B5EF4-FFF2-40B4-BE49-F238E27FC236}">
                        <a16:creationId xmlns:a16="http://schemas.microsoft.com/office/drawing/2014/main" xmlns="" id="{57FD2025-5E4C-8743-B974-760B988813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rgbClr val="FFFFFF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167" name="Group 44">
                  <a:extLst>
                    <a:ext uri="{FF2B5EF4-FFF2-40B4-BE49-F238E27FC236}">
                      <a16:creationId xmlns:a16="http://schemas.microsoft.com/office/drawing/2014/main" xmlns="" id="{39417816-E3DF-9944-8BB2-9ECAEA93558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049520" y="3261360"/>
                  <a:ext cx="568960" cy="481140"/>
                  <a:chOff x="-44" y="1473"/>
                  <a:chExt cx="981" cy="1105"/>
                </a:xfrm>
              </p:grpSpPr>
              <p:pic>
                <p:nvPicPr>
                  <p:cNvPr id="180" name="Picture 45" descr="desktop_computer_stylized_medium">
                    <a:extLst>
                      <a:ext uri="{FF2B5EF4-FFF2-40B4-BE49-F238E27FC236}">
                        <a16:creationId xmlns:a16="http://schemas.microsoft.com/office/drawing/2014/main" xmlns="" id="{DB414230-1306-5F4E-A458-0537D0528CD8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81" name="Freeform 46">
                    <a:extLst>
                      <a:ext uri="{FF2B5EF4-FFF2-40B4-BE49-F238E27FC236}">
                        <a16:creationId xmlns:a16="http://schemas.microsoft.com/office/drawing/2014/main" xmlns="" id="{309159E7-31D8-234D-93D0-BE8C004157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rgbClr val="FFFFFF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168" name="Group 44">
                  <a:extLst>
                    <a:ext uri="{FF2B5EF4-FFF2-40B4-BE49-F238E27FC236}">
                      <a16:creationId xmlns:a16="http://schemas.microsoft.com/office/drawing/2014/main" xmlns="" id="{4E2C6A6D-6868-344A-8B6D-7879FC94C52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88000" y="3434080"/>
                  <a:ext cx="568960" cy="481140"/>
                  <a:chOff x="-44" y="1473"/>
                  <a:chExt cx="981" cy="1105"/>
                </a:xfrm>
              </p:grpSpPr>
              <p:pic>
                <p:nvPicPr>
                  <p:cNvPr id="178" name="Picture 45" descr="desktop_computer_stylized_medium">
                    <a:extLst>
                      <a:ext uri="{FF2B5EF4-FFF2-40B4-BE49-F238E27FC236}">
                        <a16:creationId xmlns:a16="http://schemas.microsoft.com/office/drawing/2014/main" xmlns="" id="{241FED28-3695-BF44-9514-315EAD532856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79" name="Freeform 46">
                    <a:extLst>
                      <a:ext uri="{FF2B5EF4-FFF2-40B4-BE49-F238E27FC236}">
                        <a16:creationId xmlns:a16="http://schemas.microsoft.com/office/drawing/2014/main" xmlns="" id="{2B011CDD-EC17-8A46-97F7-9084D9FC85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rgbClr val="FFFFFF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169" name="Group 44">
                  <a:extLst>
                    <a:ext uri="{FF2B5EF4-FFF2-40B4-BE49-F238E27FC236}">
                      <a16:creationId xmlns:a16="http://schemas.microsoft.com/office/drawing/2014/main" xmlns="" id="{7F3E3005-6E4C-2E48-BEB0-D7DCE47F5B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380480" y="3149600"/>
                  <a:ext cx="568960" cy="481140"/>
                  <a:chOff x="-44" y="1473"/>
                  <a:chExt cx="981" cy="1105"/>
                </a:xfrm>
              </p:grpSpPr>
              <p:pic>
                <p:nvPicPr>
                  <p:cNvPr id="176" name="Picture 45" descr="desktop_computer_stylized_medium">
                    <a:extLst>
                      <a:ext uri="{FF2B5EF4-FFF2-40B4-BE49-F238E27FC236}">
                        <a16:creationId xmlns:a16="http://schemas.microsoft.com/office/drawing/2014/main" xmlns="" id="{2F69E930-531C-CC49-9369-A6258D2C3DF6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77" name="Freeform 46">
                    <a:extLst>
                      <a:ext uri="{FF2B5EF4-FFF2-40B4-BE49-F238E27FC236}">
                        <a16:creationId xmlns:a16="http://schemas.microsoft.com/office/drawing/2014/main" xmlns="" id="{275B5DF6-0840-1741-A596-61D1E7D339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rgbClr val="FFFFFF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charset="0"/>
                    </a:endParaRPr>
                  </a:p>
                </p:txBody>
              </p:sp>
            </p:grpSp>
            <p:pic>
              <p:nvPicPr>
                <p:cNvPr id="174" name="Picture 3">
                  <a:extLst>
                    <a:ext uri="{FF2B5EF4-FFF2-40B4-BE49-F238E27FC236}">
                      <a16:creationId xmlns:a16="http://schemas.microsoft.com/office/drawing/2014/main" xmlns="" id="{99A8D395-2415-D740-B879-CB64DE3E7C1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54313" y="2847741"/>
                  <a:ext cx="677800" cy="30154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75" name="Picture 3">
                  <a:extLst>
                    <a:ext uri="{FF2B5EF4-FFF2-40B4-BE49-F238E27FC236}">
                      <a16:creationId xmlns:a16="http://schemas.microsoft.com/office/drawing/2014/main" xmlns="" id="{7E37AF4C-6642-944F-893E-8F764A201EC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74949" y="2116102"/>
                  <a:ext cx="676212" cy="30154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</p:grpSp>
          <p:grpSp>
            <p:nvGrpSpPr>
              <p:cNvPr id="121" name="Group 120">
                <a:extLst>
                  <a:ext uri="{FF2B5EF4-FFF2-40B4-BE49-F238E27FC236}">
                    <a16:creationId xmlns:a16="http://schemas.microsoft.com/office/drawing/2014/main" xmlns="" id="{BC8817A8-53E1-E640-9C0B-D148675E84B3}"/>
                  </a:ext>
                </a:extLst>
              </p:cNvPr>
              <p:cNvGrpSpPr/>
              <p:nvPr/>
            </p:nvGrpSpPr>
            <p:grpSpPr>
              <a:xfrm>
                <a:off x="5398824" y="2310984"/>
                <a:ext cx="746763" cy="344773"/>
                <a:chOff x="3668110" y="2448910"/>
                <a:chExt cx="3794234" cy="2165130"/>
              </a:xfrm>
            </p:grpSpPr>
            <p:sp>
              <p:nvSpPr>
                <p:cNvPr id="138" name="Rectangle 137">
                  <a:extLst>
                    <a:ext uri="{FF2B5EF4-FFF2-40B4-BE49-F238E27FC236}">
                      <a16:creationId xmlns:a16="http://schemas.microsoft.com/office/drawing/2014/main" xmlns="" id="{3B86E610-C8E9-A14E-BADA-D521477BFA53}"/>
                    </a:ext>
                  </a:extLst>
                </p:cNvPr>
                <p:cNvSpPr/>
                <p:nvPr/>
              </p:nvSpPr>
              <p:spPr>
                <a:xfrm>
                  <a:off x="3668110" y="3741409"/>
                  <a:ext cx="3780587" cy="872631"/>
                </a:xfrm>
                <a:prstGeom prst="rect">
                  <a:avLst/>
                </a:pr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39" name="Freeform 138">
                  <a:extLst>
                    <a:ext uri="{FF2B5EF4-FFF2-40B4-BE49-F238E27FC236}">
                      <a16:creationId xmlns:a16="http://schemas.microsoft.com/office/drawing/2014/main" xmlns="" id="{09BCF10E-F11E-0940-9427-2C52D3A04423}"/>
                    </a:ext>
                  </a:extLst>
                </p:cNvPr>
                <p:cNvSpPr/>
                <p:nvPr/>
              </p:nvSpPr>
              <p:spPr>
                <a:xfrm>
                  <a:off x="3678620" y="2448910"/>
                  <a:ext cx="3783724" cy="1324303"/>
                </a:xfrm>
                <a:custGeom>
                  <a:avLst/>
                  <a:gdLst>
                    <a:gd name="connsiteX0" fmla="*/ 0 w 3783724"/>
                    <a:gd name="connsiteY0" fmla="*/ 1313793 h 1324303"/>
                    <a:gd name="connsiteX1" fmla="*/ 0 w 3783724"/>
                    <a:gd name="connsiteY1" fmla="*/ 1313793 h 1324303"/>
                    <a:gd name="connsiteX2" fmla="*/ 252248 w 3783724"/>
                    <a:gd name="connsiteY2" fmla="*/ 0 h 1324303"/>
                    <a:gd name="connsiteX3" fmla="*/ 3415862 w 3783724"/>
                    <a:gd name="connsiteY3" fmla="*/ 21020 h 1324303"/>
                    <a:gd name="connsiteX4" fmla="*/ 3783724 w 3783724"/>
                    <a:gd name="connsiteY4" fmla="*/ 1324303 h 1324303"/>
                    <a:gd name="connsiteX5" fmla="*/ 0 w 3783724"/>
                    <a:gd name="connsiteY5" fmla="*/ 1313793 h 132430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783724" h="1324303">
                      <a:moveTo>
                        <a:pt x="0" y="1313793"/>
                      </a:moveTo>
                      <a:lnTo>
                        <a:pt x="0" y="1313793"/>
                      </a:lnTo>
                      <a:lnTo>
                        <a:pt x="252248" y="0"/>
                      </a:lnTo>
                      <a:lnTo>
                        <a:pt x="3415862" y="21020"/>
                      </a:lnTo>
                      <a:lnTo>
                        <a:pt x="3783724" y="1324303"/>
                      </a:lnTo>
                      <a:lnTo>
                        <a:pt x="0" y="1313793"/>
                      </a:lnTo>
                      <a:close/>
                    </a:path>
                  </a:pathLst>
                </a:cu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140" name="Group 139">
                  <a:extLst>
                    <a:ext uri="{FF2B5EF4-FFF2-40B4-BE49-F238E27FC236}">
                      <a16:creationId xmlns:a16="http://schemas.microsoft.com/office/drawing/2014/main" xmlns="" id="{74F91BDF-2C7D-004F-9F7E-3424FDD7E858}"/>
                    </a:ext>
                  </a:extLst>
                </p:cNvPr>
                <p:cNvGrpSpPr/>
                <p:nvPr/>
              </p:nvGrpSpPr>
              <p:grpSpPr>
                <a:xfrm>
                  <a:off x="3941378" y="2603243"/>
                  <a:ext cx="3202061" cy="1066110"/>
                  <a:chOff x="7939341" y="3037317"/>
                  <a:chExt cx="897649" cy="353919"/>
                </a:xfrm>
              </p:grpSpPr>
              <p:sp>
                <p:nvSpPr>
                  <p:cNvPr id="141" name="Freeform 140">
                    <a:extLst>
                      <a:ext uri="{FF2B5EF4-FFF2-40B4-BE49-F238E27FC236}">
                        <a16:creationId xmlns:a16="http://schemas.microsoft.com/office/drawing/2014/main" xmlns="" id="{866D5738-B1DB-A64F-B2FF-D00B6DCAFBC8}"/>
                      </a:ext>
                    </a:extLst>
                  </p:cNvPr>
                  <p:cNvSpPr/>
                  <p:nvPr/>
                </p:nvSpPr>
                <p:spPr>
                  <a:xfrm>
                    <a:off x="7964170" y="30373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2" name="Freeform 141">
                    <a:extLst>
                      <a:ext uri="{FF2B5EF4-FFF2-40B4-BE49-F238E27FC236}">
                        <a16:creationId xmlns:a16="http://schemas.microsoft.com/office/drawing/2014/main" xmlns="" id="{8F3D5853-4CB9-3346-8B27-854B90D8207B}"/>
                      </a:ext>
                    </a:extLst>
                  </p:cNvPr>
                  <p:cNvSpPr/>
                  <p:nvPr/>
                </p:nvSpPr>
                <p:spPr>
                  <a:xfrm>
                    <a:off x="8519948" y="32067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3" name="Freeform 142">
                    <a:extLst>
                      <a:ext uri="{FF2B5EF4-FFF2-40B4-BE49-F238E27FC236}">
                        <a16:creationId xmlns:a16="http://schemas.microsoft.com/office/drawing/2014/main" xmlns="" id="{114FA665-825C-3446-AE24-97A1A9B094BE}"/>
                      </a:ext>
                    </a:extLst>
                  </p:cNvPr>
                  <p:cNvSpPr/>
                  <p:nvPr/>
                </p:nvSpPr>
                <p:spPr>
                  <a:xfrm>
                    <a:off x="7939341" y="32067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4" name="Freeform 143">
                    <a:extLst>
                      <a:ext uri="{FF2B5EF4-FFF2-40B4-BE49-F238E27FC236}">
                        <a16:creationId xmlns:a16="http://schemas.microsoft.com/office/drawing/2014/main" xmlns="" id="{CF92E888-6087-BF4C-9FD9-B93CB8E3684F}"/>
                      </a:ext>
                    </a:extLst>
                  </p:cNvPr>
                  <p:cNvSpPr/>
                  <p:nvPr/>
                </p:nvSpPr>
                <p:spPr>
                  <a:xfrm>
                    <a:off x="8047413" y="31234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122" name="Group 121">
                <a:extLst>
                  <a:ext uri="{FF2B5EF4-FFF2-40B4-BE49-F238E27FC236}">
                    <a16:creationId xmlns:a16="http://schemas.microsoft.com/office/drawing/2014/main" xmlns="" id="{4DD0CB96-FF06-0747-8D6C-17B6E3D64A00}"/>
                  </a:ext>
                </a:extLst>
              </p:cNvPr>
              <p:cNvGrpSpPr/>
              <p:nvPr/>
            </p:nvGrpSpPr>
            <p:grpSpPr>
              <a:xfrm>
                <a:off x="7290083" y="3122951"/>
                <a:ext cx="746763" cy="344773"/>
                <a:chOff x="3668110" y="2448910"/>
                <a:chExt cx="3794234" cy="2165130"/>
              </a:xfrm>
            </p:grpSpPr>
            <p:sp>
              <p:nvSpPr>
                <p:cNvPr id="131" name="Rectangle 130">
                  <a:extLst>
                    <a:ext uri="{FF2B5EF4-FFF2-40B4-BE49-F238E27FC236}">
                      <a16:creationId xmlns:a16="http://schemas.microsoft.com/office/drawing/2014/main" xmlns="" id="{BBE4C02F-92B5-E34A-8A31-6DCFE62E955D}"/>
                    </a:ext>
                  </a:extLst>
                </p:cNvPr>
                <p:cNvSpPr/>
                <p:nvPr/>
              </p:nvSpPr>
              <p:spPr>
                <a:xfrm>
                  <a:off x="3668110" y="3741409"/>
                  <a:ext cx="3780587" cy="872631"/>
                </a:xfrm>
                <a:prstGeom prst="rect">
                  <a:avLst/>
                </a:pr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32" name="Freeform 131">
                  <a:extLst>
                    <a:ext uri="{FF2B5EF4-FFF2-40B4-BE49-F238E27FC236}">
                      <a16:creationId xmlns:a16="http://schemas.microsoft.com/office/drawing/2014/main" xmlns="" id="{FC68E576-D54E-734B-8697-D893832C877A}"/>
                    </a:ext>
                  </a:extLst>
                </p:cNvPr>
                <p:cNvSpPr/>
                <p:nvPr/>
              </p:nvSpPr>
              <p:spPr>
                <a:xfrm>
                  <a:off x="3678620" y="2448910"/>
                  <a:ext cx="3783724" cy="1324303"/>
                </a:xfrm>
                <a:custGeom>
                  <a:avLst/>
                  <a:gdLst>
                    <a:gd name="connsiteX0" fmla="*/ 0 w 3783724"/>
                    <a:gd name="connsiteY0" fmla="*/ 1313793 h 1324303"/>
                    <a:gd name="connsiteX1" fmla="*/ 0 w 3783724"/>
                    <a:gd name="connsiteY1" fmla="*/ 1313793 h 1324303"/>
                    <a:gd name="connsiteX2" fmla="*/ 252248 w 3783724"/>
                    <a:gd name="connsiteY2" fmla="*/ 0 h 1324303"/>
                    <a:gd name="connsiteX3" fmla="*/ 3415862 w 3783724"/>
                    <a:gd name="connsiteY3" fmla="*/ 21020 h 1324303"/>
                    <a:gd name="connsiteX4" fmla="*/ 3783724 w 3783724"/>
                    <a:gd name="connsiteY4" fmla="*/ 1324303 h 1324303"/>
                    <a:gd name="connsiteX5" fmla="*/ 0 w 3783724"/>
                    <a:gd name="connsiteY5" fmla="*/ 1313793 h 132430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783724" h="1324303">
                      <a:moveTo>
                        <a:pt x="0" y="1313793"/>
                      </a:moveTo>
                      <a:lnTo>
                        <a:pt x="0" y="1313793"/>
                      </a:lnTo>
                      <a:lnTo>
                        <a:pt x="252248" y="0"/>
                      </a:lnTo>
                      <a:lnTo>
                        <a:pt x="3415862" y="21020"/>
                      </a:lnTo>
                      <a:lnTo>
                        <a:pt x="3783724" y="1324303"/>
                      </a:lnTo>
                      <a:lnTo>
                        <a:pt x="0" y="1313793"/>
                      </a:lnTo>
                      <a:close/>
                    </a:path>
                  </a:pathLst>
                </a:cu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133" name="Group 132">
                  <a:extLst>
                    <a:ext uri="{FF2B5EF4-FFF2-40B4-BE49-F238E27FC236}">
                      <a16:creationId xmlns:a16="http://schemas.microsoft.com/office/drawing/2014/main" xmlns="" id="{B96132C5-D867-5746-8DB9-936FC4CA34AB}"/>
                    </a:ext>
                  </a:extLst>
                </p:cNvPr>
                <p:cNvGrpSpPr/>
                <p:nvPr/>
              </p:nvGrpSpPr>
              <p:grpSpPr>
                <a:xfrm>
                  <a:off x="3941378" y="2603243"/>
                  <a:ext cx="3202061" cy="1066110"/>
                  <a:chOff x="7939341" y="3037317"/>
                  <a:chExt cx="897649" cy="353919"/>
                </a:xfrm>
              </p:grpSpPr>
              <p:sp>
                <p:nvSpPr>
                  <p:cNvPr id="134" name="Freeform 133">
                    <a:extLst>
                      <a:ext uri="{FF2B5EF4-FFF2-40B4-BE49-F238E27FC236}">
                        <a16:creationId xmlns:a16="http://schemas.microsoft.com/office/drawing/2014/main" xmlns="" id="{F331719B-2E38-6C46-8045-A59B4810FCF3}"/>
                      </a:ext>
                    </a:extLst>
                  </p:cNvPr>
                  <p:cNvSpPr/>
                  <p:nvPr/>
                </p:nvSpPr>
                <p:spPr>
                  <a:xfrm>
                    <a:off x="7964170" y="30373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5" name="Freeform 134">
                    <a:extLst>
                      <a:ext uri="{FF2B5EF4-FFF2-40B4-BE49-F238E27FC236}">
                        <a16:creationId xmlns:a16="http://schemas.microsoft.com/office/drawing/2014/main" xmlns="" id="{0FAF6128-2431-6D43-969E-D212F9385490}"/>
                      </a:ext>
                    </a:extLst>
                  </p:cNvPr>
                  <p:cNvSpPr/>
                  <p:nvPr/>
                </p:nvSpPr>
                <p:spPr>
                  <a:xfrm>
                    <a:off x="8519948" y="32067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6" name="Freeform 135">
                    <a:extLst>
                      <a:ext uri="{FF2B5EF4-FFF2-40B4-BE49-F238E27FC236}">
                        <a16:creationId xmlns:a16="http://schemas.microsoft.com/office/drawing/2014/main" xmlns="" id="{105D7E56-FF41-A349-A7F2-51A25370D45A}"/>
                      </a:ext>
                    </a:extLst>
                  </p:cNvPr>
                  <p:cNvSpPr/>
                  <p:nvPr/>
                </p:nvSpPr>
                <p:spPr>
                  <a:xfrm>
                    <a:off x="7939341" y="32067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7" name="Freeform 136">
                    <a:extLst>
                      <a:ext uri="{FF2B5EF4-FFF2-40B4-BE49-F238E27FC236}">
                        <a16:creationId xmlns:a16="http://schemas.microsoft.com/office/drawing/2014/main" xmlns="" id="{406FE8BF-E5DA-3A43-8C2C-0214135AEF61}"/>
                      </a:ext>
                    </a:extLst>
                  </p:cNvPr>
                  <p:cNvSpPr/>
                  <p:nvPr/>
                </p:nvSpPr>
                <p:spPr>
                  <a:xfrm>
                    <a:off x="8047413" y="31234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123" name="Group 122">
                <a:extLst>
                  <a:ext uri="{FF2B5EF4-FFF2-40B4-BE49-F238E27FC236}">
                    <a16:creationId xmlns:a16="http://schemas.microsoft.com/office/drawing/2014/main" xmlns="" id="{61382BC6-B124-C34A-AF5F-106CD750D54D}"/>
                  </a:ext>
                </a:extLst>
              </p:cNvPr>
              <p:cNvGrpSpPr/>
              <p:nvPr/>
            </p:nvGrpSpPr>
            <p:grpSpPr>
              <a:xfrm>
                <a:off x="5371262" y="3020518"/>
                <a:ext cx="746763" cy="344773"/>
                <a:chOff x="3668110" y="2448910"/>
                <a:chExt cx="3794234" cy="2165130"/>
              </a:xfrm>
            </p:grpSpPr>
            <p:sp>
              <p:nvSpPr>
                <p:cNvPr id="124" name="Rectangle 123">
                  <a:extLst>
                    <a:ext uri="{FF2B5EF4-FFF2-40B4-BE49-F238E27FC236}">
                      <a16:creationId xmlns:a16="http://schemas.microsoft.com/office/drawing/2014/main" xmlns="" id="{F54875C8-3537-534D-8699-79202C6EF3CC}"/>
                    </a:ext>
                  </a:extLst>
                </p:cNvPr>
                <p:cNvSpPr/>
                <p:nvPr/>
              </p:nvSpPr>
              <p:spPr>
                <a:xfrm>
                  <a:off x="3668110" y="3741409"/>
                  <a:ext cx="3780587" cy="872631"/>
                </a:xfrm>
                <a:prstGeom prst="rect">
                  <a:avLst/>
                </a:pr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5" name="Freeform 124">
                  <a:extLst>
                    <a:ext uri="{FF2B5EF4-FFF2-40B4-BE49-F238E27FC236}">
                      <a16:creationId xmlns:a16="http://schemas.microsoft.com/office/drawing/2014/main" xmlns="" id="{37C804ED-78E1-0B43-8D28-3CBDFC6F9751}"/>
                    </a:ext>
                  </a:extLst>
                </p:cNvPr>
                <p:cNvSpPr/>
                <p:nvPr/>
              </p:nvSpPr>
              <p:spPr>
                <a:xfrm>
                  <a:off x="3678620" y="2448910"/>
                  <a:ext cx="3783724" cy="1324303"/>
                </a:xfrm>
                <a:custGeom>
                  <a:avLst/>
                  <a:gdLst>
                    <a:gd name="connsiteX0" fmla="*/ 0 w 3783724"/>
                    <a:gd name="connsiteY0" fmla="*/ 1313793 h 1324303"/>
                    <a:gd name="connsiteX1" fmla="*/ 0 w 3783724"/>
                    <a:gd name="connsiteY1" fmla="*/ 1313793 h 1324303"/>
                    <a:gd name="connsiteX2" fmla="*/ 252248 w 3783724"/>
                    <a:gd name="connsiteY2" fmla="*/ 0 h 1324303"/>
                    <a:gd name="connsiteX3" fmla="*/ 3415862 w 3783724"/>
                    <a:gd name="connsiteY3" fmla="*/ 21020 h 1324303"/>
                    <a:gd name="connsiteX4" fmla="*/ 3783724 w 3783724"/>
                    <a:gd name="connsiteY4" fmla="*/ 1324303 h 1324303"/>
                    <a:gd name="connsiteX5" fmla="*/ 0 w 3783724"/>
                    <a:gd name="connsiteY5" fmla="*/ 1313793 h 132430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783724" h="1324303">
                      <a:moveTo>
                        <a:pt x="0" y="1313793"/>
                      </a:moveTo>
                      <a:lnTo>
                        <a:pt x="0" y="1313793"/>
                      </a:lnTo>
                      <a:lnTo>
                        <a:pt x="252248" y="0"/>
                      </a:lnTo>
                      <a:lnTo>
                        <a:pt x="3415862" y="21020"/>
                      </a:lnTo>
                      <a:lnTo>
                        <a:pt x="3783724" y="1324303"/>
                      </a:lnTo>
                      <a:lnTo>
                        <a:pt x="0" y="1313793"/>
                      </a:lnTo>
                      <a:close/>
                    </a:path>
                  </a:pathLst>
                </a:cu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126" name="Group 125">
                  <a:extLst>
                    <a:ext uri="{FF2B5EF4-FFF2-40B4-BE49-F238E27FC236}">
                      <a16:creationId xmlns:a16="http://schemas.microsoft.com/office/drawing/2014/main" xmlns="" id="{029B3492-B39F-9C4E-9E12-23A21BE7194F}"/>
                    </a:ext>
                  </a:extLst>
                </p:cNvPr>
                <p:cNvGrpSpPr/>
                <p:nvPr/>
              </p:nvGrpSpPr>
              <p:grpSpPr>
                <a:xfrm>
                  <a:off x="3941378" y="2603243"/>
                  <a:ext cx="3202061" cy="1066110"/>
                  <a:chOff x="7939341" y="3037317"/>
                  <a:chExt cx="897649" cy="353919"/>
                </a:xfrm>
              </p:grpSpPr>
              <p:sp>
                <p:nvSpPr>
                  <p:cNvPr id="127" name="Freeform 126">
                    <a:extLst>
                      <a:ext uri="{FF2B5EF4-FFF2-40B4-BE49-F238E27FC236}">
                        <a16:creationId xmlns:a16="http://schemas.microsoft.com/office/drawing/2014/main" xmlns="" id="{3146775C-54FD-D548-A314-3302205C36ED}"/>
                      </a:ext>
                    </a:extLst>
                  </p:cNvPr>
                  <p:cNvSpPr/>
                  <p:nvPr/>
                </p:nvSpPr>
                <p:spPr>
                  <a:xfrm>
                    <a:off x="7964170" y="30373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28" name="Freeform 127">
                    <a:extLst>
                      <a:ext uri="{FF2B5EF4-FFF2-40B4-BE49-F238E27FC236}">
                        <a16:creationId xmlns:a16="http://schemas.microsoft.com/office/drawing/2014/main" xmlns="" id="{7C1051E3-E4D3-EA4F-B5CF-25F7520318D1}"/>
                      </a:ext>
                    </a:extLst>
                  </p:cNvPr>
                  <p:cNvSpPr/>
                  <p:nvPr/>
                </p:nvSpPr>
                <p:spPr>
                  <a:xfrm>
                    <a:off x="8519948" y="32067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29" name="Freeform 128">
                    <a:extLst>
                      <a:ext uri="{FF2B5EF4-FFF2-40B4-BE49-F238E27FC236}">
                        <a16:creationId xmlns:a16="http://schemas.microsoft.com/office/drawing/2014/main" xmlns="" id="{06D6E15E-1DE1-A94F-AE8B-1AB24533AFE8}"/>
                      </a:ext>
                    </a:extLst>
                  </p:cNvPr>
                  <p:cNvSpPr/>
                  <p:nvPr/>
                </p:nvSpPr>
                <p:spPr>
                  <a:xfrm>
                    <a:off x="7939341" y="32067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0" name="Freeform 129">
                    <a:extLst>
                      <a:ext uri="{FF2B5EF4-FFF2-40B4-BE49-F238E27FC236}">
                        <a16:creationId xmlns:a16="http://schemas.microsoft.com/office/drawing/2014/main" xmlns="" id="{68FA2054-559F-3D4E-8F12-33A0DEB0D2B1}"/>
                      </a:ext>
                    </a:extLst>
                  </p:cNvPr>
                  <p:cNvSpPr/>
                  <p:nvPr/>
                </p:nvSpPr>
                <p:spPr>
                  <a:xfrm>
                    <a:off x="8047413" y="31234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grpSp>
          <p:nvGrpSpPr>
            <p:cNvPr id="188" name="Group 187">
              <a:extLst>
                <a:ext uri="{FF2B5EF4-FFF2-40B4-BE49-F238E27FC236}">
                  <a16:creationId xmlns:a16="http://schemas.microsoft.com/office/drawing/2014/main" xmlns="" id="{88092B4B-73A7-B84A-B44A-87B3F8EE42A7}"/>
                </a:ext>
              </a:extLst>
            </p:cNvPr>
            <p:cNvGrpSpPr/>
            <p:nvPr/>
          </p:nvGrpSpPr>
          <p:grpSpPr>
            <a:xfrm>
              <a:off x="3510443" y="3070406"/>
              <a:ext cx="746763" cy="344773"/>
              <a:chOff x="3668110" y="2448910"/>
              <a:chExt cx="3794234" cy="2165130"/>
            </a:xfrm>
          </p:grpSpPr>
          <p:sp>
            <p:nvSpPr>
              <p:cNvPr id="189" name="Rectangle 188">
                <a:extLst>
                  <a:ext uri="{FF2B5EF4-FFF2-40B4-BE49-F238E27FC236}">
                    <a16:creationId xmlns:a16="http://schemas.microsoft.com/office/drawing/2014/main" xmlns="" id="{200081AD-DFBF-1947-B539-A661D799E72B}"/>
                  </a:ext>
                </a:extLst>
              </p:cNvPr>
              <p:cNvSpPr/>
              <p:nvPr/>
            </p:nvSpPr>
            <p:spPr>
              <a:xfrm>
                <a:off x="3668110" y="3741409"/>
                <a:ext cx="3780587" cy="872631"/>
              </a:xfrm>
              <a:prstGeom prst="rect">
                <a:avLst/>
              </a:pr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90" name="Freeform 189">
                <a:extLst>
                  <a:ext uri="{FF2B5EF4-FFF2-40B4-BE49-F238E27FC236}">
                    <a16:creationId xmlns:a16="http://schemas.microsoft.com/office/drawing/2014/main" xmlns="" id="{DFB88302-207F-7041-A836-DBC7ED27F4DD}"/>
                  </a:ext>
                </a:extLst>
              </p:cNvPr>
              <p:cNvSpPr/>
              <p:nvPr/>
            </p:nvSpPr>
            <p:spPr>
              <a:xfrm>
                <a:off x="3678620" y="2448910"/>
                <a:ext cx="3783724" cy="1324303"/>
              </a:xfrm>
              <a:custGeom>
                <a:avLst/>
                <a:gdLst>
                  <a:gd name="connsiteX0" fmla="*/ 0 w 3783724"/>
                  <a:gd name="connsiteY0" fmla="*/ 1313793 h 1324303"/>
                  <a:gd name="connsiteX1" fmla="*/ 0 w 3783724"/>
                  <a:gd name="connsiteY1" fmla="*/ 1313793 h 1324303"/>
                  <a:gd name="connsiteX2" fmla="*/ 252248 w 3783724"/>
                  <a:gd name="connsiteY2" fmla="*/ 0 h 1324303"/>
                  <a:gd name="connsiteX3" fmla="*/ 3415862 w 3783724"/>
                  <a:gd name="connsiteY3" fmla="*/ 21020 h 1324303"/>
                  <a:gd name="connsiteX4" fmla="*/ 3783724 w 3783724"/>
                  <a:gd name="connsiteY4" fmla="*/ 1324303 h 1324303"/>
                  <a:gd name="connsiteX5" fmla="*/ 0 w 3783724"/>
                  <a:gd name="connsiteY5" fmla="*/ 1313793 h 1324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783724" h="1324303">
                    <a:moveTo>
                      <a:pt x="0" y="1313793"/>
                    </a:moveTo>
                    <a:lnTo>
                      <a:pt x="0" y="1313793"/>
                    </a:lnTo>
                    <a:lnTo>
                      <a:pt x="252248" y="0"/>
                    </a:lnTo>
                    <a:lnTo>
                      <a:pt x="3415862" y="21020"/>
                    </a:lnTo>
                    <a:lnTo>
                      <a:pt x="3783724" y="1324303"/>
                    </a:lnTo>
                    <a:lnTo>
                      <a:pt x="0" y="1313793"/>
                    </a:lnTo>
                    <a:close/>
                  </a:path>
                </a:pathLst>
              </a:cu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91" name="Group 190">
                <a:extLst>
                  <a:ext uri="{FF2B5EF4-FFF2-40B4-BE49-F238E27FC236}">
                    <a16:creationId xmlns:a16="http://schemas.microsoft.com/office/drawing/2014/main" xmlns="" id="{5A1C7D64-8BED-D44B-9F41-2A71D08A3062}"/>
                  </a:ext>
                </a:extLst>
              </p:cNvPr>
              <p:cNvGrpSpPr/>
              <p:nvPr/>
            </p:nvGrpSpPr>
            <p:grpSpPr>
              <a:xfrm>
                <a:off x="3941378" y="2603243"/>
                <a:ext cx="3202061" cy="1066110"/>
                <a:chOff x="7939341" y="3037317"/>
                <a:chExt cx="897649" cy="353919"/>
              </a:xfrm>
            </p:grpSpPr>
            <p:sp>
              <p:nvSpPr>
                <p:cNvPr id="192" name="Freeform 191">
                  <a:extLst>
                    <a:ext uri="{FF2B5EF4-FFF2-40B4-BE49-F238E27FC236}">
                      <a16:creationId xmlns:a16="http://schemas.microsoft.com/office/drawing/2014/main" xmlns="" id="{AC3DE160-A795-FB4B-AEE9-AB6FD5F7BAB7}"/>
                    </a:ext>
                  </a:extLst>
                </p:cNvPr>
                <p:cNvSpPr/>
                <p:nvPr/>
              </p:nvSpPr>
              <p:spPr>
                <a:xfrm>
                  <a:off x="7964170" y="30373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93" name="Freeform 192">
                  <a:extLst>
                    <a:ext uri="{FF2B5EF4-FFF2-40B4-BE49-F238E27FC236}">
                      <a16:creationId xmlns:a16="http://schemas.microsoft.com/office/drawing/2014/main" xmlns="" id="{0795C6B9-582B-1C4C-94D8-E6BE17D986CC}"/>
                    </a:ext>
                  </a:extLst>
                </p:cNvPr>
                <p:cNvSpPr/>
                <p:nvPr/>
              </p:nvSpPr>
              <p:spPr>
                <a:xfrm>
                  <a:off x="8519948" y="32067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94" name="Freeform 193">
                  <a:extLst>
                    <a:ext uri="{FF2B5EF4-FFF2-40B4-BE49-F238E27FC236}">
                      <a16:creationId xmlns:a16="http://schemas.microsoft.com/office/drawing/2014/main" xmlns="" id="{D9D86823-997E-6E44-B47F-086D7D2EDA66}"/>
                    </a:ext>
                  </a:extLst>
                </p:cNvPr>
                <p:cNvSpPr/>
                <p:nvPr/>
              </p:nvSpPr>
              <p:spPr>
                <a:xfrm>
                  <a:off x="7939341" y="32067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95" name="Freeform 194">
                  <a:extLst>
                    <a:ext uri="{FF2B5EF4-FFF2-40B4-BE49-F238E27FC236}">
                      <a16:creationId xmlns:a16="http://schemas.microsoft.com/office/drawing/2014/main" xmlns="" id="{BF0DBBF3-4106-7A4E-9218-F47B958ADE7D}"/>
                    </a:ext>
                  </a:extLst>
                </p:cNvPr>
                <p:cNvSpPr/>
                <p:nvPr/>
              </p:nvSpPr>
              <p:spPr>
                <a:xfrm>
                  <a:off x="8047413" y="31234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</p:grpSp>
      <p:sp>
        <p:nvSpPr>
          <p:cNvPr id="98" name="Rectangle 97">
            <a:extLst>
              <a:ext uri="{FF2B5EF4-FFF2-40B4-BE49-F238E27FC236}">
                <a16:creationId xmlns:a16="http://schemas.microsoft.com/office/drawing/2014/main" xmlns="" id="{5783EF0D-B628-4991-957F-5E0B14DD3027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70" name="Straight Connector 169">
            <a:extLst>
              <a:ext uri="{FF2B5EF4-FFF2-40B4-BE49-F238E27FC236}">
                <a16:creationId xmlns:a16="http://schemas.microsoft.com/office/drawing/2014/main" xmlns="" id="{2882009E-E88D-4075-9116-FF37C9A795F3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Rectangle 170">
            <a:extLst>
              <a:ext uri="{FF2B5EF4-FFF2-40B4-BE49-F238E27FC236}">
                <a16:creationId xmlns:a16="http://schemas.microsoft.com/office/drawing/2014/main" xmlns="" id="{0658C726-8C36-4047-BE41-E8A42CB8D7D8}"/>
              </a:ext>
            </a:extLst>
          </p:cNvPr>
          <p:cNvSpPr/>
          <p:nvPr/>
        </p:nvSpPr>
        <p:spPr>
          <a:xfrm>
            <a:off x="393111" y="727493"/>
            <a:ext cx="47541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elf-learning Multi-switch Example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888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338" name="Freeform 81">
            <a:extLst>
              <a:ext uri="{FF2B5EF4-FFF2-40B4-BE49-F238E27FC236}">
                <a16:creationId xmlns:a16="http://schemas.microsoft.com/office/drawing/2014/main" xmlns="" id="{1DD2AEB4-851F-3544-B2F7-195B95897CCD}"/>
              </a:ext>
            </a:extLst>
          </p:cNvPr>
          <p:cNvSpPr>
            <a:spLocks/>
          </p:cNvSpPr>
          <p:nvPr/>
        </p:nvSpPr>
        <p:spPr bwMode="auto">
          <a:xfrm rot="5400000">
            <a:off x="4293252" y="225426"/>
            <a:ext cx="4321175" cy="7473950"/>
          </a:xfrm>
          <a:custGeom>
            <a:avLst/>
            <a:gdLst>
              <a:gd name="T0" fmla="*/ 2147483647 w 10000"/>
              <a:gd name="T1" fmla="*/ 2147483647 h 9831"/>
              <a:gd name="T2" fmla="*/ 2147483647 w 10000"/>
              <a:gd name="T3" fmla="*/ 2147483647 h 9831"/>
              <a:gd name="T4" fmla="*/ 2147483647 w 10000"/>
              <a:gd name="T5" fmla="*/ 2147483647 h 9831"/>
              <a:gd name="T6" fmla="*/ 2147483647 w 10000"/>
              <a:gd name="T7" fmla="*/ 2147483647 h 9831"/>
              <a:gd name="T8" fmla="*/ 2147483647 w 10000"/>
              <a:gd name="T9" fmla="*/ 2147483647 h 9831"/>
              <a:gd name="T10" fmla="*/ 2147483647 w 10000"/>
              <a:gd name="T11" fmla="*/ 2147483647 h 9831"/>
              <a:gd name="T12" fmla="*/ 2147483647 w 10000"/>
              <a:gd name="T13" fmla="*/ 2147483647 h 9831"/>
              <a:gd name="T14" fmla="*/ 2147483647 w 10000"/>
              <a:gd name="T15" fmla="*/ 2147483647 h 9831"/>
              <a:gd name="T16" fmla="*/ 2147483647 w 10000"/>
              <a:gd name="T17" fmla="*/ 2147483647 h 9831"/>
              <a:gd name="T18" fmla="*/ 2147483647 w 10000"/>
              <a:gd name="T19" fmla="*/ 2147483647 h 9831"/>
              <a:gd name="T20" fmla="*/ 2147483647 w 10000"/>
              <a:gd name="T21" fmla="*/ 2147483647 h 9831"/>
              <a:gd name="T22" fmla="*/ 2147483647 w 10000"/>
              <a:gd name="T23" fmla="*/ 2147483647 h 983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0000" h="9831">
                <a:moveTo>
                  <a:pt x="3018" y="119"/>
                </a:moveTo>
                <a:cubicBezTo>
                  <a:pt x="2111" y="198"/>
                  <a:pt x="1047" y="-39"/>
                  <a:pt x="545" y="518"/>
                </a:cubicBezTo>
                <a:cubicBezTo>
                  <a:pt x="43" y="1076"/>
                  <a:pt x="40" y="2518"/>
                  <a:pt x="8" y="3464"/>
                </a:cubicBezTo>
                <a:cubicBezTo>
                  <a:pt x="-24" y="4411"/>
                  <a:pt x="32" y="5681"/>
                  <a:pt x="354" y="6198"/>
                </a:cubicBezTo>
                <a:cubicBezTo>
                  <a:pt x="677" y="6715"/>
                  <a:pt x="1127" y="6126"/>
                  <a:pt x="1947" y="6568"/>
                </a:cubicBezTo>
                <a:cubicBezTo>
                  <a:pt x="2769" y="7010"/>
                  <a:pt x="4247" y="8310"/>
                  <a:pt x="5285" y="8849"/>
                </a:cubicBezTo>
                <a:cubicBezTo>
                  <a:pt x="6321" y="9388"/>
                  <a:pt x="7408" y="9963"/>
                  <a:pt x="8172" y="9805"/>
                </a:cubicBezTo>
                <a:cubicBezTo>
                  <a:pt x="8934" y="9645"/>
                  <a:pt x="9588" y="8930"/>
                  <a:pt x="9864" y="7895"/>
                </a:cubicBezTo>
                <a:cubicBezTo>
                  <a:pt x="10140" y="6857"/>
                  <a:pt x="9927" y="4774"/>
                  <a:pt x="9830" y="3590"/>
                </a:cubicBezTo>
                <a:cubicBezTo>
                  <a:pt x="9733" y="2406"/>
                  <a:pt x="10004" y="1276"/>
                  <a:pt x="9282" y="788"/>
                </a:cubicBezTo>
                <a:cubicBezTo>
                  <a:pt x="8561" y="302"/>
                  <a:pt x="7028" y="160"/>
                  <a:pt x="5984" y="49"/>
                </a:cubicBezTo>
                <a:cubicBezTo>
                  <a:pt x="4940" y="-62"/>
                  <a:pt x="3924" y="41"/>
                  <a:pt x="3018" y="119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39" name="Line 33">
            <a:extLst>
              <a:ext uri="{FF2B5EF4-FFF2-40B4-BE49-F238E27FC236}">
                <a16:creationId xmlns:a16="http://schemas.microsoft.com/office/drawing/2014/main" xmlns="" id="{9C1D8CDE-7155-F441-98A2-3C45AB8689D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64678" y="3368675"/>
            <a:ext cx="2047875" cy="1416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40" name="Line 34">
            <a:extLst>
              <a:ext uri="{FF2B5EF4-FFF2-40B4-BE49-F238E27FC236}">
                <a16:creationId xmlns:a16="http://schemas.microsoft.com/office/drawing/2014/main" xmlns="" id="{20739350-D08C-5A41-88F0-04FEE1E01B70}"/>
              </a:ext>
            </a:extLst>
          </p:cNvPr>
          <p:cNvSpPr>
            <a:spLocks noChangeShapeType="1"/>
          </p:cNvSpPr>
          <p:nvPr/>
        </p:nvSpPr>
        <p:spPr bwMode="auto">
          <a:xfrm>
            <a:off x="6504640" y="3355975"/>
            <a:ext cx="0" cy="146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41" name="Line 35">
            <a:extLst>
              <a:ext uri="{FF2B5EF4-FFF2-40B4-BE49-F238E27FC236}">
                <a16:creationId xmlns:a16="http://schemas.microsoft.com/office/drawing/2014/main" xmlns="" id="{C23179C1-50B5-DF48-96CD-F4BCBE2B870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698315" y="3290888"/>
            <a:ext cx="1841500" cy="1622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42" name="Line 59">
            <a:extLst>
              <a:ext uri="{FF2B5EF4-FFF2-40B4-BE49-F238E27FC236}">
                <a16:creationId xmlns:a16="http://schemas.microsoft.com/office/drawing/2014/main" xmlns="" id="{FEFC486E-98E8-D243-B2DA-33F74D0F14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01503" y="2673350"/>
            <a:ext cx="1223962" cy="423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43" name="Line 60">
            <a:extLst>
              <a:ext uri="{FF2B5EF4-FFF2-40B4-BE49-F238E27FC236}">
                <a16:creationId xmlns:a16="http://schemas.microsoft.com/office/drawing/2014/main" xmlns="" id="{CCC7534E-E985-2943-898D-A4D514E538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95128" y="2351088"/>
            <a:ext cx="669925" cy="758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44" name="Line 77">
            <a:extLst>
              <a:ext uri="{FF2B5EF4-FFF2-40B4-BE49-F238E27FC236}">
                <a16:creationId xmlns:a16="http://schemas.microsoft.com/office/drawing/2014/main" xmlns="" id="{AB6C4A41-CCC9-F54B-8FBA-C0BD38886ED7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1340" y="2505075"/>
            <a:ext cx="862013" cy="644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45" name="Line 78">
            <a:extLst>
              <a:ext uri="{FF2B5EF4-FFF2-40B4-BE49-F238E27FC236}">
                <a16:creationId xmlns:a16="http://schemas.microsoft.com/office/drawing/2014/main" xmlns="" id="{4A44EE39-C1D8-AE4F-8DD7-B92BE66397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9103" y="2401888"/>
            <a:ext cx="850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46" name="Text Box 79">
            <a:extLst>
              <a:ext uri="{FF2B5EF4-FFF2-40B4-BE49-F238E27FC236}">
                <a16:creationId xmlns:a16="http://schemas.microsoft.com/office/drawing/2014/main" xmlns="" id="{FBFB42CB-34E2-D24C-B58D-B3E3791179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8153" y="2022475"/>
            <a:ext cx="1262062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i="0" dirty="0">
                <a:solidFill>
                  <a:srgbClr val="000000"/>
                </a:solidFill>
                <a:latin typeface="Arial" charset="0"/>
                <a:cs typeface="Arial" charset="0"/>
              </a:rPr>
              <a:t>to external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i="0" dirty="0">
                <a:solidFill>
                  <a:srgbClr val="000000"/>
                </a:solidFill>
                <a:latin typeface="Arial" charset="0"/>
                <a:cs typeface="Arial" charset="0"/>
              </a:rPr>
              <a:t>network</a:t>
            </a:r>
          </a:p>
        </p:txBody>
      </p:sp>
      <p:sp>
        <p:nvSpPr>
          <p:cNvPr id="347" name="Text Box 80">
            <a:extLst>
              <a:ext uri="{FF2B5EF4-FFF2-40B4-BE49-F238E27FC236}">
                <a16:creationId xmlns:a16="http://schemas.microsoft.com/office/drawing/2014/main" xmlns="" id="{E6535D94-AEC3-AD4D-8510-1EF310CA2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9828" y="2589213"/>
            <a:ext cx="7874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i="0" dirty="0">
                <a:solidFill>
                  <a:srgbClr val="000000"/>
                </a:solidFill>
                <a:latin typeface="Arial" charset="0"/>
                <a:cs typeface="Arial" charset="0"/>
              </a:rPr>
              <a:t>router</a:t>
            </a:r>
          </a:p>
        </p:txBody>
      </p:sp>
      <p:sp>
        <p:nvSpPr>
          <p:cNvPr id="348" name="Text Box 82">
            <a:extLst>
              <a:ext uri="{FF2B5EF4-FFF2-40B4-BE49-F238E27FC236}">
                <a16:creationId xmlns:a16="http://schemas.microsoft.com/office/drawing/2014/main" xmlns="" id="{728FD7CE-1C4E-3742-901C-649915E605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49340" y="3497263"/>
            <a:ext cx="15494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CC0000"/>
                </a:solidFill>
                <a:latin typeface="Arial" charset="0"/>
                <a:cs typeface="Arial" charset="0"/>
              </a:rPr>
              <a:t>IP subnet</a:t>
            </a:r>
          </a:p>
        </p:txBody>
      </p:sp>
      <p:sp>
        <p:nvSpPr>
          <p:cNvPr id="349" name="Text Box 83">
            <a:extLst>
              <a:ext uri="{FF2B5EF4-FFF2-40B4-BE49-F238E27FC236}">
                <a16:creationId xmlns:a16="http://schemas.microsoft.com/office/drawing/2014/main" xmlns="" id="{E3A2D782-9E47-194D-A995-3E10BA06F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6040" y="1816100"/>
            <a:ext cx="1365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i="0" dirty="0">
                <a:solidFill>
                  <a:srgbClr val="000000"/>
                </a:solidFill>
                <a:latin typeface="Arial" charset="0"/>
                <a:cs typeface="Arial" charset="0"/>
              </a:rPr>
              <a:t>mail server</a:t>
            </a:r>
          </a:p>
        </p:txBody>
      </p:sp>
      <p:sp>
        <p:nvSpPr>
          <p:cNvPr id="350" name="Text Box 84">
            <a:extLst>
              <a:ext uri="{FF2B5EF4-FFF2-40B4-BE49-F238E27FC236}">
                <a16:creationId xmlns:a16="http://schemas.microsoft.com/office/drawing/2014/main" xmlns="" id="{BF948EC1-0E64-1446-8EBB-3F705B6618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4553" y="2486025"/>
            <a:ext cx="1362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i="0" dirty="0">
                <a:solidFill>
                  <a:srgbClr val="000000"/>
                </a:solidFill>
                <a:latin typeface="Arial" charset="0"/>
                <a:cs typeface="Arial" charset="0"/>
              </a:rPr>
              <a:t>web server</a:t>
            </a:r>
          </a:p>
        </p:txBody>
      </p:sp>
      <p:sp>
        <p:nvSpPr>
          <p:cNvPr id="351" name="Line 20">
            <a:extLst>
              <a:ext uri="{FF2B5EF4-FFF2-40B4-BE49-F238E27FC236}">
                <a16:creationId xmlns:a16="http://schemas.microsoft.com/office/drawing/2014/main" xmlns="" id="{CA36AD85-4F0F-B949-9B2B-9D467D7BC8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78878" y="4735513"/>
            <a:ext cx="555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52" name="Line 21">
            <a:extLst>
              <a:ext uri="{FF2B5EF4-FFF2-40B4-BE49-F238E27FC236}">
                <a16:creationId xmlns:a16="http://schemas.microsoft.com/office/drawing/2014/main" xmlns="" id="{2C2F95BF-E0B6-CF4E-AC71-5428A58F04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66228" y="4783138"/>
            <a:ext cx="271462" cy="314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53" name="Line 22">
            <a:extLst>
              <a:ext uri="{FF2B5EF4-FFF2-40B4-BE49-F238E27FC236}">
                <a16:creationId xmlns:a16="http://schemas.microsoft.com/office/drawing/2014/main" xmlns="" id="{4B6A0F97-8361-514F-ABF1-10DAB951370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5328" y="4811713"/>
            <a:ext cx="73025" cy="2952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354" name="Group 44">
            <a:extLst>
              <a:ext uri="{FF2B5EF4-FFF2-40B4-BE49-F238E27FC236}">
                <a16:creationId xmlns:a16="http://schemas.microsoft.com/office/drawing/2014/main" xmlns="" id="{941C3232-2EC1-3E45-861B-43206D07B044}"/>
              </a:ext>
            </a:extLst>
          </p:cNvPr>
          <p:cNvGrpSpPr>
            <a:grpSpLocks/>
          </p:cNvGrpSpPr>
          <p:nvPr/>
        </p:nvGrpSpPr>
        <p:grpSpPr bwMode="auto">
          <a:xfrm>
            <a:off x="3123265" y="4538663"/>
            <a:ext cx="568325" cy="481012"/>
            <a:chOff x="-44" y="1473"/>
            <a:chExt cx="981" cy="1105"/>
          </a:xfrm>
        </p:grpSpPr>
        <p:pic>
          <p:nvPicPr>
            <p:cNvPr id="355" name="Picture 45" descr="desktop_computer_stylized_medium">
              <a:extLst>
                <a:ext uri="{FF2B5EF4-FFF2-40B4-BE49-F238E27FC236}">
                  <a16:creationId xmlns:a16="http://schemas.microsoft.com/office/drawing/2014/main" xmlns="" id="{56C4DE76-422A-3F41-B5E3-7E3F0577EA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6" name="Freeform 46">
              <a:extLst>
                <a:ext uri="{FF2B5EF4-FFF2-40B4-BE49-F238E27FC236}">
                  <a16:creationId xmlns:a16="http://schemas.microsoft.com/office/drawing/2014/main" xmlns="" id="{102BD1D2-8765-F94B-AE22-07E54C03C4A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57" name="Group 44">
            <a:extLst>
              <a:ext uri="{FF2B5EF4-FFF2-40B4-BE49-F238E27FC236}">
                <a16:creationId xmlns:a16="http://schemas.microsoft.com/office/drawing/2014/main" xmlns="" id="{04CCA9C4-C7E7-0D49-8ED5-C0A424C22AFF}"/>
              </a:ext>
            </a:extLst>
          </p:cNvPr>
          <p:cNvGrpSpPr>
            <a:grpSpLocks/>
          </p:cNvGrpSpPr>
          <p:nvPr/>
        </p:nvGrpSpPr>
        <p:grpSpPr bwMode="auto">
          <a:xfrm>
            <a:off x="3529665" y="4995863"/>
            <a:ext cx="568325" cy="481012"/>
            <a:chOff x="-44" y="1473"/>
            <a:chExt cx="981" cy="1105"/>
          </a:xfrm>
        </p:grpSpPr>
        <p:pic>
          <p:nvPicPr>
            <p:cNvPr id="358" name="Picture 45" descr="desktop_computer_stylized_medium">
              <a:extLst>
                <a:ext uri="{FF2B5EF4-FFF2-40B4-BE49-F238E27FC236}">
                  <a16:creationId xmlns:a16="http://schemas.microsoft.com/office/drawing/2014/main" xmlns="" id="{A1E987A4-00BB-DE46-B53A-3E267AEDB6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" name="Freeform 46">
              <a:extLst>
                <a:ext uri="{FF2B5EF4-FFF2-40B4-BE49-F238E27FC236}">
                  <a16:creationId xmlns:a16="http://schemas.microsoft.com/office/drawing/2014/main" xmlns="" id="{105A5D6D-DF1C-E04D-AF77-07EB2A6B5BA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60" name="Group 44">
            <a:extLst>
              <a:ext uri="{FF2B5EF4-FFF2-40B4-BE49-F238E27FC236}">
                <a16:creationId xmlns:a16="http://schemas.microsoft.com/office/drawing/2014/main" xmlns="" id="{B09E3AAA-200D-6348-AB8E-E9E0B74D373A}"/>
              </a:ext>
            </a:extLst>
          </p:cNvPr>
          <p:cNvGrpSpPr>
            <a:grpSpLocks/>
          </p:cNvGrpSpPr>
          <p:nvPr/>
        </p:nvGrpSpPr>
        <p:grpSpPr bwMode="auto">
          <a:xfrm>
            <a:off x="4058303" y="5027613"/>
            <a:ext cx="568325" cy="481012"/>
            <a:chOff x="-44" y="1473"/>
            <a:chExt cx="981" cy="1105"/>
          </a:xfrm>
        </p:grpSpPr>
        <p:pic>
          <p:nvPicPr>
            <p:cNvPr id="361" name="Picture 45" descr="desktop_computer_stylized_medium">
              <a:extLst>
                <a:ext uri="{FF2B5EF4-FFF2-40B4-BE49-F238E27FC236}">
                  <a16:creationId xmlns:a16="http://schemas.microsoft.com/office/drawing/2014/main" xmlns="" id="{DC09FF8D-C636-6347-BC58-1E42C10B35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2" name="Freeform 46">
              <a:extLst>
                <a:ext uri="{FF2B5EF4-FFF2-40B4-BE49-F238E27FC236}">
                  <a16:creationId xmlns:a16="http://schemas.microsoft.com/office/drawing/2014/main" xmlns="" id="{5CEDCE92-3307-C345-B156-BC62565D2AC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363" name="Line 21">
            <a:extLst>
              <a:ext uri="{FF2B5EF4-FFF2-40B4-BE49-F238E27FC236}">
                <a16:creationId xmlns:a16="http://schemas.microsoft.com/office/drawing/2014/main" xmlns="" id="{8707D218-BC2D-E147-BF42-31916D82FA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4403" y="4741863"/>
            <a:ext cx="377825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64" name="Line 22">
            <a:extLst>
              <a:ext uri="{FF2B5EF4-FFF2-40B4-BE49-F238E27FC236}">
                <a16:creationId xmlns:a16="http://schemas.microsoft.com/office/drawing/2014/main" xmlns="" id="{8DA81E08-E605-2C4A-B116-07559D95DF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36178" y="5237163"/>
            <a:ext cx="120650" cy="2936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65" name="Line 22">
            <a:extLst>
              <a:ext uri="{FF2B5EF4-FFF2-40B4-BE49-F238E27FC236}">
                <a16:creationId xmlns:a16="http://schemas.microsoft.com/office/drawing/2014/main" xmlns="" id="{74B35603-8088-6343-A1DD-EFD3214EDA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0990" y="5248275"/>
            <a:ext cx="73025" cy="2952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66" name="Line 20">
            <a:extLst>
              <a:ext uri="{FF2B5EF4-FFF2-40B4-BE49-F238E27FC236}">
                <a16:creationId xmlns:a16="http://schemas.microsoft.com/office/drawing/2014/main" xmlns="" id="{6DFE18D9-1340-4D4E-BCDA-2F5EB7328C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39390" y="5129213"/>
            <a:ext cx="555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367" name="Group 44">
            <a:extLst>
              <a:ext uri="{FF2B5EF4-FFF2-40B4-BE49-F238E27FC236}">
                <a16:creationId xmlns:a16="http://schemas.microsoft.com/office/drawing/2014/main" xmlns="" id="{2BB0F214-8617-AC45-AF28-614088ABC5AF}"/>
              </a:ext>
            </a:extLst>
          </p:cNvPr>
          <p:cNvGrpSpPr>
            <a:grpSpLocks/>
          </p:cNvGrpSpPr>
          <p:nvPr/>
        </p:nvGrpSpPr>
        <p:grpSpPr bwMode="auto">
          <a:xfrm>
            <a:off x="4463115" y="5400675"/>
            <a:ext cx="568325" cy="481013"/>
            <a:chOff x="-44" y="1473"/>
            <a:chExt cx="981" cy="1105"/>
          </a:xfrm>
        </p:grpSpPr>
        <p:pic>
          <p:nvPicPr>
            <p:cNvPr id="368" name="Picture 45" descr="desktop_computer_stylized_medium">
              <a:extLst>
                <a:ext uri="{FF2B5EF4-FFF2-40B4-BE49-F238E27FC236}">
                  <a16:creationId xmlns:a16="http://schemas.microsoft.com/office/drawing/2014/main" xmlns="" id="{D749DC47-C064-0840-8A4D-B6E7E9B42D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" name="Freeform 46">
              <a:extLst>
                <a:ext uri="{FF2B5EF4-FFF2-40B4-BE49-F238E27FC236}">
                  <a16:creationId xmlns:a16="http://schemas.microsoft.com/office/drawing/2014/main" xmlns="" id="{798F3421-D990-3C41-BAEF-6AD50E20B46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70" name="Group 44">
            <a:extLst>
              <a:ext uri="{FF2B5EF4-FFF2-40B4-BE49-F238E27FC236}">
                <a16:creationId xmlns:a16="http://schemas.microsoft.com/office/drawing/2014/main" xmlns="" id="{490EB974-D8DC-2041-A57F-76393D20BB6D}"/>
              </a:ext>
            </a:extLst>
          </p:cNvPr>
          <p:cNvGrpSpPr>
            <a:grpSpLocks/>
          </p:cNvGrpSpPr>
          <p:nvPr/>
        </p:nvGrpSpPr>
        <p:grpSpPr bwMode="auto">
          <a:xfrm>
            <a:off x="4920315" y="5468938"/>
            <a:ext cx="568325" cy="481012"/>
            <a:chOff x="-44" y="1473"/>
            <a:chExt cx="981" cy="1105"/>
          </a:xfrm>
        </p:grpSpPr>
        <p:pic>
          <p:nvPicPr>
            <p:cNvPr id="371" name="Picture 45" descr="desktop_computer_stylized_medium">
              <a:extLst>
                <a:ext uri="{FF2B5EF4-FFF2-40B4-BE49-F238E27FC236}">
                  <a16:creationId xmlns:a16="http://schemas.microsoft.com/office/drawing/2014/main" xmlns="" id="{1957017E-88FD-1641-944A-A44AF61DDA2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2" name="Freeform 46">
              <a:extLst>
                <a:ext uri="{FF2B5EF4-FFF2-40B4-BE49-F238E27FC236}">
                  <a16:creationId xmlns:a16="http://schemas.microsoft.com/office/drawing/2014/main" xmlns="" id="{5905493A-8F06-CA4E-98F5-D104CA7308A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75" name="Group 44">
            <a:extLst>
              <a:ext uri="{FF2B5EF4-FFF2-40B4-BE49-F238E27FC236}">
                <a16:creationId xmlns:a16="http://schemas.microsoft.com/office/drawing/2014/main" xmlns="" id="{546516DA-D987-804E-B9DE-22A3D14F68D4}"/>
              </a:ext>
            </a:extLst>
          </p:cNvPr>
          <p:cNvGrpSpPr>
            <a:grpSpLocks/>
          </p:cNvGrpSpPr>
          <p:nvPr/>
        </p:nvGrpSpPr>
        <p:grpSpPr bwMode="auto">
          <a:xfrm>
            <a:off x="5345765" y="4927600"/>
            <a:ext cx="568325" cy="481013"/>
            <a:chOff x="-44" y="1473"/>
            <a:chExt cx="981" cy="1105"/>
          </a:xfrm>
        </p:grpSpPr>
        <p:pic>
          <p:nvPicPr>
            <p:cNvPr id="376" name="Picture 45" descr="desktop_computer_stylized_medium">
              <a:extLst>
                <a:ext uri="{FF2B5EF4-FFF2-40B4-BE49-F238E27FC236}">
                  <a16:creationId xmlns:a16="http://schemas.microsoft.com/office/drawing/2014/main" xmlns="" id="{4A582920-8075-9B41-9AD3-3968BFABBF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7" name="Freeform 46">
              <a:extLst>
                <a:ext uri="{FF2B5EF4-FFF2-40B4-BE49-F238E27FC236}">
                  <a16:creationId xmlns:a16="http://schemas.microsoft.com/office/drawing/2014/main" xmlns="" id="{5232BF48-896A-2440-A098-B901E4E7D26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378" name="Line 20">
            <a:extLst>
              <a:ext uri="{FF2B5EF4-FFF2-40B4-BE49-F238E27FC236}">
                <a16:creationId xmlns:a16="http://schemas.microsoft.com/office/drawing/2014/main" xmlns="" id="{DBEDF0CB-00D7-0548-824A-81E9C6FA50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98453" y="5003800"/>
            <a:ext cx="555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79" name="Line 21">
            <a:extLst>
              <a:ext uri="{FF2B5EF4-FFF2-40B4-BE49-F238E27FC236}">
                <a16:creationId xmlns:a16="http://schemas.microsoft.com/office/drawing/2014/main" xmlns="" id="{5327C553-0FC2-8C41-80DD-5D1C853FF8D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85803" y="5051425"/>
            <a:ext cx="271462" cy="314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80" name="Line 22">
            <a:extLst>
              <a:ext uri="{FF2B5EF4-FFF2-40B4-BE49-F238E27FC236}">
                <a16:creationId xmlns:a16="http://schemas.microsoft.com/office/drawing/2014/main" xmlns="" id="{2522FB8B-3AB1-AB43-8650-28F7ACFDE847}"/>
              </a:ext>
            </a:extLst>
          </p:cNvPr>
          <p:cNvSpPr>
            <a:spLocks noChangeShapeType="1"/>
          </p:cNvSpPr>
          <p:nvPr/>
        </p:nvSpPr>
        <p:spPr bwMode="auto">
          <a:xfrm>
            <a:off x="8604903" y="5080000"/>
            <a:ext cx="73025" cy="2952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381" name="Group 44">
            <a:extLst>
              <a:ext uri="{FF2B5EF4-FFF2-40B4-BE49-F238E27FC236}">
                <a16:creationId xmlns:a16="http://schemas.microsoft.com/office/drawing/2014/main" xmlns="" id="{05CBF0A1-4254-5C4B-8A95-3790E40E52D6}"/>
              </a:ext>
            </a:extLst>
          </p:cNvPr>
          <p:cNvGrpSpPr>
            <a:grpSpLocks/>
          </p:cNvGrpSpPr>
          <p:nvPr/>
        </p:nvGrpSpPr>
        <p:grpSpPr bwMode="auto">
          <a:xfrm>
            <a:off x="7490478" y="4818063"/>
            <a:ext cx="568325" cy="481012"/>
            <a:chOff x="-44" y="1473"/>
            <a:chExt cx="981" cy="1105"/>
          </a:xfrm>
        </p:grpSpPr>
        <p:pic>
          <p:nvPicPr>
            <p:cNvPr id="382" name="Picture 45" descr="desktop_computer_stylized_medium">
              <a:extLst>
                <a:ext uri="{FF2B5EF4-FFF2-40B4-BE49-F238E27FC236}">
                  <a16:creationId xmlns:a16="http://schemas.microsoft.com/office/drawing/2014/main" xmlns="" id="{48A3D65B-B90E-114C-B7F8-81813E2AE6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3" name="Freeform 46">
              <a:extLst>
                <a:ext uri="{FF2B5EF4-FFF2-40B4-BE49-F238E27FC236}">
                  <a16:creationId xmlns:a16="http://schemas.microsoft.com/office/drawing/2014/main" xmlns="" id="{8C40008B-9985-4946-A656-DC94A014C49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84" name="Group 44">
            <a:extLst>
              <a:ext uri="{FF2B5EF4-FFF2-40B4-BE49-F238E27FC236}">
                <a16:creationId xmlns:a16="http://schemas.microsoft.com/office/drawing/2014/main" xmlns="" id="{48F1C933-4EBC-5043-9E08-EED2B5CD3B6B}"/>
              </a:ext>
            </a:extLst>
          </p:cNvPr>
          <p:cNvGrpSpPr>
            <a:grpSpLocks/>
          </p:cNvGrpSpPr>
          <p:nvPr/>
        </p:nvGrpSpPr>
        <p:grpSpPr bwMode="auto">
          <a:xfrm>
            <a:off x="7749240" y="5264150"/>
            <a:ext cx="569913" cy="481013"/>
            <a:chOff x="-44" y="1473"/>
            <a:chExt cx="981" cy="1105"/>
          </a:xfrm>
        </p:grpSpPr>
        <p:pic>
          <p:nvPicPr>
            <p:cNvPr id="385" name="Picture 45" descr="desktop_computer_stylized_medium">
              <a:extLst>
                <a:ext uri="{FF2B5EF4-FFF2-40B4-BE49-F238E27FC236}">
                  <a16:creationId xmlns:a16="http://schemas.microsoft.com/office/drawing/2014/main" xmlns="" id="{DD47D611-8FDA-9145-8B8C-7E0DAF88AC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6" name="Freeform 46">
              <a:extLst>
                <a:ext uri="{FF2B5EF4-FFF2-40B4-BE49-F238E27FC236}">
                  <a16:creationId xmlns:a16="http://schemas.microsoft.com/office/drawing/2014/main" xmlns="" id="{2005903E-2F47-354D-9158-187170A92CB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87" name="Group 44">
            <a:extLst>
              <a:ext uri="{FF2B5EF4-FFF2-40B4-BE49-F238E27FC236}">
                <a16:creationId xmlns:a16="http://schemas.microsoft.com/office/drawing/2014/main" xmlns="" id="{442B24C8-889C-A148-AD4B-172A25362150}"/>
              </a:ext>
            </a:extLst>
          </p:cNvPr>
          <p:cNvGrpSpPr>
            <a:grpSpLocks/>
          </p:cNvGrpSpPr>
          <p:nvPr/>
        </p:nvGrpSpPr>
        <p:grpSpPr bwMode="auto">
          <a:xfrm>
            <a:off x="8277878" y="5294313"/>
            <a:ext cx="568325" cy="482600"/>
            <a:chOff x="-44" y="1473"/>
            <a:chExt cx="981" cy="1105"/>
          </a:xfrm>
        </p:grpSpPr>
        <p:pic>
          <p:nvPicPr>
            <p:cNvPr id="388" name="Picture 45" descr="desktop_computer_stylized_medium">
              <a:extLst>
                <a:ext uri="{FF2B5EF4-FFF2-40B4-BE49-F238E27FC236}">
                  <a16:creationId xmlns:a16="http://schemas.microsoft.com/office/drawing/2014/main" xmlns="" id="{EE095724-2313-224E-A105-C354F085A1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" name="Freeform 46">
              <a:extLst>
                <a:ext uri="{FF2B5EF4-FFF2-40B4-BE49-F238E27FC236}">
                  <a16:creationId xmlns:a16="http://schemas.microsoft.com/office/drawing/2014/main" xmlns="" id="{E5278B7E-CF34-8644-9800-2590E12D127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390" name="Line 20">
            <a:extLst>
              <a:ext uri="{FF2B5EF4-FFF2-40B4-BE49-F238E27FC236}">
                <a16:creationId xmlns:a16="http://schemas.microsoft.com/office/drawing/2014/main" xmlns="" id="{F31177A2-08FB-D649-8137-218BCBAA959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72928" y="5049838"/>
            <a:ext cx="606425" cy="312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91" name="Line 21">
            <a:extLst>
              <a:ext uri="{FF2B5EF4-FFF2-40B4-BE49-F238E27FC236}">
                <a16:creationId xmlns:a16="http://schemas.microsoft.com/office/drawing/2014/main" xmlns="" id="{86917A5E-DF0C-3645-A831-E70C6AECBF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09378" y="5003800"/>
            <a:ext cx="271462" cy="314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92" name="Line 22">
            <a:extLst>
              <a:ext uri="{FF2B5EF4-FFF2-40B4-BE49-F238E27FC236}">
                <a16:creationId xmlns:a16="http://schemas.microsoft.com/office/drawing/2014/main" xmlns="" id="{59638B79-290F-974B-AA54-66E4644BD0BF}"/>
              </a:ext>
            </a:extLst>
          </p:cNvPr>
          <p:cNvSpPr>
            <a:spLocks noChangeShapeType="1"/>
          </p:cNvSpPr>
          <p:nvPr/>
        </p:nvSpPr>
        <p:spPr bwMode="auto">
          <a:xfrm>
            <a:off x="6728478" y="5032375"/>
            <a:ext cx="73025" cy="2952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393" name="Group 44">
            <a:extLst>
              <a:ext uri="{FF2B5EF4-FFF2-40B4-BE49-F238E27FC236}">
                <a16:creationId xmlns:a16="http://schemas.microsoft.com/office/drawing/2014/main" xmlns="" id="{6DC045E6-78AD-5649-9438-E026B64715BA}"/>
              </a:ext>
            </a:extLst>
          </p:cNvPr>
          <p:cNvGrpSpPr>
            <a:grpSpLocks/>
          </p:cNvGrpSpPr>
          <p:nvPr/>
        </p:nvGrpSpPr>
        <p:grpSpPr bwMode="auto">
          <a:xfrm>
            <a:off x="6917390" y="5211763"/>
            <a:ext cx="569913" cy="481012"/>
            <a:chOff x="-44" y="1473"/>
            <a:chExt cx="981" cy="1105"/>
          </a:xfrm>
        </p:grpSpPr>
        <p:pic>
          <p:nvPicPr>
            <p:cNvPr id="394" name="Picture 45" descr="desktop_computer_stylized_medium">
              <a:extLst>
                <a:ext uri="{FF2B5EF4-FFF2-40B4-BE49-F238E27FC236}">
                  <a16:creationId xmlns:a16="http://schemas.microsoft.com/office/drawing/2014/main" xmlns="" id="{08EEEF9C-176E-0740-8B83-5B2CC85CF96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5" name="Freeform 46">
              <a:extLst>
                <a:ext uri="{FF2B5EF4-FFF2-40B4-BE49-F238E27FC236}">
                  <a16:creationId xmlns:a16="http://schemas.microsoft.com/office/drawing/2014/main" xmlns="" id="{CF428064-F6F1-E346-B336-6FAD5386D25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96" name="Group 44">
            <a:extLst>
              <a:ext uri="{FF2B5EF4-FFF2-40B4-BE49-F238E27FC236}">
                <a16:creationId xmlns:a16="http://schemas.microsoft.com/office/drawing/2014/main" xmlns="" id="{F7DC80A6-D9DB-F84F-9225-1A52CA48A6D5}"/>
              </a:ext>
            </a:extLst>
          </p:cNvPr>
          <p:cNvGrpSpPr>
            <a:grpSpLocks/>
          </p:cNvGrpSpPr>
          <p:nvPr/>
        </p:nvGrpSpPr>
        <p:grpSpPr bwMode="auto">
          <a:xfrm>
            <a:off x="5872815" y="5216525"/>
            <a:ext cx="569913" cy="482600"/>
            <a:chOff x="-44" y="1473"/>
            <a:chExt cx="981" cy="1105"/>
          </a:xfrm>
        </p:grpSpPr>
        <p:pic>
          <p:nvPicPr>
            <p:cNvPr id="397" name="Picture 45" descr="desktop_computer_stylized_medium">
              <a:extLst>
                <a:ext uri="{FF2B5EF4-FFF2-40B4-BE49-F238E27FC236}">
                  <a16:creationId xmlns:a16="http://schemas.microsoft.com/office/drawing/2014/main" xmlns="" id="{5B916C64-22C9-964E-A895-2BB4426577D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8" name="Freeform 46">
              <a:extLst>
                <a:ext uri="{FF2B5EF4-FFF2-40B4-BE49-F238E27FC236}">
                  <a16:creationId xmlns:a16="http://schemas.microsoft.com/office/drawing/2014/main" xmlns="" id="{8F1A2616-3F9C-1443-8FC2-598CBA0777B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99" name="Group 44">
            <a:extLst>
              <a:ext uri="{FF2B5EF4-FFF2-40B4-BE49-F238E27FC236}">
                <a16:creationId xmlns:a16="http://schemas.microsoft.com/office/drawing/2014/main" xmlns="" id="{164A88BF-33ED-D647-BB76-7AD2B2966070}"/>
              </a:ext>
            </a:extLst>
          </p:cNvPr>
          <p:cNvGrpSpPr>
            <a:grpSpLocks/>
          </p:cNvGrpSpPr>
          <p:nvPr/>
        </p:nvGrpSpPr>
        <p:grpSpPr bwMode="auto">
          <a:xfrm>
            <a:off x="6401453" y="5248275"/>
            <a:ext cx="569912" cy="481013"/>
            <a:chOff x="-44" y="1473"/>
            <a:chExt cx="981" cy="1105"/>
          </a:xfrm>
        </p:grpSpPr>
        <p:pic>
          <p:nvPicPr>
            <p:cNvPr id="400" name="Picture 45" descr="desktop_computer_stylized_medium">
              <a:extLst>
                <a:ext uri="{FF2B5EF4-FFF2-40B4-BE49-F238E27FC236}">
                  <a16:creationId xmlns:a16="http://schemas.microsoft.com/office/drawing/2014/main" xmlns="" id="{6D8BE219-D629-4344-9062-A7BB61D92ED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1" name="Freeform 46">
              <a:extLst>
                <a:ext uri="{FF2B5EF4-FFF2-40B4-BE49-F238E27FC236}">
                  <a16:creationId xmlns:a16="http://schemas.microsoft.com/office/drawing/2014/main" xmlns="" id="{860563F5-CC50-744F-87D1-5CFECCB56D3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403" name="Line 20">
            <a:extLst>
              <a:ext uri="{FF2B5EF4-FFF2-40B4-BE49-F238E27FC236}">
                <a16:creationId xmlns:a16="http://schemas.microsoft.com/office/drawing/2014/main" xmlns="" id="{0E474B3A-FCAF-C343-A649-E9B83258A0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33478" y="5081588"/>
            <a:ext cx="555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405" name="Group 44">
            <a:extLst>
              <a:ext uri="{FF2B5EF4-FFF2-40B4-BE49-F238E27FC236}">
                <a16:creationId xmlns:a16="http://schemas.microsoft.com/office/drawing/2014/main" xmlns="" id="{DEE37EF7-2C39-C140-B9D9-3CA9F1B65775}"/>
              </a:ext>
            </a:extLst>
          </p:cNvPr>
          <p:cNvGrpSpPr>
            <a:grpSpLocks/>
          </p:cNvGrpSpPr>
          <p:nvPr/>
        </p:nvGrpSpPr>
        <p:grpSpPr bwMode="auto">
          <a:xfrm>
            <a:off x="8798578" y="4865688"/>
            <a:ext cx="569912" cy="481012"/>
            <a:chOff x="-44" y="1473"/>
            <a:chExt cx="981" cy="1105"/>
          </a:xfrm>
        </p:grpSpPr>
        <p:pic>
          <p:nvPicPr>
            <p:cNvPr id="406" name="Picture 45" descr="desktop_computer_stylized_medium">
              <a:extLst>
                <a:ext uri="{FF2B5EF4-FFF2-40B4-BE49-F238E27FC236}">
                  <a16:creationId xmlns:a16="http://schemas.microsoft.com/office/drawing/2014/main" xmlns="" id="{2D3AB814-7A31-8245-A0F5-F7361A6BDD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7" name="Freeform 46">
              <a:extLst>
                <a:ext uri="{FF2B5EF4-FFF2-40B4-BE49-F238E27FC236}">
                  <a16:creationId xmlns:a16="http://schemas.microsoft.com/office/drawing/2014/main" xmlns="" id="{95F1AA1F-5CA8-1C4B-808E-D7B05ACF053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09" name="Group 906">
            <a:extLst>
              <a:ext uri="{FF2B5EF4-FFF2-40B4-BE49-F238E27FC236}">
                <a16:creationId xmlns:a16="http://schemas.microsoft.com/office/drawing/2014/main" xmlns="" id="{9FA00216-E422-F043-A6BC-D7F2D6292183}"/>
              </a:ext>
            </a:extLst>
          </p:cNvPr>
          <p:cNvGrpSpPr>
            <a:grpSpLocks/>
          </p:cNvGrpSpPr>
          <p:nvPr/>
        </p:nvGrpSpPr>
        <p:grpSpPr bwMode="auto">
          <a:xfrm>
            <a:off x="7253940" y="2092325"/>
            <a:ext cx="366713" cy="579438"/>
            <a:chOff x="4140" y="429"/>
            <a:chExt cx="1425" cy="2396"/>
          </a:xfrm>
        </p:grpSpPr>
        <p:sp>
          <p:nvSpPr>
            <p:cNvPr id="410" name="Freeform 907">
              <a:extLst>
                <a:ext uri="{FF2B5EF4-FFF2-40B4-BE49-F238E27FC236}">
                  <a16:creationId xmlns:a16="http://schemas.microsoft.com/office/drawing/2014/main" xmlns="" id="{A6DCAB35-6772-A346-860B-3DEC4F19C39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11" name="Rectangle 908">
              <a:extLst>
                <a:ext uri="{FF2B5EF4-FFF2-40B4-BE49-F238E27FC236}">
                  <a16:creationId xmlns:a16="http://schemas.microsoft.com/office/drawing/2014/main" xmlns="" id="{AEDDB3DD-EAAE-AF4D-8BD3-0D7469DF33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3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12" name="Freeform 909">
              <a:extLst>
                <a:ext uri="{FF2B5EF4-FFF2-40B4-BE49-F238E27FC236}">
                  <a16:creationId xmlns:a16="http://schemas.microsoft.com/office/drawing/2014/main" xmlns="" id="{222A8086-05CB-6D4D-B2D7-85C20BFFB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13" name="Freeform 910">
              <a:extLst>
                <a:ext uri="{FF2B5EF4-FFF2-40B4-BE49-F238E27FC236}">
                  <a16:creationId xmlns:a16="http://schemas.microsoft.com/office/drawing/2014/main" xmlns="" id="{3CEAD03B-5C15-7242-8F96-B847E73D69C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14" name="Rectangle 911">
              <a:extLst>
                <a:ext uri="{FF2B5EF4-FFF2-40B4-BE49-F238E27FC236}">
                  <a16:creationId xmlns:a16="http://schemas.microsoft.com/office/drawing/2014/main" xmlns="" id="{BE2E6454-71F1-DB4F-BE07-4D20497AD6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2"/>
              <a:ext cx="592" cy="4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15" name="Group 912">
              <a:extLst>
                <a:ext uri="{FF2B5EF4-FFF2-40B4-BE49-F238E27FC236}">
                  <a16:creationId xmlns:a16="http://schemas.microsoft.com/office/drawing/2014/main" xmlns="" id="{F1AC1EA4-26B9-C24D-B883-A8FE35EF8F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41" name="AutoShape 913">
                <a:extLst>
                  <a:ext uri="{FF2B5EF4-FFF2-40B4-BE49-F238E27FC236}">
                    <a16:creationId xmlns:a16="http://schemas.microsoft.com/office/drawing/2014/main" xmlns="" id="{6B532944-5855-E44E-A4E9-213C05A03E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5"/>
                <a:ext cx="724" cy="12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442" name="AutoShape 914">
                <a:extLst>
                  <a:ext uri="{FF2B5EF4-FFF2-40B4-BE49-F238E27FC236}">
                    <a16:creationId xmlns:a16="http://schemas.microsoft.com/office/drawing/2014/main" xmlns="" id="{E8DB8C4C-A541-224F-A24E-230E9ADACE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93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416" name="Rectangle 915">
              <a:extLst>
                <a:ext uri="{FF2B5EF4-FFF2-40B4-BE49-F238E27FC236}">
                  <a16:creationId xmlns:a16="http://schemas.microsoft.com/office/drawing/2014/main" xmlns="" id="{FB0B862A-AC1F-C244-BE2A-3909E5F85A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6" y="1020"/>
              <a:ext cx="592" cy="4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17" name="Group 916">
              <a:extLst>
                <a:ext uri="{FF2B5EF4-FFF2-40B4-BE49-F238E27FC236}">
                  <a16:creationId xmlns:a16="http://schemas.microsoft.com/office/drawing/2014/main" xmlns="" id="{C81C8D89-3C65-4940-881B-9EE41418B1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38" name="AutoShape 917">
                <a:extLst>
                  <a:ext uri="{FF2B5EF4-FFF2-40B4-BE49-F238E27FC236}">
                    <a16:creationId xmlns:a16="http://schemas.microsoft.com/office/drawing/2014/main" xmlns="" id="{970A92D1-DE3D-A746-82B2-D9CE1A643F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440" name="AutoShape 918">
                <a:extLst>
                  <a:ext uri="{FF2B5EF4-FFF2-40B4-BE49-F238E27FC236}">
                    <a16:creationId xmlns:a16="http://schemas.microsoft.com/office/drawing/2014/main" xmlns="" id="{CBF27E18-7854-324C-AA43-69A4BA77AC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1"/>
                <a:ext cx="700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418" name="Rectangle 919">
              <a:extLst>
                <a:ext uri="{FF2B5EF4-FFF2-40B4-BE49-F238E27FC236}">
                  <a16:creationId xmlns:a16="http://schemas.microsoft.com/office/drawing/2014/main" xmlns="" id="{4C856C7C-9B4D-E34E-BEF8-6FE14DF3F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61"/>
              <a:ext cx="598" cy="4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19" name="Rectangle 920">
              <a:extLst>
                <a:ext uri="{FF2B5EF4-FFF2-40B4-BE49-F238E27FC236}">
                  <a16:creationId xmlns:a16="http://schemas.microsoft.com/office/drawing/2014/main" xmlns="" id="{E75357F7-348C-7C46-AE06-7A7DF580A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6" y="1657"/>
              <a:ext cx="598" cy="4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20" name="Group 921">
              <a:extLst>
                <a:ext uri="{FF2B5EF4-FFF2-40B4-BE49-F238E27FC236}">
                  <a16:creationId xmlns:a16="http://schemas.microsoft.com/office/drawing/2014/main" xmlns="" id="{FF488E2B-47A2-B440-A599-04535AB72D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36" name="AutoShape 922">
                <a:extLst>
                  <a:ext uri="{FF2B5EF4-FFF2-40B4-BE49-F238E27FC236}">
                    <a16:creationId xmlns:a16="http://schemas.microsoft.com/office/drawing/2014/main" xmlns="" id="{415D750D-E3C1-6E4E-B4EC-3463E7619C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1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437" name="AutoShape 923">
                <a:extLst>
                  <a:ext uri="{FF2B5EF4-FFF2-40B4-BE49-F238E27FC236}">
                    <a16:creationId xmlns:a16="http://schemas.microsoft.com/office/drawing/2014/main" xmlns="" id="{37701C35-EF2F-B04C-BD54-87B4B1643C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9"/>
                <a:ext cx="699" cy="1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421" name="Freeform 924">
              <a:extLst>
                <a:ext uri="{FF2B5EF4-FFF2-40B4-BE49-F238E27FC236}">
                  <a16:creationId xmlns:a16="http://schemas.microsoft.com/office/drawing/2014/main" xmlns="" id="{E22AAC27-6B47-3742-B283-B9A1BD5902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422" name="Group 925">
              <a:extLst>
                <a:ext uri="{FF2B5EF4-FFF2-40B4-BE49-F238E27FC236}">
                  <a16:creationId xmlns:a16="http://schemas.microsoft.com/office/drawing/2014/main" xmlns="" id="{4FBE4506-2CCA-2F46-A053-51F3D09B33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34" name="AutoShape 926">
                <a:extLst>
                  <a:ext uri="{FF2B5EF4-FFF2-40B4-BE49-F238E27FC236}">
                    <a16:creationId xmlns:a16="http://schemas.microsoft.com/office/drawing/2014/main" xmlns="" id="{4AEB9237-7E7B-A84B-8DE4-0516B79285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9"/>
                <a:ext cx="715" cy="138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435" name="AutoShape 927">
                <a:extLst>
                  <a:ext uri="{FF2B5EF4-FFF2-40B4-BE49-F238E27FC236}">
                    <a16:creationId xmlns:a16="http://schemas.microsoft.com/office/drawing/2014/main" xmlns="" id="{E5DA622B-C9CC-BA47-961A-7980BB6311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2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423" name="Rectangle 928">
              <a:extLst>
                <a:ext uri="{FF2B5EF4-FFF2-40B4-BE49-F238E27FC236}">
                  <a16:creationId xmlns:a16="http://schemas.microsoft.com/office/drawing/2014/main" xmlns="" id="{8706B57A-1C9E-8744-AB23-A6BA829AE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24" name="Freeform 929">
              <a:extLst>
                <a:ext uri="{FF2B5EF4-FFF2-40B4-BE49-F238E27FC236}">
                  <a16:creationId xmlns:a16="http://schemas.microsoft.com/office/drawing/2014/main" xmlns="" id="{F32936CF-B1D3-E548-8F28-FA4ADA6EF20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25" name="Freeform 930">
              <a:extLst>
                <a:ext uri="{FF2B5EF4-FFF2-40B4-BE49-F238E27FC236}">
                  <a16:creationId xmlns:a16="http://schemas.microsoft.com/office/drawing/2014/main" xmlns="" id="{4BB4341B-5C57-D949-B418-C55712B1852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26" name="Oval 931">
              <a:extLst>
                <a:ext uri="{FF2B5EF4-FFF2-40B4-BE49-F238E27FC236}">
                  <a16:creationId xmlns:a16="http://schemas.microsoft.com/office/drawing/2014/main" xmlns="" id="{394FB08B-5FA1-3048-8588-FBA09886A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6" y="2608"/>
              <a:ext cx="49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27" name="Freeform 932">
              <a:extLst>
                <a:ext uri="{FF2B5EF4-FFF2-40B4-BE49-F238E27FC236}">
                  <a16:creationId xmlns:a16="http://schemas.microsoft.com/office/drawing/2014/main" xmlns="" id="{29E6F9D3-F17E-A144-BBD9-7523BE3D5F8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28" name="AutoShape 933">
              <a:extLst>
                <a:ext uri="{FF2B5EF4-FFF2-40B4-BE49-F238E27FC236}">
                  <a16:creationId xmlns:a16="http://schemas.microsoft.com/office/drawing/2014/main" xmlns="" id="{D7E1D2B9-3681-3047-A7AF-EECD87500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81"/>
              <a:ext cx="1197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29" name="AutoShape 934">
              <a:extLst>
                <a:ext uri="{FF2B5EF4-FFF2-40B4-BE49-F238E27FC236}">
                  <a16:creationId xmlns:a16="http://schemas.microsoft.com/office/drawing/2014/main" xmlns="" id="{C311279F-1D0A-2D4E-B6EB-9C1AE2949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13"/>
              <a:ext cx="1067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30" name="Oval 935">
              <a:extLst>
                <a:ext uri="{FF2B5EF4-FFF2-40B4-BE49-F238E27FC236}">
                  <a16:creationId xmlns:a16="http://schemas.microsoft.com/office/drawing/2014/main" xmlns="" id="{C5C3F5E3-0BBB-854A-A8B1-DEADB4DC3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5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31" name="Oval 936">
              <a:extLst>
                <a:ext uri="{FF2B5EF4-FFF2-40B4-BE49-F238E27FC236}">
                  <a16:creationId xmlns:a16="http://schemas.microsoft.com/office/drawing/2014/main" xmlns="" id="{94E44572-FDAB-9D47-A897-89E0D3D3D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5" y="2385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32" name="Oval 937">
              <a:extLst>
                <a:ext uri="{FF2B5EF4-FFF2-40B4-BE49-F238E27FC236}">
                  <a16:creationId xmlns:a16="http://schemas.microsoft.com/office/drawing/2014/main" xmlns="" id="{73E691BA-07FF-3643-9EB3-CC062E94E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79"/>
              <a:ext cx="154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33" name="Rectangle 938">
              <a:extLst>
                <a:ext uri="{FF2B5EF4-FFF2-40B4-BE49-F238E27FC236}">
                  <a16:creationId xmlns:a16="http://schemas.microsoft.com/office/drawing/2014/main" xmlns="" id="{9658C81D-C19E-F24D-B06A-39A73010F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9" y="1834"/>
              <a:ext cx="86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grpSp>
        <p:nvGrpSpPr>
          <p:cNvPr id="443" name="Group 906">
            <a:extLst>
              <a:ext uri="{FF2B5EF4-FFF2-40B4-BE49-F238E27FC236}">
                <a16:creationId xmlns:a16="http://schemas.microsoft.com/office/drawing/2014/main" xmlns="" id="{FFB99537-5E59-B644-AEB4-233A66C95366}"/>
              </a:ext>
            </a:extLst>
          </p:cNvPr>
          <p:cNvGrpSpPr>
            <a:grpSpLocks/>
          </p:cNvGrpSpPr>
          <p:nvPr/>
        </p:nvGrpSpPr>
        <p:grpSpPr bwMode="auto">
          <a:xfrm>
            <a:off x="7858778" y="2601913"/>
            <a:ext cx="366712" cy="579437"/>
            <a:chOff x="4140" y="429"/>
            <a:chExt cx="1425" cy="2396"/>
          </a:xfrm>
        </p:grpSpPr>
        <p:sp>
          <p:nvSpPr>
            <p:cNvPr id="444" name="Freeform 907">
              <a:extLst>
                <a:ext uri="{FF2B5EF4-FFF2-40B4-BE49-F238E27FC236}">
                  <a16:creationId xmlns:a16="http://schemas.microsoft.com/office/drawing/2014/main" xmlns="" id="{BB807DDF-4DDF-6F4B-845D-CF6391B2E4C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5" name="Rectangle 908">
              <a:extLst>
                <a:ext uri="{FF2B5EF4-FFF2-40B4-BE49-F238E27FC236}">
                  <a16:creationId xmlns:a16="http://schemas.microsoft.com/office/drawing/2014/main" xmlns="" id="{B7550DCD-25D6-154E-995F-FFFAE1F68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3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46" name="Freeform 909">
              <a:extLst>
                <a:ext uri="{FF2B5EF4-FFF2-40B4-BE49-F238E27FC236}">
                  <a16:creationId xmlns:a16="http://schemas.microsoft.com/office/drawing/2014/main" xmlns="" id="{7410F70D-EA20-E144-83F7-22C56E47323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7" name="Freeform 910">
              <a:extLst>
                <a:ext uri="{FF2B5EF4-FFF2-40B4-BE49-F238E27FC236}">
                  <a16:creationId xmlns:a16="http://schemas.microsoft.com/office/drawing/2014/main" xmlns="" id="{2276AAC4-1AF3-2146-A809-02D976615BF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8" name="Rectangle 911">
              <a:extLst>
                <a:ext uri="{FF2B5EF4-FFF2-40B4-BE49-F238E27FC236}">
                  <a16:creationId xmlns:a16="http://schemas.microsoft.com/office/drawing/2014/main" xmlns="" id="{04D7B686-975F-EC43-A7D8-457A254E86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2"/>
              <a:ext cx="592" cy="4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49" name="Group 912">
              <a:extLst>
                <a:ext uri="{FF2B5EF4-FFF2-40B4-BE49-F238E27FC236}">
                  <a16:creationId xmlns:a16="http://schemas.microsoft.com/office/drawing/2014/main" xmlns="" id="{7F435D06-BA46-DB48-91BB-46CF713E2E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74" name="AutoShape 913">
                <a:extLst>
                  <a:ext uri="{FF2B5EF4-FFF2-40B4-BE49-F238E27FC236}">
                    <a16:creationId xmlns:a16="http://schemas.microsoft.com/office/drawing/2014/main" xmlns="" id="{D8D71F51-73F7-694D-AA70-44AD27E40E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5"/>
                <a:ext cx="724" cy="12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475" name="AutoShape 914">
                <a:extLst>
                  <a:ext uri="{FF2B5EF4-FFF2-40B4-BE49-F238E27FC236}">
                    <a16:creationId xmlns:a16="http://schemas.microsoft.com/office/drawing/2014/main" xmlns="" id="{2A4CD895-5D57-C846-B8B5-773EAD0FE2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93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450" name="Rectangle 915">
              <a:extLst>
                <a:ext uri="{FF2B5EF4-FFF2-40B4-BE49-F238E27FC236}">
                  <a16:creationId xmlns:a16="http://schemas.microsoft.com/office/drawing/2014/main" xmlns="" id="{8F0CEBF5-51C2-8F4E-A20F-D95B3F3DA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6" y="1020"/>
              <a:ext cx="592" cy="4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51" name="Group 916">
              <a:extLst>
                <a:ext uri="{FF2B5EF4-FFF2-40B4-BE49-F238E27FC236}">
                  <a16:creationId xmlns:a16="http://schemas.microsoft.com/office/drawing/2014/main" xmlns="" id="{AB037EC5-0777-3348-B801-D80BB4A068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72" name="AutoShape 917">
                <a:extLst>
                  <a:ext uri="{FF2B5EF4-FFF2-40B4-BE49-F238E27FC236}">
                    <a16:creationId xmlns:a16="http://schemas.microsoft.com/office/drawing/2014/main" xmlns="" id="{57705BC2-4269-A546-A2F7-44D6E6FA66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473" name="AutoShape 918">
                <a:extLst>
                  <a:ext uri="{FF2B5EF4-FFF2-40B4-BE49-F238E27FC236}">
                    <a16:creationId xmlns:a16="http://schemas.microsoft.com/office/drawing/2014/main" xmlns="" id="{606F8FBB-6E7D-5240-AB6F-3743412B8E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1"/>
                <a:ext cx="700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452" name="Rectangle 919">
              <a:extLst>
                <a:ext uri="{FF2B5EF4-FFF2-40B4-BE49-F238E27FC236}">
                  <a16:creationId xmlns:a16="http://schemas.microsoft.com/office/drawing/2014/main" xmlns="" id="{8764B3B1-163F-6743-BB00-4BEBDFA76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61"/>
              <a:ext cx="598" cy="4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53" name="Rectangle 920">
              <a:extLst>
                <a:ext uri="{FF2B5EF4-FFF2-40B4-BE49-F238E27FC236}">
                  <a16:creationId xmlns:a16="http://schemas.microsoft.com/office/drawing/2014/main" xmlns="" id="{31A39B1E-BEC2-484D-A529-ED02B246BB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6" y="1657"/>
              <a:ext cx="598" cy="4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54" name="Group 921">
              <a:extLst>
                <a:ext uri="{FF2B5EF4-FFF2-40B4-BE49-F238E27FC236}">
                  <a16:creationId xmlns:a16="http://schemas.microsoft.com/office/drawing/2014/main" xmlns="" id="{8518BA7E-0F47-1642-8C94-0EEF9F7EAD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70" name="AutoShape 922">
                <a:extLst>
                  <a:ext uri="{FF2B5EF4-FFF2-40B4-BE49-F238E27FC236}">
                    <a16:creationId xmlns:a16="http://schemas.microsoft.com/office/drawing/2014/main" xmlns="" id="{93172085-A077-D449-B4F0-964160352C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1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471" name="AutoShape 923">
                <a:extLst>
                  <a:ext uri="{FF2B5EF4-FFF2-40B4-BE49-F238E27FC236}">
                    <a16:creationId xmlns:a16="http://schemas.microsoft.com/office/drawing/2014/main" xmlns="" id="{9CD7E6D4-1563-CC47-9787-5045B582D1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9"/>
                <a:ext cx="699" cy="1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455" name="Freeform 924">
              <a:extLst>
                <a:ext uri="{FF2B5EF4-FFF2-40B4-BE49-F238E27FC236}">
                  <a16:creationId xmlns:a16="http://schemas.microsoft.com/office/drawing/2014/main" xmlns="" id="{717941A9-04EE-C24B-86D5-FAD41723059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456" name="Group 925">
              <a:extLst>
                <a:ext uri="{FF2B5EF4-FFF2-40B4-BE49-F238E27FC236}">
                  <a16:creationId xmlns:a16="http://schemas.microsoft.com/office/drawing/2014/main" xmlns="" id="{02A7942B-5E16-664A-AD8B-9FCCC81FDE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68" name="AutoShape 926">
                <a:extLst>
                  <a:ext uri="{FF2B5EF4-FFF2-40B4-BE49-F238E27FC236}">
                    <a16:creationId xmlns:a16="http://schemas.microsoft.com/office/drawing/2014/main" xmlns="" id="{70D7759D-E01C-DE4B-90E5-9E27F2F4D5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9"/>
                <a:ext cx="715" cy="138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469" name="AutoShape 927">
                <a:extLst>
                  <a:ext uri="{FF2B5EF4-FFF2-40B4-BE49-F238E27FC236}">
                    <a16:creationId xmlns:a16="http://schemas.microsoft.com/office/drawing/2014/main" xmlns="" id="{52773811-A440-9246-B4E6-A2AB3D516A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2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457" name="Rectangle 928">
              <a:extLst>
                <a:ext uri="{FF2B5EF4-FFF2-40B4-BE49-F238E27FC236}">
                  <a16:creationId xmlns:a16="http://schemas.microsoft.com/office/drawing/2014/main" xmlns="" id="{2B266F5F-A708-CB4C-8E5D-A7C3959DF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58" name="Freeform 929">
              <a:extLst>
                <a:ext uri="{FF2B5EF4-FFF2-40B4-BE49-F238E27FC236}">
                  <a16:creationId xmlns:a16="http://schemas.microsoft.com/office/drawing/2014/main" xmlns="" id="{5852E06D-545E-CA4C-8238-C649A61E2F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59" name="Freeform 930">
              <a:extLst>
                <a:ext uri="{FF2B5EF4-FFF2-40B4-BE49-F238E27FC236}">
                  <a16:creationId xmlns:a16="http://schemas.microsoft.com/office/drawing/2014/main" xmlns="" id="{42EE8B88-BF03-304C-9E14-BCBF64A235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60" name="Oval 931">
              <a:extLst>
                <a:ext uri="{FF2B5EF4-FFF2-40B4-BE49-F238E27FC236}">
                  <a16:creationId xmlns:a16="http://schemas.microsoft.com/office/drawing/2014/main" xmlns="" id="{74C7C49F-A655-9D4D-A31E-1961915991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6" y="2608"/>
              <a:ext cx="49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61" name="Freeform 932">
              <a:extLst>
                <a:ext uri="{FF2B5EF4-FFF2-40B4-BE49-F238E27FC236}">
                  <a16:creationId xmlns:a16="http://schemas.microsoft.com/office/drawing/2014/main" xmlns="" id="{927851E8-58B0-EE45-9D21-E7B0DCE9023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62" name="AutoShape 933">
              <a:extLst>
                <a:ext uri="{FF2B5EF4-FFF2-40B4-BE49-F238E27FC236}">
                  <a16:creationId xmlns:a16="http://schemas.microsoft.com/office/drawing/2014/main" xmlns="" id="{7EC4AB0D-E1AA-7347-A2C2-89F18FBF1F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81"/>
              <a:ext cx="1197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63" name="AutoShape 934">
              <a:extLst>
                <a:ext uri="{FF2B5EF4-FFF2-40B4-BE49-F238E27FC236}">
                  <a16:creationId xmlns:a16="http://schemas.microsoft.com/office/drawing/2014/main" xmlns="" id="{1E4BDC9C-CD6F-0B4F-A99F-51B87F9CA9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13"/>
              <a:ext cx="1067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64" name="Oval 935">
              <a:extLst>
                <a:ext uri="{FF2B5EF4-FFF2-40B4-BE49-F238E27FC236}">
                  <a16:creationId xmlns:a16="http://schemas.microsoft.com/office/drawing/2014/main" xmlns="" id="{0B33FC98-AC2F-614C-9455-D77527D7DD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5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65" name="Oval 936">
              <a:extLst>
                <a:ext uri="{FF2B5EF4-FFF2-40B4-BE49-F238E27FC236}">
                  <a16:creationId xmlns:a16="http://schemas.microsoft.com/office/drawing/2014/main" xmlns="" id="{6FEEFCEB-E528-BB43-A2A5-DD1F31DBE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5" y="2385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66" name="Oval 937">
              <a:extLst>
                <a:ext uri="{FF2B5EF4-FFF2-40B4-BE49-F238E27FC236}">
                  <a16:creationId xmlns:a16="http://schemas.microsoft.com/office/drawing/2014/main" xmlns="" id="{495857E5-6CAF-F843-9D1C-1A92C264C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79"/>
              <a:ext cx="154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67" name="Rectangle 938">
              <a:extLst>
                <a:ext uri="{FF2B5EF4-FFF2-40B4-BE49-F238E27FC236}">
                  <a16:creationId xmlns:a16="http://schemas.microsoft.com/office/drawing/2014/main" xmlns="" id="{9E0DC27B-37F7-D049-AA0C-9AB63EC63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9" y="1834"/>
              <a:ext cx="86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grpSp>
        <p:nvGrpSpPr>
          <p:cNvPr id="486" name="Group 485">
            <a:extLst>
              <a:ext uri="{FF2B5EF4-FFF2-40B4-BE49-F238E27FC236}">
                <a16:creationId xmlns:a16="http://schemas.microsoft.com/office/drawing/2014/main" xmlns="" id="{7E3426FA-3482-5E4A-A528-0E8E566A4D7E}"/>
              </a:ext>
            </a:extLst>
          </p:cNvPr>
          <p:cNvGrpSpPr/>
          <p:nvPr/>
        </p:nvGrpSpPr>
        <p:grpSpPr>
          <a:xfrm>
            <a:off x="6081784" y="2929417"/>
            <a:ext cx="914400" cy="479686"/>
            <a:chOff x="3668110" y="2448910"/>
            <a:chExt cx="3794234" cy="2165130"/>
          </a:xfrm>
        </p:grpSpPr>
        <p:sp>
          <p:nvSpPr>
            <p:cNvPr id="487" name="Rectangle 486">
              <a:extLst>
                <a:ext uri="{FF2B5EF4-FFF2-40B4-BE49-F238E27FC236}">
                  <a16:creationId xmlns:a16="http://schemas.microsoft.com/office/drawing/2014/main" xmlns="" id="{5B50E342-10AE-DD45-B84C-290673A4820B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8" name="Freeform 487">
              <a:extLst>
                <a:ext uri="{FF2B5EF4-FFF2-40B4-BE49-F238E27FC236}">
                  <a16:creationId xmlns:a16="http://schemas.microsoft.com/office/drawing/2014/main" xmlns="" id="{2BA9AB2A-EBFD-5D41-ACFD-A73D2D397A50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489" name="Group 488">
              <a:extLst>
                <a:ext uri="{FF2B5EF4-FFF2-40B4-BE49-F238E27FC236}">
                  <a16:creationId xmlns:a16="http://schemas.microsoft.com/office/drawing/2014/main" xmlns="" id="{75E7BF97-6EB0-9B4B-812E-F41672042DFA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490" name="Freeform 489">
                <a:extLst>
                  <a:ext uri="{FF2B5EF4-FFF2-40B4-BE49-F238E27FC236}">
                    <a16:creationId xmlns:a16="http://schemas.microsoft.com/office/drawing/2014/main" xmlns="" id="{532D22AD-3B9D-DC46-94FD-EF7A344D65E2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91" name="Freeform 490">
                <a:extLst>
                  <a:ext uri="{FF2B5EF4-FFF2-40B4-BE49-F238E27FC236}">
                    <a16:creationId xmlns:a16="http://schemas.microsoft.com/office/drawing/2014/main" xmlns="" id="{E3DA8968-5BE7-7A4D-B9D3-E505E57CD6A7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92" name="Freeform 491">
                <a:extLst>
                  <a:ext uri="{FF2B5EF4-FFF2-40B4-BE49-F238E27FC236}">
                    <a16:creationId xmlns:a16="http://schemas.microsoft.com/office/drawing/2014/main" xmlns="" id="{38F10849-6789-B147-9F87-B51CE4DE4E0A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93" name="Freeform 492">
                <a:extLst>
                  <a:ext uri="{FF2B5EF4-FFF2-40B4-BE49-F238E27FC236}">
                    <a16:creationId xmlns:a16="http://schemas.microsoft.com/office/drawing/2014/main" xmlns="" id="{0484EB68-033C-1642-B24F-4A3A9B54A459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497" name="Group 496">
            <a:extLst>
              <a:ext uri="{FF2B5EF4-FFF2-40B4-BE49-F238E27FC236}">
                <a16:creationId xmlns:a16="http://schemas.microsoft.com/office/drawing/2014/main" xmlns="" id="{EDB87E7C-D7FD-D444-9A5D-25D76A2CE906}"/>
              </a:ext>
            </a:extLst>
          </p:cNvPr>
          <p:cNvGrpSpPr/>
          <p:nvPr/>
        </p:nvGrpSpPr>
        <p:grpSpPr>
          <a:xfrm>
            <a:off x="4861367" y="2210765"/>
            <a:ext cx="894855" cy="442494"/>
            <a:chOff x="7493876" y="2774731"/>
            <a:chExt cx="1481958" cy="894622"/>
          </a:xfrm>
        </p:grpSpPr>
        <p:sp>
          <p:nvSpPr>
            <p:cNvPr id="498" name="Freeform 497">
              <a:extLst>
                <a:ext uri="{FF2B5EF4-FFF2-40B4-BE49-F238E27FC236}">
                  <a16:creationId xmlns:a16="http://schemas.microsoft.com/office/drawing/2014/main" xmlns="" id="{BC20C5BE-F060-ED46-8005-38BC63A57B6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499" name="Oval 498">
              <a:extLst>
                <a:ext uri="{FF2B5EF4-FFF2-40B4-BE49-F238E27FC236}">
                  <a16:creationId xmlns:a16="http://schemas.microsoft.com/office/drawing/2014/main" xmlns="" id="{9E7D6CAC-C7AB-3943-99DE-0F0AA0F6448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500" name="Group 499">
              <a:extLst>
                <a:ext uri="{FF2B5EF4-FFF2-40B4-BE49-F238E27FC236}">
                  <a16:creationId xmlns:a16="http://schemas.microsoft.com/office/drawing/2014/main" xmlns="" id="{0D41025D-1978-4D43-9CC3-306E9010B7D3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501" name="Freeform 500">
                <a:extLst>
                  <a:ext uri="{FF2B5EF4-FFF2-40B4-BE49-F238E27FC236}">
                    <a16:creationId xmlns:a16="http://schemas.microsoft.com/office/drawing/2014/main" xmlns="" id="{52CB287C-BAC6-394B-8022-7463D50891E0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2" name="Freeform 501">
                <a:extLst>
                  <a:ext uri="{FF2B5EF4-FFF2-40B4-BE49-F238E27FC236}">
                    <a16:creationId xmlns:a16="http://schemas.microsoft.com/office/drawing/2014/main" xmlns="" id="{5DEB1CA4-CAC3-C240-9AAF-91D0139DA8BF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3" name="Freeform 502">
                <a:extLst>
                  <a:ext uri="{FF2B5EF4-FFF2-40B4-BE49-F238E27FC236}">
                    <a16:creationId xmlns:a16="http://schemas.microsoft.com/office/drawing/2014/main" xmlns="" id="{1C2693DA-778C-4944-919A-CF21C578E116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4" name="Freeform 503">
                <a:extLst>
                  <a:ext uri="{FF2B5EF4-FFF2-40B4-BE49-F238E27FC236}">
                    <a16:creationId xmlns:a16="http://schemas.microsoft.com/office/drawing/2014/main" xmlns="" id="{F6DC7364-F4E4-CF49-BB2A-77390D7D6B7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529" name="Group 528">
            <a:extLst>
              <a:ext uri="{FF2B5EF4-FFF2-40B4-BE49-F238E27FC236}">
                <a16:creationId xmlns:a16="http://schemas.microsoft.com/office/drawing/2014/main" xmlns="" id="{7B0CED86-761A-374B-AB2F-FCFDE7448080}"/>
              </a:ext>
            </a:extLst>
          </p:cNvPr>
          <p:cNvGrpSpPr/>
          <p:nvPr/>
        </p:nvGrpSpPr>
        <p:grpSpPr>
          <a:xfrm>
            <a:off x="4035095" y="4580587"/>
            <a:ext cx="652815" cy="339144"/>
            <a:chOff x="3668110" y="2448910"/>
            <a:chExt cx="3794234" cy="2165130"/>
          </a:xfrm>
        </p:grpSpPr>
        <p:sp>
          <p:nvSpPr>
            <p:cNvPr id="530" name="Rectangle 529">
              <a:extLst>
                <a:ext uri="{FF2B5EF4-FFF2-40B4-BE49-F238E27FC236}">
                  <a16:creationId xmlns:a16="http://schemas.microsoft.com/office/drawing/2014/main" xmlns="" id="{9BBAA179-C5C9-934E-87E1-FA617CE00663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1" name="Freeform 530">
              <a:extLst>
                <a:ext uri="{FF2B5EF4-FFF2-40B4-BE49-F238E27FC236}">
                  <a16:creationId xmlns:a16="http://schemas.microsoft.com/office/drawing/2014/main" xmlns="" id="{C29E590F-6825-9A40-A498-A44BF2188D50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32" name="Group 531">
              <a:extLst>
                <a:ext uri="{FF2B5EF4-FFF2-40B4-BE49-F238E27FC236}">
                  <a16:creationId xmlns:a16="http://schemas.microsoft.com/office/drawing/2014/main" xmlns="" id="{2A3D89C3-8CC4-AA4C-8A47-636A30916C86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533" name="Freeform 532">
                <a:extLst>
                  <a:ext uri="{FF2B5EF4-FFF2-40B4-BE49-F238E27FC236}">
                    <a16:creationId xmlns:a16="http://schemas.microsoft.com/office/drawing/2014/main" xmlns="" id="{397371B1-6A40-1543-86A4-EE158E3D1C39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34" name="Freeform 533">
                <a:extLst>
                  <a:ext uri="{FF2B5EF4-FFF2-40B4-BE49-F238E27FC236}">
                    <a16:creationId xmlns:a16="http://schemas.microsoft.com/office/drawing/2014/main" xmlns="" id="{49607A7E-6C2B-1A4F-A0AC-371B2BF0E95B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35" name="Freeform 534">
                <a:extLst>
                  <a:ext uri="{FF2B5EF4-FFF2-40B4-BE49-F238E27FC236}">
                    <a16:creationId xmlns:a16="http://schemas.microsoft.com/office/drawing/2014/main" xmlns="" id="{A4992BAF-197D-0A46-B4D7-0A015D6E4E29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36" name="Freeform 535">
                <a:extLst>
                  <a:ext uri="{FF2B5EF4-FFF2-40B4-BE49-F238E27FC236}">
                    <a16:creationId xmlns:a16="http://schemas.microsoft.com/office/drawing/2014/main" xmlns="" id="{14ECF90B-EFDD-434F-8F31-3916EDC87474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537" name="Group 536">
            <a:extLst>
              <a:ext uri="{FF2B5EF4-FFF2-40B4-BE49-F238E27FC236}">
                <a16:creationId xmlns:a16="http://schemas.microsoft.com/office/drawing/2014/main" xmlns="" id="{E9A6FA6C-F6BD-FA40-BBDA-D7EA0AED53F2}"/>
              </a:ext>
            </a:extLst>
          </p:cNvPr>
          <p:cNvGrpSpPr/>
          <p:nvPr/>
        </p:nvGrpSpPr>
        <p:grpSpPr>
          <a:xfrm>
            <a:off x="4730749" y="4991280"/>
            <a:ext cx="666096" cy="353718"/>
            <a:chOff x="3668110" y="2448910"/>
            <a:chExt cx="3794234" cy="2165130"/>
          </a:xfrm>
        </p:grpSpPr>
        <p:sp>
          <p:nvSpPr>
            <p:cNvPr id="538" name="Rectangle 537">
              <a:extLst>
                <a:ext uri="{FF2B5EF4-FFF2-40B4-BE49-F238E27FC236}">
                  <a16:creationId xmlns:a16="http://schemas.microsoft.com/office/drawing/2014/main" xmlns="" id="{CAE2F039-DD40-3A48-9AC8-9C2A99EEFADC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9" name="Freeform 538">
              <a:extLst>
                <a:ext uri="{FF2B5EF4-FFF2-40B4-BE49-F238E27FC236}">
                  <a16:creationId xmlns:a16="http://schemas.microsoft.com/office/drawing/2014/main" xmlns="" id="{6D740F9F-16A3-B143-8C62-AC01C4B6EFA2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40" name="Group 539">
              <a:extLst>
                <a:ext uri="{FF2B5EF4-FFF2-40B4-BE49-F238E27FC236}">
                  <a16:creationId xmlns:a16="http://schemas.microsoft.com/office/drawing/2014/main" xmlns="" id="{222CD540-1DC4-CE47-8E55-94622339956A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541" name="Freeform 540">
                <a:extLst>
                  <a:ext uri="{FF2B5EF4-FFF2-40B4-BE49-F238E27FC236}">
                    <a16:creationId xmlns:a16="http://schemas.microsoft.com/office/drawing/2014/main" xmlns="" id="{7BB2F9F3-42C5-C14F-874D-389169508117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2" name="Freeform 541">
                <a:extLst>
                  <a:ext uri="{FF2B5EF4-FFF2-40B4-BE49-F238E27FC236}">
                    <a16:creationId xmlns:a16="http://schemas.microsoft.com/office/drawing/2014/main" xmlns="" id="{F5CA110F-36BE-0544-8D7E-2DE8D4B4741B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3" name="Freeform 542">
                <a:extLst>
                  <a:ext uri="{FF2B5EF4-FFF2-40B4-BE49-F238E27FC236}">
                    <a16:creationId xmlns:a16="http://schemas.microsoft.com/office/drawing/2014/main" xmlns="" id="{209D7ABC-C606-2A48-A8BD-7A7EE760D921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4" name="Freeform 543">
                <a:extLst>
                  <a:ext uri="{FF2B5EF4-FFF2-40B4-BE49-F238E27FC236}">
                    <a16:creationId xmlns:a16="http://schemas.microsoft.com/office/drawing/2014/main" xmlns="" id="{672D5EB4-39AD-D845-85C0-1E266B28683D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561" name="Group 560">
            <a:extLst>
              <a:ext uri="{FF2B5EF4-FFF2-40B4-BE49-F238E27FC236}">
                <a16:creationId xmlns:a16="http://schemas.microsoft.com/office/drawing/2014/main" xmlns="" id="{077C9074-AE78-0E43-AFCC-F714715C1D80}"/>
              </a:ext>
            </a:extLst>
          </p:cNvPr>
          <p:cNvGrpSpPr/>
          <p:nvPr/>
        </p:nvGrpSpPr>
        <p:grpSpPr>
          <a:xfrm>
            <a:off x="6268889" y="4785461"/>
            <a:ext cx="666096" cy="353718"/>
            <a:chOff x="3668110" y="2448910"/>
            <a:chExt cx="3794234" cy="2165130"/>
          </a:xfrm>
        </p:grpSpPr>
        <p:sp>
          <p:nvSpPr>
            <p:cNvPr id="562" name="Rectangle 561">
              <a:extLst>
                <a:ext uri="{FF2B5EF4-FFF2-40B4-BE49-F238E27FC236}">
                  <a16:creationId xmlns:a16="http://schemas.microsoft.com/office/drawing/2014/main" xmlns="" id="{7C2B1C24-ED53-7248-9224-FDF65E2FB02B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63" name="Freeform 562">
              <a:extLst>
                <a:ext uri="{FF2B5EF4-FFF2-40B4-BE49-F238E27FC236}">
                  <a16:creationId xmlns:a16="http://schemas.microsoft.com/office/drawing/2014/main" xmlns="" id="{6B962A42-1C84-294B-971C-D6BB6C70822B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64" name="Group 563">
              <a:extLst>
                <a:ext uri="{FF2B5EF4-FFF2-40B4-BE49-F238E27FC236}">
                  <a16:creationId xmlns:a16="http://schemas.microsoft.com/office/drawing/2014/main" xmlns="" id="{4507F2CE-D7DB-B34C-A5C0-1D0636D5EEE0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565" name="Freeform 564">
                <a:extLst>
                  <a:ext uri="{FF2B5EF4-FFF2-40B4-BE49-F238E27FC236}">
                    <a16:creationId xmlns:a16="http://schemas.microsoft.com/office/drawing/2014/main" xmlns="" id="{37028B07-0480-9843-B746-F1C1B22906FF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6" name="Freeform 565">
                <a:extLst>
                  <a:ext uri="{FF2B5EF4-FFF2-40B4-BE49-F238E27FC236}">
                    <a16:creationId xmlns:a16="http://schemas.microsoft.com/office/drawing/2014/main" xmlns="" id="{1531C185-F635-6D42-ADCA-E4BE28DB2582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7" name="Freeform 566">
                <a:extLst>
                  <a:ext uri="{FF2B5EF4-FFF2-40B4-BE49-F238E27FC236}">
                    <a16:creationId xmlns:a16="http://schemas.microsoft.com/office/drawing/2014/main" xmlns="" id="{264F9469-1DC3-3C41-8274-0B629F42DC21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8" name="Freeform 567">
                <a:extLst>
                  <a:ext uri="{FF2B5EF4-FFF2-40B4-BE49-F238E27FC236}">
                    <a16:creationId xmlns:a16="http://schemas.microsoft.com/office/drawing/2014/main" xmlns="" id="{C51DDA58-AB33-EB45-A6DC-64C2A9A27FF3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569" name="Group 568">
            <a:extLst>
              <a:ext uri="{FF2B5EF4-FFF2-40B4-BE49-F238E27FC236}">
                <a16:creationId xmlns:a16="http://schemas.microsoft.com/office/drawing/2014/main" xmlns="" id="{55DFCCBC-22D3-2D40-9740-FFE6A5719573}"/>
              </a:ext>
            </a:extLst>
          </p:cNvPr>
          <p:cNvGrpSpPr/>
          <p:nvPr/>
        </p:nvGrpSpPr>
        <p:grpSpPr>
          <a:xfrm>
            <a:off x="8198241" y="4810599"/>
            <a:ext cx="666096" cy="353718"/>
            <a:chOff x="3668110" y="2448910"/>
            <a:chExt cx="3794234" cy="2165130"/>
          </a:xfrm>
        </p:grpSpPr>
        <p:sp>
          <p:nvSpPr>
            <p:cNvPr id="570" name="Rectangle 569">
              <a:extLst>
                <a:ext uri="{FF2B5EF4-FFF2-40B4-BE49-F238E27FC236}">
                  <a16:creationId xmlns:a16="http://schemas.microsoft.com/office/drawing/2014/main" xmlns="" id="{7A98DD32-3395-6C44-9263-FD8961662646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71" name="Freeform 570">
              <a:extLst>
                <a:ext uri="{FF2B5EF4-FFF2-40B4-BE49-F238E27FC236}">
                  <a16:creationId xmlns:a16="http://schemas.microsoft.com/office/drawing/2014/main" xmlns="" id="{B4972D53-F88E-F841-9E16-8268923AB1FA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72" name="Group 571">
              <a:extLst>
                <a:ext uri="{FF2B5EF4-FFF2-40B4-BE49-F238E27FC236}">
                  <a16:creationId xmlns:a16="http://schemas.microsoft.com/office/drawing/2014/main" xmlns="" id="{88BF304D-88B6-4840-AEA5-FDE07CDB9B46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573" name="Freeform 572">
                <a:extLst>
                  <a:ext uri="{FF2B5EF4-FFF2-40B4-BE49-F238E27FC236}">
                    <a16:creationId xmlns:a16="http://schemas.microsoft.com/office/drawing/2014/main" xmlns="" id="{5D8F1ECA-65DB-0A40-8059-392C8EBB1351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4" name="Freeform 573">
                <a:extLst>
                  <a:ext uri="{FF2B5EF4-FFF2-40B4-BE49-F238E27FC236}">
                    <a16:creationId xmlns:a16="http://schemas.microsoft.com/office/drawing/2014/main" xmlns="" id="{01153B8F-C99F-FD4D-AE0D-172E3D5276BC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5" name="Freeform 574">
                <a:extLst>
                  <a:ext uri="{FF2B5EF4-FFF2-40B4-BE49-F238E27FC236}">
                    <a16:creationId xmlns:a16="http://schemas.microsoft.com/office/drawing/2014/main" xmlns="" id="{62AAEB46-CB40-6041-83A4-8D950D0F868E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6" name="Freeform 575">
                <a:extLst>
                  <a:ext uri="{FF2B5EF4-FFF2-40B4-BE49-F238E27FC236}">
                    <a16:creationId xmlns:a16="http://schemas.microsoft.com/office/drawing/2014/main" xmlns="" id="{80F12A0B-3E4C-0444-989C-75899CBF68FE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184" name="Rectangle 183">
            <a:extLst>
              <a:ext uri="{FF2B5EF4-FFF2-40B4-BE49-F238E27FC236}">
                <a16:creationId xmlns:a16="http://schemas.microsoft.com/office/drawing/2014/main" xmlns="" id="{EC2EEB0F-70ED-4A0B-BEBC-7B4F9723919C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85" name="Straight Connector 184">
            <a:extLst>
              <a:ext uri="{FF2B5EF4-FFF2-40B4-BE49-F238E27FC236}">
                <a16:creationId xmlns:a16="http://schemas.microsoft.com/office/drawing/2014/main" xmlns="" id="{987EF04C-4B4C-48AC-A068-37C59CBF4FF9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" name="Rectangle 185">
            <a:extLst>
              <a:ext uri="{FF2B5EF4-FFF2-40B4-BE49-F238E27FC236}">
                <a16:creationId xmlns:a16="http://schemas.microsoft.com/office/drawing/2014/main" xmlns="" id="{0ABBC893-3833-428E-9B47-4E94557DAE79}"/>
              </a:ext>
            </a:extLst>
          </p:cNvPr>
          <p:cNvSpPr/>
          <p:nvPr/>
        </p:nvSpPr>
        <p:spPr>
          <a:xfrm>
            <a:off x="393111" y="727493"/>
            <a:ext cx="36951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mall Institutional Network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5840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221" name="Freeform 3">
            <a:extLst>
              <a:ext uri="{FF2B5EF4-FFF2-40B4-BE49-F238E27FC236}">
                <a16:creationId xmlns:a16="http://schemas.microsoft.com/office/drawing/2014/main" xmlns="" id="{01F07BE4-0531-7444-A1F5-60C180F08530}"/>
              </a:ext>
            </a:extLst>
          </p:cNvPr>
          <p:cNvSpPr>
            <a:spLocks/>
          </p:cNvSpPr>
          <p:nvPr/>
        </p:nvSpPr>
        <p:spPr bwMode="auto">
          <a:xfrm flipH="1">
            <a:off x="9361825" y="2092325"/>
            <a:ext cx="638175" cy="803639"/>
          </a:xfrm>
          <a:custGeom>
            <a:avLst/>
            <a:gdLst>
              <a:gd name="T0" fmla="*/ 2147483647 w 402"/>
              <a:gd name="T1" fmla="*/ 2147483647 h 537"/>
              <a:gd name="T2" fmla="*/ 2147483647 w 402"/>
              <a:gd name="T3" fmla="*/ 0 h 537"/>
              <a:gd name="T4" fmla="*/ 0 w 402"/>
              <a:gd name="T5" fmla="*/ 2147483647 h 537"/>
              <a:gd name="T6" fmla="*/ 2147483647 w 402"/>
              <a:gd name="T7" fmla="*/ 2147483647 h 537"/>
              <a:gd name="T8" fmla="*/ 2147483647 w 402"/>
              <a:gd name="T9" fmla="*/ 2147483647 h 5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2"/>
              <a:gd name="T16" fmla="*/ 0 h 537"/>
              <a:gd name="T17" fmla="*/ 402 w 402"/>
              <a:gd name="T18" fmla="*/ 537 h 5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lumMod val="75000"/>
                </a:schemeClr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222" name="Freeform 10">
            <a:extLst>
              <a:ext uri="{FF2B5EF4-FFF2-40B4-BE49-F238E27FC236}">
                <a16:creationId xmlns:a16="http://schemas.microsoft.com/office/drawing/2014/main" xmlns="" id="{AB992FF6-010D-6E4B-AAE6-09AEF8090B80}"/>
              </a:ext>
            </a:extLst>
          </p:cNvPr>
          <p:cNvSpPr>
            <a:spLocks/>
          </p:cNvSpPr>
          <p:nvPr/>
        </p:nvSpPr>
        <p:spPr bwMode="auto">
          <a:xfrm>
            <a:off x="9349126" y="844952"/>
            <a:ext cx="360363" cy="1517612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lumMod val="75000"/>
                </a:schemeClr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224" name="Rectangle 24">
            <a:extLst>
              <a:ext uri="{FF2B5EF4-FFF2-40B4-BE49-F238E27FC236}">
                <a16:creationId xmlns:a16="http://schemas.microsoft.com/office/drawing/2014/main" xmlns="" id="{40F95C2F-93D8-8641-B89D-44099AAF3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539" y="862377"/>
            <a:ext cx="1273175" cy="15367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  <a:cs typeface="Arial" charset="0"/>
            </a:endParaRPr>
          </a:p>
        </p:txBody>
      </p:sp>
      <p:sp>
        <p:nvSpPr>
          <p:cNvPr id="225" name="Line 25">
            <a:extLst>
              <a:ext uri="{FF2B5EF4-FFF2-40B4-BE49-F238E27FC236}">
                <a16:creationId xmlns:a16="http://schemas.microsoft.com/office/drawing/2014/main" xmlns="" id="{D33B7F54-4590-CD44-AAC5-D038D030BE3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539" y="1179877"/>
            <a:ext cx="126365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226" name="Text Box 26">
            <a:extLst>
              <a:ext uri="{FF2B5EF4-FFF2-40B4-BE49-F238E27FC236}">
                <a16:creationId xmlns:a16="http://schemas.microsoft.com/office/drawing/2014/main" xmlns="" id="{A909BE45-EB97-0B47-8BBD-A683AD590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6901" y="829039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00"/>
                </a:solidFill>
                <a:latin typeface="+mn-lt"/>
                <a:cs typeface="Arial" charset="0"/>
              </a:rPr>
              <a:t>application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00"/>
                </a:solidFill>
                <a:latin typeface="+mn-lt"/>
                <a:cs typeface="Arial" charset="0"/>
              </a:rPr>
              <a:t>transport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00"/>
                </a:solidFill>
                <a:latin typeface="+mn-lt"/>
                <a:cs typeface="Arial" charset="0"/>
              </a:rPr>
              <a:t>network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00"/>
                </a:solidFill>
                <a:latin typeface="+mn-lt"/>
                <a:cs typeface="Arial" charset="0"/>
              </a:rPr>
              <a:t>link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00"/>
                </a:solidFill>
                <a:latin typeface="+mn-lt"/>
                <a:cs typeface="Arial" charset="0"/>
              </a:rPr>
              <a:t>physical</a:t>
            </a:r>
          </a:p>
        </p:txBody>
      </p:sp>
      <p:sp>
        <p:nvSpPr>
          <p:cNvPr id="227" name="Line 27">
            <a:extLst>
              <a:ext uri="{FF2B5EF4-FFF2-40B4-BE49-F238E27FC236}">
                <a16:creationId xmlns:a16="http://schemas.microsoft.com/office/drawing/2014/main" xmlns="" id="{745AFD95-7E6A-4A41-A5E2-AA9F581238E4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5476" y="1500552"/>
            <a:ext cx="126365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228" name="Line 28">
            <a:extLst>
              <a:ext uri="{FF2B5EF4-FFF2-40B4-BE49-F238E27FC236}">
                <a16:creationId xmlns:a16="http://schemas.microsoft.com/office/drawing/2014/main" xmlns="" id="{B0DBF066-F9B4-A742-A513-93884F55318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0239" y="1781539"/>
            <a:ext cx="126365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229" name="Line 29">
            <a:extLst>
              <a:ext uri="{FF2B5EF4-FFF2-40B4-BE49-F238E27FC236}">
                <a16:creationId xmlns:a16="http://schemas.microsoft.com/office/drawing/2014/main" xmlns="" id="{F534CDCB-A35A-D441-9712-36C2335EB29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0239" y="2057764"/>
            <a:ext cx="126365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grpSp>
        <p:nvGrpSpPr>
          <p:cNvPr id="230" name="Group 88">
            <a:extLst>
              <a:ext uri="{FF2B5EF4-FFF2-40B4-BE49-F238E27FC236}">
                <a16:creationId xmlns:a16="http://schemas.microsoft.com/office/drawing/2014/main" xmlns="" id="{99EDF56C-6A01-F94E-A728-5194B4128F84}"/>
              </a:ext>
            </a:extLst>
          </p:cNvPr>
          <p:cNvGrpSpPr>
            <a:grpSpLocks/>
          </p:cNvGrpSpPr>
          <p:nvPr/>
        </p:nvGrpSpPr>
        <p:grpSpPr bwMode="auto">
          <a:xfrm>
            <a:off x="9518991" y="3463925"/>
            <a:ext cx="1328738" cy="996950"/>
            <a:chOff x="3593" y="192"/>
            <a:chExt cx="837" cy="628"/>
          </a:xfrm>
        </p:grpSpPr>
        <p:sp>
          <p:nvSpPr>
            <p:cNvPr id="232" name="Rectangle 90">
              <a:extLst>
                <a:ext uri="{FF2B5EF4-FFF2-40B4-BE49-F238E27FC236}">
                  <a16:creationId xmlns:a16="http://schemas.microsoft.com/office/drawing/2014/main" xmlns="" id="{2B37CAA8-6688-1947-99A7-8F92E5A76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  <a:cs typeface="Arial" charset="0"/>
              </a:endParaRPr>
            </a:p>
          </p:txBody>
        </p:sp>
        <p:sp>
          <p:nvSpPr>
            <p:cNvPr id="233" name="Line 91">
              <a:extLst>
                <a:ext uri="{FF2B5EF4-FFF2-40B4-BE49-F238E27FC236}">
                  <a16:creationId xmlns:a16="http://schemas.microsoft.com/office/drawing/2014/main" xmlns="" id="{769A4C50-D6BC-5A4A-9CA6-C318AA142C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234" name="Text Box 92">
              <a:extLst>
                <a:ext uri="{FF2B5EF4-FFF2-40B4-BE49-F238E27FC236}">
                  <a16:creationId xmlns:a16="http://schemas.microsoft.com/office/drawing/2014/main" xmlns="" id="{3E12E849-9B9D-4241-8E11-CE64E8ECB9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3" y="192"/>
              <a:ext cx="830" cy="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network</a:t>
              </a:r>
            </a:p>
            <a:p>
              <a:pPr marL="0" marR="0" lvl="0" indent="0" algn="ctr" defTabSz="914400" eaLnBrk="0" fontAlgn="base" latinLnBrk="0" hangingPunct="0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link</a:t>
              </a:r>
            </a:p>
            <a:p>
              <a:pPr marL="0" marR="0" lvl="0" indent="0" algn="ctr" defTabSz="914400" eaLnBrk="0" fontAlgn="base" latinLnBrk="0" hangingPunct="0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physical</a:t>
              </a:r>
            </a:p>
          </p:txBody>
        </p:sp>
        <p:sp>
          <p:nvSpPr>
            <p:cNvPr id="235" name="Line 93">
              <a:extLst>
                <a:ext uri="{FF2B5EF4-FFF2-40B4-BE49-F238E27FC236}">
                  <a16:creationId xmlns:a16="http://schemas.microsoft.com/office/drawing/2014/main" xmlns="" id="{B1DB0967-A4F5-4942-A8F6-F4308097AD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</p:grpSp>
      <p:grpSp>
        <p:nvGrpSpPr>
          <p:cNvPr id="236" name="Group 94">
            <a:extLst>
              <a:ext uri="{FF2B5EF4-FFF2-40B4-BE49-F238E27FC236}">
                <a16:creationId xmlns:a16="http://schemas.microsoft.com/office/drawing/2014/main" xmlns="" id="{A2F919B7-DD6F-7244-A0F2-19268AF16CDA}"/>
              </a:ext>
            </a:extLst>
          </p:cNvPr>
          <p:cNvGrpSpPr>
            <a:grpSpLocks/>
          </p:cNvGrpSpPr>
          <p:nvPr/>
        </p:nvGrpSpPr>
        <p:grpSpPr bwMode="auto">
          <a:xfrm>
            <a:off x="9901576" y="2097452"/>
            <a:ext cx="1317625" cy="695325"/>
            <a:chOff x="4714" y="633"/>
            <a:chExt cx="830" cy="438"/>
          </a:xfrm>
        </p:grpSpPr>
        <p:sp>
          <p:nvSpPr>
            <p:cNvPr id="238" name="Rectangle 96">
              <a:extLst>
                <a:ext uri="{FF2B5EF4-FFF2-40B4-BE49-F238E27FC236}">
                  <a16:creationId xmlns:a16="http://schemas.microsoft.com/office/drawing/2014/main" xmlns="" id="{A2C107D3-D803-9C4C-8309-56EECF5D3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3" y="642"/>
              <a:ext cx="802" cy="413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  <a:cs typeface="Arial" charset="0"/>
              </a:endParaRPr>
            </a:p>
          </p:txBody>
        </p:sp>
        <p:sp>
          <p:nvSpPr>
            <p:cNvPr id="239" name="Line 97">
              <a:extLst>
                <a:ext uri="{FF2B5EF4-FFF2-40B4-BE49-F238E27FC236}">
                  <a16:creationId xmlns:a16="http://schemas.microsoft.com/office/drawing/2014/main" xmlns="" id="{99CB6AF6-DE90-BC49-BA50-9A0CC79513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3" y="842"/>
              <a:ext cx="796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240" name="Text Box 98">
              <a:extLst>
                <a:ext uri="{FF2B5EF4-FFF2-40B4-BE49-F238E27FC236}">
                  <a16:creationId xmlns:a16="http://schemas.microsoft.com/office/drawing/2014/main" xmlns="" id="{626648BF-F132-7741-A82C-B2A2D25C64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4" y="633"/>
              <a:ext cx="830" cy="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link</a:t>
              </a:r>
            </a:p>
            <a:p>
              <a:pPr marL="0" marR="0" lvl="0" indent="0" algn="ctr" defTabSz="914400" eaLnBrk="0" fontAlgn="base" latinLnBrk="0" hangingPunct="0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physical</a:t>
              </a:r>
            </a:p>
          </p:txBody>
        </p:sp>
      </p:grpSp>
      <p:sp>
        <p:nvSpPr>
          <p:cNvPr id="241" name="Text Box 167">
            <a:extLst>
              <a:ext uri="{FF2B5EF4-FFF2-40B4-BE49-F238E27FC236}">
                <a16:creationId xmlns:a16="http://schemas.microsoft.com/office/drawing/2014/main" xmlns="" id="{0D414E66-52A4-FD45-9F38-C0B146F4F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72851" y="2943589"/>
            <a:ext cx="7992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800" b="1" i="0" dirty="0">
                <a:solidFill>
                  <a:srgbClr val="000000"/>
                </a:solidFill>
                <a:latin typeface="+mn-lt"/>
                <a:cs typeface="Arial" charset="0"/>
              </a:rPr>
              <a:t>switch</a:t>
            </a:r>
          </a:p>
        </p:txBody>
      </p:sp>
      <p:grpSp>
        <p:nvGrpSpPr>
          <p:cNvPr id="242" name="Group 39">
            <a:extLst>
              <a:ext uri="{FF2B5EF4-FFF2-40B4-BE49-F238E27FC236}">
                <a16:creationId xmlns:a16="http://schemas.microsoft.com/office/drawing/2014/main" xmlns="" id="{A9D85F99-184A-C247-8EEF-D6424E29B19D}"/>
              </a:ext>
            </a:extLst>
          </p:cNvPr>
          <p:cNvGrpSpPr>
            <a:grpSpLocks/>
          </p:cNvGrpSpPr>
          <p:nvPr/>
        </p:nvGrpSpPr>
        <p:grpSpPr bwMode="auto">
          <a:xfrm>
            <a:off x="7270588" y="1487019"/>
            <a:ext cx="917575" cy="307975"/>
            <a:chOff x="1080" y="911"/>
            <a:chExt cx="578" cy="194"/>
          </a:xfrm>
        </p:grpSpPr>
        <p:sp>
          <p:nvSpPr>
            <p:cNvPr id="243" name="Rectangle 40">
              <a:extLst>
                <a:ext uri="{FF2B5EF4-FFF2-40B4-BE49-F238E27FC236}">
                  <a16:creationId xmlns:a16="http://schemas.microsoft.com/office/drawing/2014/main" xmlns="" id="{93627791-CAF3-F246-8904-D04C8A4CAD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2" y="939"/>
              <a:ext cx="576" cy="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ea typeface="ＭＳ Ｐゴシック" charset="0"/>
                <a:cs typeface="Arial" charset="0"/>
              </a:endParaRPr>
            </a:p>
          </p:txBody>
        </p:sp>
        <p:sp>
          <p:nvSpPr>
            <p:cNvPr id="244" name="Text Box 4">
              <a:extLst>
                <a:ext uri="{FF2B5EF4-FFF2-40B4-BE49-F238E27FC236}">
                  <a16:creationId xmlns:a16="http://schemas.microsoft.com/office/drawing/2014/main" xmlns="" id="{B40F8DAC-E0F6-FF42-8FD8-853D7E460A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0" y="911"/>
              <a:ext cx="56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datagram</a:t>
              </a:r>
            </a:p>
          </p:txBody>
        </p:sp>
      </p:grpSp>
      <p:sp>
        <p:nvSpPr>
          <p:cNvPr id="246" name="Rectangle 58">
            <a:extLst>
              <a:ext uri="{FF2B5EF4-FFF2-40B4-BE49-F238E27FC236}">
                <a16:creationId xmlns:a16="http://schemas.microsoft.com/office/drawing/2014/main" xmlns="" id="{904DF746-C0E7-BF47-8215-521928307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9114" y="4605702"/>
            <a:ext cx="1273175" cy="15367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  <a:cs typeface="Arial" charset="0"/>
            </a:endParaRPr>
          </a:p>
        </p:txBody>
      </p:sp>
      <p:sp>
        <p:nvSpPr>
          <p:cNvPr id="247" name="Line 59">
            <a:extLst>
              <a:ext uri="{FF2B5EF4-FFF2-40B4-BE49-F238E27FC236}">
                <a16:creationId xmlns:a16="http://schemas.microsoft.com/office/drawing/2014/main" xmlns="" id="{4A61DB1F-938B-0D45-86D5-7E3D32CE6B90}"/>
              </a:ext>
            </a:extLst>
          </p:cNvPr>
          <p:cNvSpPr>
            <a:spLocks noChangeShapeType="1"/>
          </p:cNvSpPr>
          <p:nvPr/>
        </p:nvSpPr>
        <p:spPr bwMode="auto">
          <a:xfrm>
            <a:off x="7979114" y="4923202"/>
            <a:ext cx="126365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248" name="Text Box 60">
            <a:extLst>
              <a:ext uri="{FF2B5EF4-FFF2-40B4-BE49-F238E27FC236}">
                <a16:creationId xmlns:a16="http://schemas.microsoft.com/office/drawing/2014/main" xmlns="" id="{29965BFE-AAD6-C14F-A3B2-09C709999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8476" y="4578714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00"/>
                </a:solidFill>
                <a:latin typeface="+mn-lt"/>
                <a:cs typeface="Arial" charset="0"/>
              </a:rPr>
              <a:t>application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00"/>
                </a:solidFill>
                <a:latin typeface="+mn-lt"/>
                <a:cs typeface="Arial" charset="0"/>
              </a:rPr>
              <a:t>transport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00"/>
                </a:solidFill>
                <a:latin typeface="+mn-lt"/>
                <a:cs typeface="Arial" charset="0"/>
              </a:rPr>
              <a:t>network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00"/>
                </a:solidFill>
                <a:latin typeface="+mn-lt"/>
                <a:cs typeface="Arial" charset="0"/>
              </a:rPr>
              <a:t>link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00"/>
                </a:solidFill>
                <a:latin typeface="+mn-lt"/>
                <a:cs typeface="Arial" charset="0"/>
              </a:rPr>
              <a:t>physical</a:t>
            </a:r>
          </a:p>
        </p:txBody>
      </p:sp>
      <p:sp>
        <p:nvSpPr>
          <p:cNvPr id="249" name="Line 61">
            <a:extLst>
              <a:ext uri="{FF2B5EF4-FFF2-40B4-BE49-F238E27FC236}">
                <a16:creationId xmlns:a16="http://schemas.microsoft.com/office/drawing/2014/main" xmlns="" id="{5777DFE7-3058-8B41-BCBE-0C467A0933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987051" y="5243877"/>
            <a:ext cx="126365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250" name="Line 62">
            <a:extLst>
              <a:ext uri="{FF2B5EF4-FFF2-40B4-BE49-F238E27FC236}">
                <a16:creationId xmlns:a16="http://schemas.microsoft.com/office/drawing/2014/main" xmlns="" id="{810CDF14-3EE2-C44A-B1BA-C360A7B12F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1814" y="5524864"/>
            <a:ext cx="126365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251" name="Line 63">
            <a:extLst>
              <a:ext uri="{FF2B5EF4-FFF2-40B4-BE49-F238E27FC236}">
                <a16:creationId xmlns:a16="http://schemas.microsoft.com/office/drawing/2014/main" xmlns="" id="{1E96DEAF-7097-7648-BDB7-732EDCB108C0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1814" y="5801089"/>
            <a:ext cx="126365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252" name="Freeform 49">
            <a:extLst>
              <a:ext uri="{FF2B5EF4-FFF2-40B4-BE49-F238E27FC236}">
                <a16:creationId xmlns:a16="http://schemas.microsoft.com/office/drawing/2014/main" xmlns="" id="{E2EE8043-3257-FE4A-92F4-B6F48FD9FDFC}"/>
              </a:ext>
            </a:extLst>
          </p:cNvPr>
          <p:cNvSpPr>
            <a:spLocks/>
          </p:cNvSpPr>
          <p:nvPr/>
        </p:nvSpPr>
        <p:spPr bwMode="auto">
          <a:xfrm>
            <a:off x="9264650" y="4613275"/>
            <a:ext cx="406739" cy="1784714"/>
          </a:xfrm>
          <a:custGeom>
            <a:avLst/>
            <a:gdLst>
              <a:gd name="T0" fmla="*/ 0 w 240"/>
              <a:gd name="T1" fmla="*/ 2147483647 h 1170"/>
              <a:gd name="T2" fmla="*/ 2147483647 w 240"/>
              <a:gd name="T3" fmla="*/ 0 h 1170"/>
              <a:gd name="T4" fmla="*/ 2147483647 w 240"/>
              <a:gd name="T5" fmla="*/ 2147483647 h 1170"/>
              <a:gd name="T6" fmla="*/ 2147483647 w 240"/>
              <a:gd name="T7" fmla="*/ 2147483647 h 1170"/>
              <a:gd name="T8" fmla="*/ 0 w 240"/>
              <a:gd name="T9" fmla="*/ 2147483647 h 11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0" h="1170">
                <a:moveTo>
                  <a:pt x="0" y="960"/>
                </a:moveTo>
                <a:lnTo>
                  <a:pt x="6" y="0"/>
                </a:lnTo>
                <a:lnTo>
                  <a:pt x="240" y="1092"/>
                </a:lnTo>
                <a:lnTo>
                  <a:pt x="168" y="1170"/>
                </a:lnTo>
                <a:lnTo>
                  <a:pt x="0" y="960"/>
                </a:lnTo>
                <a:close/>
              </a:path>
            </a:pathLst>
          </a:custGeom>
          <a:gradFill rotWithShape="1">
            <a:gsLst>
              <a:gs pos="1000">
                <a:schemeClr val="bg1">
                  <a:lumMod val="75000"/>
                </a:schemeClr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253" name="Group 50">
            <a:extLst>
              <a:ext uri="{FF2B5EF4-FFF2-40B4-BE49-F238E27FC236}">
                <a16:creationId xmlns:a16="http://schemas.microsoft.com/office/drawing/2014/main" xmlns="" id="{3FA51AA2-677E-5946-8932-3BD724A74658}"/>
              </a:ext>
            </a:extLst>
          </p:cNvPr>
          <p:cNvGrpSpPr>
            <a:grpSpLocks/>
          </p:cNvGrpSpPr>
          <p:nvPr/>
        </p:nvGrpSpPr>
        <p:grpSpPr bwMode="auto">
          <a:xfrm>
            <a:off x="7112339" y="1754552"/>
            <a:ext cx="1095375" cy="338137"/>
            <a:chOff x="998" y="1077"/>
            <a:chExt cx="690" cy="213"/>
          </a:xfrm>
        </p:grpSpPr>
        <p:sp>
          <p:nvSpPr>
            <p:cNvPr id="254" name="Rectangle 51">
              <a:extLst>
                <a:ext uri="{FF2B5EF4-FFF2-40B4-BE49-F238E27FC236}">
                  <a16:creationId xmlns:a16="http://schemas.microsoft.com/office/drawing/2014/main" xmlns="" id="{105093D3-1052-BA4D-BBC3-7D514C1811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8" y="1113"/>
              <a:ext cx="690" cy="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ea typeface="ＭＳ Ｐゴシック" charset="0"/>
                <a:cs typeface="Arial" charset="0"/>
              </a:endParaRPr>
            </a:p>
          </p:txBody>
        </p:sp>
        <p:sp>
          <p:nvSpPr>
            <p:cNvPr id="255" name="Text Box 7">
              <a:extLst>
                <a:ext uri="{FF2B5EF4-FFF2-40B4-BE49-F238E27FC236}">
                  <a16:creationId xmlns:a16="http://schemas.microsoft.com/office/drawing/2014/main" xmlns="" id="{B6817446-3AB0-0941-94BC-0C21B9600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7" y="1077"/>
              <a:ext cx="43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frame</a:t>
              </a:r>
            </a:p>
          </p:txBody>
        </p:sp>
      </p:grpSp>
      <p:sp>
        <p:nvSpPr>
          <p:cNvPr id="256" name="Freeform 53">
            <a:extLst>
              <a:ext uri="{FF2B5EF4-FFF2-40B4-BE49-F238E27FC236}">
                <a16:creationId xmlns:a16="http://schemas.microsoft.com/office/drawing/2014/main" xmlns="" id="{40CB35A5-C775-B24E-BAD3-715AFA2E5F97}"/>
              </a:ext>
            </a:extLst>
          </p:cNvPr>
          <p:cNvSpPr>
            <a:spLocks/>
          </p:cNvSpPr>
          <p:nvPr/>
        </p:nvSpPr>
        <p:spPr bwMode="auto">
          <a:xfrm>
            <a:off x="8099764" y="663939"/>
            <a:ext cx="2924175" cy="5314950"/>
          </a:xfrm>
          <a:custGeom>
            <a:avLst/>
            <a:gdLst>
              <a:gd name="T0" fmla="*/ 2147483647 w 1842"/>
              <a:gd name="T1" fmla="*/ 0 h 3348"/>
              <a:gd name="T2" fmla="*/ 2147483647 w 1842"/>
              <a:gd name="T3" fmla="*/ 2147483647 h 3348"/>
              <a:gd name="T4" fmla="*/ 2147483647 w 1842"/>
              <a:gd name="T5" fmla="*/ 2147483647 h 3348"/>
              <a:gd name="T6" fmla="*/ 2147483647 w 1842"/>
              <a:gd name="T7" fmla="*/ 2147483647 h 3348"/>
              <a:gd name="T8" fmla="*/ 2147483647 w 1842"/>
              <a:gd name="T9" fmla="*/ 2147483647 h 3348"/>
              <a:gd name="T10" fmla="*/ 2147483647 w 1842"/>
              <a:gd name="T11" fmla="*/ 2147483647 h 3348"/>
              <a:gd name="T12" fmla="*/ 2147483647 w 1842"/>
              <a:gd name="T13" fmla="*/ 2147483647 h 3348"/>
              <a:gd name="T14" fmla="*/ 2147483647 w 1842"/>
              <a:gd name="T15" fmla="*/ 2147483647 h 3348"/>
              <a:gd name="T16" fmla="*/ 2147483647 w 1842"/>
              <a:gd name="T17" fmla="*/ 2147483647 h 3348"/>
              <a:gd name="T18" fmla="*/ 2147483647 w 1842"/>
              <a:gd name="T19" fmla="*/ 2147483647 h 3348"/>
              <a:gd name="T20" fmla="*/ 2147483647 w 1842"/>
              <a:gd name="T21" fmla="*/ 2147483647 h 3348"/>
              <a:gd name="T22" fmla="*/ 2147483647 w 1842"/>
              <a:gd name="T23" fmla="*/ 2147483647 h 3348"/>
              <a:gd name="T24" fmla="*/ 0 w 1842"/>
              <a:gd name="T25" fmla="*/ 2147483647 h 334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842" h="3348">
                <a:moveTo>
                  <a:pt x="132" y="0"/>
                </a:moveTo>
                <a:lnTo>
                  <a:pt x="138" y="1200"/>
                </a:lnTo>
                <a:lnTo>
                  <a:pt x="1326" y="1200"/>
                </a:lnTo>
                <a:lnTo>
                  <a:pt x="1326" y="948"/>
                </a:lnTo>
                <a:lnTo>
                  <a:pt x="1830" y="948"/>
                </a:lnTo>
                <a:lnTo>
                  <a:pt x="1842" y="2496"/>
                </a:lnTo>
                <a:lnTo>
                  <a:pt x="1656" y="2340"/>
                </a:lnTo>
                <a:lnTo>
                  <a:pt x="1644" y="1896"/>
                </a:lnTo>
                <a:lnTo>
                  <a:pt x="1248" y="1902"/>
                </a:lnTo>
                <a:lnTo>
                  <a:pt x="1230" y="2430"/>
                </a:lnTo>
                <a:lnTo>
                  <a:pt x="774" y="3348"/>
                </a:lnTo>
                <a:lnTo>
                  <a:pt x="6" y="3348"/>
                </a:lnTo>
                <a:lnTo>
                  <a:pt x="0" y="2226"/>
                </a:lnTo>
              </a:path>
            </a:pathLst>
          </a:custGeom>
          <a:noFill/>
          <a:ln w="28575" cap="flat" cmpd="sng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grpSp>
        <p:nvGrpSpPr>
          <p:cNvPr id="257" name="Group 54">
            <a:extLst>
              <a:ext uri="{FF2B5EF4-FFF2-40B4-BE49-F238E27FC236}">
                <a16:creationId xmlns:a16="http://schemas.microsoft.com/office/drawing/2014/main" xmlns="" id="{F9CD8691-4A81-E546-B8E4-9D2D7EC78DD3}"/>
              </a:ext>
            </a:extLst>
          </p:cNvPr>
          <p:cNvGrpSpPr>
            <a:grpSpLocks/>
          </p:cNvGrpSpPr>
          <p:nvPr/>
        </p:nvGrpSpPr>
        <p:grpSpPr bwMode="auto">
          <a:xfrm>
            <a:off x="10884239" y="2106977"/>
            <a:ext cx="1095375" cy="338137"/>
            <a:chOff x="998" y="1077"/>
            <a:chExt cx="690" cy="213"/>
          </a:xfrm>
        </p:grpSpPr>
        <p:sp>
          <p:nvSpPr>
            <p:cNvPr id="258" name="Rectangle 55">
              <a:extLst>
                <a:ext uri="{FF2B5EF4-FFF2-40B4-BE49-F238E27FC236}">
                  <a16:creationId xmlns:a16="http://schemas.microsoft.com/office/drawing/2014/main" xmlns="" id="{5F582994-70F9-254C-9BBF-4D91B2154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8" y="1113"/>
              <a:ext cx="690" cy="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ea typeface="ＭＳ Ｐゴシック" charset="0"/>
                <a:cs typeface="Arial" charset="0"/>
              </a:endParaRPr>
            </a:p>
          </p:txBody>
        </p:sp>
        <p:sp>
          <p:nvSpPr>
            <p:cNvPr id="259" name="Text Box 7">
              <a:extLst>
                <a:ext uri="{FF2B5EF4-FFF2-40B4-BE49-F238E27FC236}">
                  <a16:creationId xmlns:a16="http://schemas.microsoft.com/office/drawing/2014/main" xmlns="" id="{6B480047-4735-F440-AD49-79B7CB8487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7" y="1077"/>
              <a:ext cx="43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frame</a:t>
              </a:r>
            </a:p>
          </p:txBody>
        </p:sp>
      </p:grpSp>
      <p:grpSp>
        <p:nvGrpSpPr>
          <p:cNvPr id="260" name="Group 57">
            <a:extLst>
              <a:ext uri="{FF2B5EF4-FFF2-40B4-BE49-F238E27FC236}">
                <a16:creationId xmlns:a16="http://schemas.microsoft.com/office/drawing/2014/main" xmlns="" id="{B859AA0B-050D-C941-823C-E4E952BCB494}"/>
              </a:ext>
            </a:extLst>
          </p:cNvPr>
          <p:cNvGrpSpPr>
            <a:grpSpLocks/>
          </p:cNvGrpSpPr>
          <p:nvPr/>
        </p:nvGrpSpPr>
        <p:grpSpPr bwMode="auto">
          <a:xfrm>
            <a:off x="10560389" y="3854815"/>
            <a:ext cx="1095375" cy="338137"/>
            <a:chOff x="998" y="1074"/>
            <a:chExt cx="690" cy="213"/>
          </a:xfrm>
        </p:grpSpPr>
        <p:sp>
          <p:nvSpPr>
            <p:cNvPr id="261" name="Rectangle 58">
              <a:extLst>
                <a:ext uri="{FF2B5EF4-FFF2-40B4-BE49-F238E27FC236}">
                  <a16:creationId xmlns:a16="http://schemas.microsoft.com/office/drawing/2014/main" xmlns="" id="{520FEFD6-584A-7247-9BEE-CBC003083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8" y="1113"/>
              <a:ext cx="690" cy="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ea typeface="ＭＳ Ｐゴシック" charset="0"/>
                <a:cs typeface="Arial" charset="0"/>
              </a:endParaRPr>
            </a:p>
          </p:txBody>
        </p:sp>
        <p:sp>
          <p:nvSpPr>
            <p:cNvPr id="262" name="Text Box 7">
              <a:extLst>
                <a:ext uri="{FF2B5EF4-FFF2-40B4-BE49-F238E27FC236}">
                  <a16:creationId xmlns:a16="http://schemas.microsoft.com/office/drawing/2014/main" xmlns="" id="{ADDBB7BA-B523-4144-ABAF-24B0D2DA2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7" y="1074"/>
              <a:ext cx="43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frame</a:t>
              </a:r>
            </a:p>
          </p:txBody>
        </p:sp>
      </p:grpSp>
      <p:grpSp>
        <p:nvGrpSpPr>
          <p:cNvPr id="263" name="Group 60">
            <a:extLst>
              <a:ext uri="{FF2B5EF4-FFF2-40B4-BE49-F238E27FC236}">
                <a16:creationId xmlns:a16="http://schemas.microsoft.com/office/drawing/2014/main" xmlns="" id="{8897CB89-B9E0-DE4D-A4A0-0E6A835276E0}"/>
              </a:ext>
            </a:extLst>
          </p:cNvPr>
          <p:cNvGrpSpPr>
            <a:grpSpLocks/>
          </p:cNvGrpSpPr>
          <p:nvPr/>
        </p:nvGrpSpPr>
        <p:grpSpPr bwMode="auto">
          <a:xfrm>
            <a:off x="10646114" y="3580178"/>
            <a:ext cx="914400" cy="307975"/>
            <a:chOff x="1082" y="919"/>
            <a:chExt cx="576" cy="194"/>
          </a:xfrm>
        </p:grpSpPr>
        <p:sp>
          <p:nvSpPr>
            <p:cNvPr id="264" name="Rectangle 61">
              <a:extLst>
                <a:ext uri="{FF2B5EF4-FFF2-40B4-BE49-F238E27FC236}">
                  <a16:creationId xmlns:a16="http://schemas.microsoft.com/office/drawing/2014/main" xmlns="" id="{8EC4E045-23CD-4D4D-9AE0-1CFBFBBD2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2" y="939"/>
              <a:ext cx="576" cy="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ea typeface="ＭＳ Ｐゴシック" charset="0"/>
                <a:cs typeface="Arial" charset="0"/>
              </a:endParaRPr>
            </a:p>
          </p:txBody>
        </p:sp>
        <p:sp>
          <p:nvSpPr>
            <p:cNvPr id="265" name="Text Box 4">
              <a:extLst>
                <a:ext uri="{FF2B5EF4-FFF2-40B4-BE49-F238E27FC236}">
                  <a16:creationId xmlns:a16="http://schemas.microsoft.com/office/drawing/2014/main" xmlns="" id="{D40BDD0B-C795-BE49-93B1-203BB0E2A1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2" y="919"/>
              <a:ext cx="56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datagram</a:t>
              </a:r>
            </a:p>
          </p:txBody>
        </p:sp>
      </p:grpSp>
      <p:sp>
        <p:nvSpPr>
          <p:cNvPr id="266" name="Freeform 63">
            <a:extLst>
              <a:ext uri="{FF2B5EF4-FFF2-40B4-BE49-F238E27FC236}">
                <a16:creationId xmlns:a16="http://schemas.microsoft.com/office/drawing/2014/main" xmlns="" id="{5370C3AC-7652-584B-A1A9-E013FF8219B8}"/>
              </a:ext>
            </a:extLst>
          </p:cNvPr>
          <p:cNvSpPr>
            <a:spLocks/>
          </p:cNvSpPr>
          <p:nvPr/>
        </p:nvSpPr>
        <p:spPr bwMode="auto">
          <a:xfrm>
            <a:off x="9242764" y="3479800"/>
            <a:ext cx="333036" cy="974725"/>
          </a:xfrm>
          <a:custGeom>
            <a:avLst/>
            <a:gdLst>
              <a:gd name="T0" fmla="*/ 2147483647 w 228"/>
              <a:gd name="T1" fmla="*/ 0 h 582"/>
              <a:gd name="T2" fmla="*/ 2147483647 w 228"/>
              <a:gd name="T3" fmla="*/ 2147483647 h 582"/>
              <a:gd name="T4" fmla="*/ 2147483647 w 228"/>
              <a:gd name="T5" fmla="*/ 2147483647 h 582"/>
              <a:gd name="T6" fmla="*/ 0 w 228"/>
              <a:gd name="T7" fmla="*/ 2147483647 h 582"/>
              <a:gd name="T8" fmla="*/ 2147483647 w 228"/>
              <a:gd name="T9" fmla="*/ 0 h 5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28" h="582">
                <a:moveTo>
                  <a:pt x="228" y="0"/>
                </a:moveTo>
                <a:lnTo>
                  <a:pt x="228" y="582"/>
                </a:lnTo>
                <a:lnTo>
                  <a:pt x="12" y="360"/>
                </a:lnTo>
                <a:lnTo>
                  <a:pt x="0" y="222"/>
                </a:lnTo>
                <a:lnTo>
                  <a:pt x="228" y="0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chemeClr val="bg1">
                  <a:lumMod val="75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grpSp>
        <p:nvGrpSpPr>
          <p:cNvPr id="267" name="Group 44">
            <a:extLst>
              <a:ext uri="{FF2B5EF4-FFF2-40B4-BE49-F238E27FC236}">
                <a16:creationId xmlns:a16="http://schemas.microsoft.com/office/drawing/2014/main" xmlns="" id="{919B7E9F-8F5F-8440-A2CE-0FC37936B7B9}"/>
              </a:ext>
            </a:extLst>
          </p:cNvPr>
          <p:cNvGrpSpPr>
            <a:grpSpLocks/>
          </p:cNvGrpSpPr>
          <p:nvPr/>
        </p:nvGrpSpPr>
        <p:grpSpPr bwMode="auto">
          <a:xfrm>
            <a:off x="9299914" y="1287827"/>
            <a:ext cx="762000" cy="693737"/>
            <a:chOff x="-44" y="1473"/>
            <a:chExt cx="981" cy="1105"/>
          </a:xfrm>
        </p:grpSpPr>
        <p:pic>
          <p:nvPicPr>
            <p:cNvPr id="268" name="Picture 45" descr="desktop_computer_stylized_medium">
              <a:extLst>
                <a:ext uri="{FF2B5EF4-FFF2-40B4-BE49-F238E27FC236}">
                  <a16:creationId xmlns:a16="http://schemas.microsoft.com/office/drawing/2014/main" xmlns="" id="{B1A8FCBB-0DDE-8A49-8F61-157033BBCF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9" name="Freeform 46">
              <a:extLst>
                <a:ext uri="{FF2B5EF4-FFF2-40B4-BE49-F238E27FC236}">
                  <a16:creationId xmlns:a16="http://schemas.microsoft.com/office/drawing/2014/main" xmlns="" id="{CD07C411-AE4D-9944-871E-4D956D09EBF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</p:grpSp>
      <p:grpSp>
        <p:nvGrpSpPr>
          <p:cNvPr id="270" name="Group 44">
            <a:extLst>
              <a:ext uri="{FF2B5EF4-FFF2-40B4-BE49-F238E27FC236}">
                <a16:creationId xmlns:a16="http://schemas.microsoft.com/office/drawing/2014/main" xmlns="" id="{FED5811E-55B1-CB4F-A7F6-E2DB2227A207}"/>
              </a:ext>
            </a:extLst>
          </p:cNvPr>
          <p:cNvGrpSpPr>
            <a:grpSpLocks/>
          </p:cNvGrpSpPr>
          <p:nvPr/>
        </p:nvGrpSpPr>
        <p:grpSpPr bwMode="auto">
          <a:xfrm>
            <a:off x="9279276" y="5942377"/>
            <a:ext cx="762000" cy="693737"/>
            <a:chOff x="-44" y="1473"/>
            <a:chExt cx="981" cy="1105"/>
          </a:xfrm>
        </p:grpSpPr>
        <p:pic>
          <p:nvPicPr>
            <p:cNvPr id="271" name="Picture 45" descr="desktop_computer_stylized_medium">
              <a:extLst>
                <a:ext uri="{FF2B5EF4-FFF2-40B4-BE49-F238E27FC236}">
                  <a16:creationId xmlns:a16="http://schemas.microsoft.com/office/drawing/2014/main" xmlns="" id="{DAC5DA2F-A245-084F-88A6-0B1CA06A2B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2" name="Freeform 46">
              <a:extLst>
                <a:ext uri="{FF2B5EF4-FFF2-40B4-BE49-F238E27FC236}">
                  <a16:creationId xmlns:a16="http://schemas.microsoft.com/office/drawing/2014/main" xmlns="" id="{7F81D0E8-D949-8340-BAA4-FACAF209E1E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74" name="Slide Number Placeholder 5">
            <a:extLst>
              <a:ext uri="{FF2B5EF4-FFF2-40B4-BE49-F238E27FC236}">
                <a16:creationId xmlns:a16="http://schemas.microsoft.com/office/drawing/2014/main" xmlns="" id="{C80E33CF-F2F1-8845-97F1-802F89D5CB8B}"/>
              </a:ext>
            </a:extLst>
          </p:cNvPr>
          <p:cNvSpPr txBox="1">
            <a:spLocks/>
          </p:cNvSpPr>
          <p:nvPr/>
        </p:nvSpPr>
        <p:spPr>
          <a:xfrm>
            <a:off x="11274305" y="6462404"/>
            <a:ext cx="548655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1200">
                <a:solidFill>
                  <a:srgbClr val="000000"/>
                </a:solidFill>
                <a:latin typeface="Tahoma" charset="0"/>
              </a:rPr>
              <a:t>6-</a:t>
            </a:r>
            <a:fld id="{8E8C6E93-DF5B-BC4B-80F9-500DED1EEDCC}" type="slidenum">
              <a:rPr lang="en-US" sz="1200" smtClean="0">
                <a:solidFill>
                  <a:srgbClr val="000000"/>
                </a:solidFill>
                <a:latin typeface="Tahoma" charset="0"/>
              </a:rPr>
              <a:pPr/>
              <a:t>74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grpSp>
        <p:nvGrpSpPr>
          <p:cNvPr id="286" name="Group 285">
            <a:extLst>
              <a:ext uri="{FF2B5EF4-FFF2-40B4-BE49-F238E27FC236}">
                <a16:creationId xmlns:a16="http://schemas.microsoft.com/office/drawing/2014/main" xmlns="" id="{6DB73E28-359B-0D44-919E-7D576FF49810}"/>
              </a:ext>
            </a:extLst>
          </p:cNvPr>
          <p:cNvGrpSpPr/>
          <p:nvPr/>
        </p:nvGrpSpPr>
        <p:grpSpPr>
          <a:xfrm>
            <a:off x="8822377" y="2470342"/>
            <a:ext cx="914400" cy="479686"/>
            <a:chOff x="3668110" y="2448910"/>
            <a:chExt cx="3794234" cy="2165130"/>
          </a:xfrm>
        </p:grpSpPr>
        <p:sp>
          <p:nvSpPr>
            <p:cNvPr id="287" name="Rectangle 286">
              <a:extLst>
                <a:ext uri="{FF2B5EF4-FFF2-40B4-BE49-F238E27FC236}">
                  <a16:creationId xmlns:a16="http://schemas.microsoft.com/office/drawing/2014/main" xmlns="" id="{6FF260AB-3623-1541-8810-5D38FD706BCA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+mn-ea"/>
                <a:cs typeface="+mn-cs"/>
              </a:endParaRPr>
            </a:p>
          </p:txBody>
        </p:sp>
        <p:sp>
          <p:nvSpPr>
            <p:cNvPr id="288" name="Freeform 287">
              <a:extLst>
                <a:ext uri="{FF2B5EF4-FFF2-40B4-BE49-F238E27FC236}">
                  <a16:creationId xmlns:a16="http://schemas.microsoft.com/office/drawing/2014/main" xmlns="" id="{8E0FB9FE-D5C1-F441-81C2-D0BDD75CF2F0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+mn-ea"/>
                <a:cs typeface="+mn-cs"/>
              </a:endParaRPr>
            </a:p>
          </p:txBody>
        </p:sp>
        <p:grpSp>
          <p:nvGrpSpPr>
            <p:cNvPr id="289" name="Group 288">
              <a:extLst>
                <a:ext uri="{FF2B5EF4-FFF2-40B4-BE49-F238E27FC236}">
                  <a16:creationId xmlns:a16="http://schemas.microsoft.com/office/drawing/2014/main" xmlns="" id="{16A8BBE1-A115-D94A-AB3D-932C52B2CCDC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290" name="Freeform 289">
                <a:extLst>
                  <a:ext uri="{FF2B5EF4-FFF2-40B4-BE49-F238E27FC236}">
                    <a16:creationId xmlns:a16="http://schemas.microsoft.com/office/drawing/2014/main" xmlns="" id="{AE632F04-B824-F24E-98A6-1C6189B5D07D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+mn-ea"/>
                  <a:cs typeface="+mn-cs"/>
                </a:endParaRPr>
              </a:p>
            </p:txBody>
          </p:sp>
          <p:sp>
            <p:nvSpPr>
              <p:cNvPr id="291" name="Freeform 290">
                <a:extLst>
                  <a:ext uri="{FF2B5EF4-FFF2-40B4-BE49-F238E27FC236}">
                    <a16:creationId xmlns:a16="http://schemas.microsoft.com/office/drawing/2014/main" xmlns="" id="{BD78FFCE-583D-8D49-9DA6-5DB4C3DF02FD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+mn-ea"/>
                  <a:cs typeface="+mn-cs"/>
                </a:endParaRPr>
              </a:p>
            </p:txBody>
          </p:sp>
          <p:sp>
            <p:nvSpPr>
              <p:cNvPr id="292" name="Freeform 291">
                <a:extLst>
                  <a:ext uri="{FF2B5EF4-FFF2-40B4-BE49-F238E27FC236}">
                    <a16:creationId xmlns:a16="http://schemas.microsoft.com/office/drawing/2014/main" xmlns="" id="{7991B3E7-75B9-F24D-8313-C898F7A28E30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+mn-ea"/>
                  <a:cs typeface="+mn-cs"/>
                </a:endParaRPr>
              </a:p>
            </p:txBody>
          </p:sp>
          <p:sp>
            <p:nvSpPr>
              <p:cNvPr id="293" name="Freeform 292">
                <a:extLst>
                  <a:ext uri="{FF2B5EF4-FFF2-40B4-BE49-F238E27FC236}">
                    <a16:creationId xmlns:a16="http://schemas.microsoft.com/office/drawing/2014/main" xmlns="" id="{ACB88455-804A-7740-B912-3AA1AA670D4E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xmlns="" id="{901C6627-1DCF-2049-84D1-192052A1D393}"/>
              </a:ext>
            </a:extLst>
          </p:cNvPr>
          <p:cNvGrpSpPr/>
          <p:nvPr/>
        </p:nvGrpSpPr>
        <p:grpSpPr>
          <a:xfrm>
            <a:off x="8461094" y="3741153"/>
            <a:ext cx="894855" cy="442494"/>
            <a:chOff x="7493876" y="2774731"/>
            <a:chExt cx="1481958" cy="894622"/>
          </a:xfrm>
        </p:grpSpPr>
        <p:sp>
          <p:nvSpPr>
            <p:cNvPr id="295" name="Freeform 294">
              <a:extLst>
                <a:ext uri="{FF2B5EF4-FFF2-40B4-BE49-F238E27FC236}">
                  <a16:creationId xmlns:a16="http://schemas.microsoft.com/office/drawing/2014/main" xmlns="" id="{BE684CCD-414D-8E47-AA7F-53C0B4E9B1A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96" name="Oval 295">
              <a:extLst>
                <a:ext uri="{FF2B5EF4-FFF2-40B4-BE49-F238E27FC236}">
                  <a16:creationId xmlns:a16="http://schemas.microsoft.com/office/drawing/2014/main" xmlns="" id="{CDAB3155-198F-9E49-9692-760762600E36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97" name="Group 296">
              <a:extLst>
                <a:ext uri="{FF2B5EF4-FFF2-40B4-BE49-F238E27FC236}">
                  <a16:creationId xmlns:a16="http://schemas.microsoft.com/office/drawing/2014/main" xmlns="" id="{80396737-09C0-7C4A-A270-73907BCCF924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98" name="Freeform 297">
                <a:extLst>
                  <a:ext uri="{FF2B5EF4-FFF2-40B4-BE49-F238E27FC236}">
                    <a16:creationId xmlns:a16="http://schemas.microsoft.com/office/drawing/2014/main" xmlns="" id="{E92282CC-91FB-4F46-8BF9-915E613138B8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+mn-ea"/>
                  <a:cs typeface="+mn-cs"/>
                </a:endParaRPr>
              </a:p>
            </p:txBody>
          </p:sp>
          <p:sp>
            <p:nvSpPr>
              <p:cNvPr id="299" name="Freeform 298">
                <a:extLst>
                  <a:ext uri="{FF2B5EF4-FFF2-40B4-BE49-F238E27FC236}">
                    <a16:creationId xmlns:a16="http://schemas.microsoft.com/office/drawing/2014/main" xmlns="" id="{87BECC80-2C78-C544-82A6-8865B57817C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+mn-ea"/>
                  <a:cs typeface="+mn-cs"/>
                </a:endParaRPr>
              </a:p>
            </p:txBody>
          </p:sp>
          <p:sp>
            <p:nvSpPr>
              <p:cNvPr id="300" name="Freeform 299">
                <a:extLst>
                  <a:ext uri="{FF2B5EF4-FFF2-40B4-BE49-F238E27FC236}">
                    <a16:creationId xmlns:a16="http://schemas.microsoft.com/office/drawing/2014/main" xmlns="" id="{A8DE6C25-8200-BB48-A3FA-57CBE9613C2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+mn-ea"/>
                  <a:cs typeface="+mn-cs"/>
                </a:endParaRPr>
              </a:p>
            </p:txBody>
          </p:sp>
          <p:sp>
            <p:nvSpPr>
              <p:cNvPr id="301" name="Freeform 300">
                <a:extLst>
                  <a:ext uri="{FF2B5EF4-FFF2-40B4-BE49-F238E27FC236}">
                    <a16:creationId xmlns:a16="http://schemas.microsoft.com/office/drawing/2014/main" xmlns="" id="{98F6125B-3A5F-394B-A7E8-7917BA0EB183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+mn-ea"/>
                  <a:cs typeface="+mn-cs"/>
                </a:endParaRPr>
              </a:p>
            </p:txBody>
          </p:sp>
        </p:grpSp>
      </p:grpSp>
      <p:sp>
        <p:nvSpPr>
          <p:cNvPr id="302" name="Rectangle 3">
            <a:extLst>
              <a:ext uri="{FF2B5EF4-FFF2-40B4-BE49-F238E27FC236}">
                <a16:creationId xmlns:a16="http://schemas.microsoft.com/office/drawing/2014/main" xmlns="" id="{795B37CE-BA46-A349-8A61-92AB4E79040F}"/>
              </a:ext>
            </a:extLst>
          </p:cNvPr>
          <p:cNvSpPr txBox="1">
            <a:spLocks noChangeArrowheads="1"/>
          </p:cNvSpPr>
          <p:nvPr/>
        </p:nvSpPr>
        <p:spPr>
          <a:xfrm>
            <a:off x="859601" y="1465262"/>
            <a:ext cx="6270404" cy="23855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Font typeface="Wingdings" charset="0"/>
              <a:buNone/>
              <a:defRPr/>
            </a:pPr>
            <a:r>
              <a:rPr lang="en-US" sz="2400" dirty="0">
                <a:solidFill>
                  <a:srgbClr val="C00000"/>
                </a:solidFill>
              </a:rPr>
              <a:t>Both are store-and-forward: </a:t>
            </a:r>
          </a:p>
          <a:p>
            <a:pPr marL="231775" indent="-231775">
              <a:buSzPct val="100000"/>
              <a:buFont typeface="Wingdings" charset="2"/>
              <a:buChar char="§"/>
              <a:defRPr/>
            </a:pPr>
            <a:r>
              <a:rPr lang="en-US" sz="2400" i="1" dirty="0">
                <a:solidFill>
                  <a:srgbClr val="0000A8"/>
                </a:solidFill>
              </a:rPr>
              <a:t>Routers</a:t>
            </a:r>
            <a:r>
              <a:rPr lang="en-US" sz="2400" dirty="0">
                <a:solidFill>
                  <a:srgbClr val="CC0000"/>
                </a:solidFill>
              </a:rPr>
              <a:t>: </a:t>
            </a:r>
            <a:r>
              <a:rPr lang="en-US" sz="2400" dirty="0"/>
              <a:t>network-layer devices (examine network-layer headers)</a:t>
            </a:r>
          </a:p>
          <a:p>
            <a:pPr marL="231775" indent="-231775">
              <a:buSzPct val="100000"/>
              <a:buFont typeface="Wingdings" charset="2"/>
              <a:buChar char="§"/>
              <a:defRPr/>
            </a:pPr>
            <a:r>
              <a:rPr lang="en-US" sz="2400" i="1" dirty="0">
                <a:solidFill>
                  <a:srgbClr val="0000A8"/>
                </a:solidFill>
              </a:rPr>
              <a:t>Switches: </a:t>
            </a:r>
            <a:r>
              <a:rPr lang="en-US" sz="2400" dirty="0"/>
              <a:t>link-layer devices (examine link-layer headers)</a:t>
            </a:r>
          </a:p>
        </p:txBody>
      </p:sp>
      <p:sp>
        <p:nvSpPr>
          <p:cNvPr id="303" name="Rectangle 3">
            <a:extLst>
              <a:ext uri="{FF2B5EF4-FFF2-40B4-BE49-F238E27FC236}">
                <a16:creationId xmlns:a16="http://schemas.microsoft.com/office/drawing/2014/main" xmlns="" id="{2E27120A-F39B-F74A-A7B4-81F35A55090D}"/>
              </a:ext>
            </a:extLst>
          </p:cNvPr>
          <p:cNvSpPr txBox="1">
            <a:spLocks noChangeArrowheads="1"/>
          </p:cNvSpPr>
          <p:nvPr/>
        </p:nvSpPr>
        <p:spPr>
          <a:xfrm>
            <a:off x="848531" y="3361486"/>
            <a:ext cx="6270404" cy="2503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spcBef>
                <a:spcPts val="0"/>
              </a:spcBef>
              <a:buFont typeface="Wingdings" charset="0"/>
              <a:buNone/>
              <a:defRPr/>
            </a:pPr>
            <a:endParaRPr lang="en-US" sz="2400" i="1" dirty="0">
              <a:solidFill>
                <a:srgbClr val="CC0000"/>
              </a:solidFill>
            </a:endParaRPr>
          </a:p>
          <a:p>
            <a:pPr marL="0" indent="0">
              <a:lnSpc>
                <a:spcPct val="80000"/>
              </a:lnSpc>
              <a:spcBef>
                <a:spcPts val="0"/>
              </a:spcBef>
              <a:buFont typeface="Wingdings" charset="0"/>
              <a:buNone/>
              <a:defRPr/>
            </a:pPr>
            <a:r>
              <a:rPr lang="en-US" sz="2400" dirty="0">
                <a:solidFill>
                  <a:srgbClr val="C00000"/>
                </a:solidFill>
              </a:rPr>
              <a:t>Both have forwarding tables:</a:t>
            </a:r>
          </a:p>
          <a:p>
            <a:pPr marL="231775" indent="-231775">
              <a:lnSpc>
                <a:spcPct val="80000"/>
              </a:lnSpc>
              <a:buSzPct val="100000"/>
              <a:buFont typeface="Wingdings" charset="2"/>
              <a:buChar char="§"/>
              <a:defRPr/>
            </a:pPr>
            <a:r>
              <a:rPr lang="en-US" sz="2400" i="1" dirty="0">
                <a:solidFill>
                  <a:srgbClr val="0000A8"/>
                </a:solidFill>
              </a:rPr>
              <a:t>Routers: </a:t>
            </a:r>
            <a:r>
              <a:rPr lang="en-US" sz="2400" dirty="0"/>
              <a:t>compute tables using routing algorithms, IP addresses</a:t>
            </a:r>
          </a:p>
          <a:p>
            <a:pPr marL="231775" indent="-231775">
              <a:lnSpc>
                <a:spcPct val="80000"/>
              </a:lnSpc>
              <a:buSzPct val="100000"/>
              <a:buFont typeface="Wingdings" charset="2"/>
              <a:buChar char="§"/>
              <a:defRPr/>
            </a:pPr>
            <a:r>
              <a:rPr lang="en-US" sz="2400" i="1" dirty="0">
                <a:solidFill>
                  <a:srgbClr val="0000A8"/>
                </a:solidFill>
              </a:rPr>
              <a:t>Switches: </a:t>
            </a:r>
            <a:r>
              <a:rPr lang="en-US" sz="2400" dirty="0"/>
              <a:t>learn forwarding table using flooding, learning, MAC addresses 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xmlns="" id="{9AA8F665-EF12-4836-886D-AB6C3036D95E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xmlns="" id="{C3A5D547-508C-47C4-9D7C-82053050B29D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72">
            <a:extLst>
              <a:ext uri="{FF2B5EF4-FFF2-40B4-BE49-F238E27FC236}">
                <a16:creationId xmlns:a16="http://schemas.microsoft.com/office/drawing/2014/main" xmlns="" id="{AB287E30-5842-4A17-B723-4449A4F3656A}"/>
              </a:ext>
            </a:extLst>
          </p:cNvPr>
          <p:cNvSpPr/>
          <p:nvPr/>
        </p:nvSpPr>
        <p:spPr>
          <a:xfrm>
            <a:off x="393111" y="727493"/>
            <a:ext cx="27246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witches Vs Router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352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9473B520-A9D1-472D-B234-C4032DD0E596}"/>
              </a:ext>
            </a:extLst>
          </p:cNvPr>
          <p:cNvCxnSpPr>
            <a:cxnSpLocks/>
          </p:cNvCxnSpPr>
          <p:nvPr/>
        </p:nvCxnSpPr>
        <p:spPr>
          <a:xfrm flipV="1">
            <a:off x="5448168" y="288730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C43E8D5-98D6-4BA6-B3EA-B5411DA566A9}"/>
              </a:ext>
            </a:extLst>
          </p:cNvPr>
          <p:cNvSpPr/>
          <p:nvPr/>
        </p:nvSpPr>
        <p:spPr>
          <a:xfrm>
            <a:off x="5460537" y="4049738"/>
            <a:ext cx="44392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mjoshi@pes.edu</a:t>
            </a:r>
            <a:endParaRPr lang="en-IN" sz="2400" b="1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0B436274-E913-46F7-B58F-E0B0713EC594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75000"/>
            </a:schemeClr>
          </a:solidFill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xmlns="" id="{54B9092D-46D3-4724-A230-51F43D78A967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xmlns="" id="{B5E94C15-EFC4-4DC4-AE91-4D6631C438BE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xmlns="" id="{828287AB-A481-4BDF-BE49-1BBA364237E1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EC3328F7-E593-44F8-A55A-576E1E3E973D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8" name="Picture 17" descr="A close up of a logo&#10;&#10;Description automatically generated">
            <a:extLst>
              <a:ext uri="{FF2B5EF4-FFF2-40B4-BE49-F238E27FC236}">
                <a16:creationId xmlns:a16="http://schemas.microsoft.com/office/drawing/2014/main" xmlns="" id="{A88F3CC2-5C5B-4685-8D94-FFC4B5D64C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74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94BAC35B-0C86-48BD-81AE-8629CCB2734E}"/>
              </a:ext>
            </a:extLst>
          </p:cNvPr>
          <p:cNvSpPr/>
          <p:nvPr/>
        </p:nvSpPr>
        <p:spPr>
          <a:xfrm>
            <a:off x="5448168" y="2049518"/>
            <a:ext cx="4603806" cy="6652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T</a:t>
            </a:r>
            <a:r>
              <a:rPr lang="en-IN" sz="3600" b="1" dirty="0">
                <a:solidFill>
                  <a:schemeClr val="accent2">
                    <a:lumMod val="75000"/>
                  </a:schemeClr>
                </a:solidFill>
              </a:rPr>
              <a:t>HANK YOU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97E8DF64-61DB-4438-8664-105788459AD2}"/>
              </a:ext>
            </a:extLst>
          </p:cNvPr>
          <p:cNvSpPr/>
          <p:nvPr/>
        </p:nvSpPr>
        <p:spPr>
          <a:xfrm>
            <a:off x="5448168" y="312824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0916C8C7-6436-48A9-9CF7-1AAC7653EAAE}"/>
              </a:ext>
            </a:extLst>
          </p:cNvPr>
          <p:cNvSpPr/>
          <p:nvPr/>
        </p:nvSpPr>
        <p:spPr>
          <a:xfrm>
            <a:off x="5448168" y="3525847"/>
            <a:ext cx="65317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3237800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DFE3490-CF8C-4FDE-9D71-2170861F2A61}"/>
              </a:ext>
            </a:extLst>
          </p:cNvPr>
          <p:cNvSpPr/>
          <p:nvPr/>
        </p:nvSpPr>
        <p:spPr>
          <a:xfrm>
            <a:off x="4781916" y="2708683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COMPUTER NETWORK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1EEB87D2-BD33-43D4-B135-6F0E91C4917A}"/>
              </a:ext>
            </a:extLst>
          </p:cNvPr>
          <p:cNvCxnSpPr>
            <a:cxnSpLocks/>
          </p:cNvCxnSpPr>
          <p:nvPr/>
        </p:nvCxnSpPr>
        <p:spPr>
          <a:xfrm flipV="1">
            <a:off x="4781916" y="339681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66C7B340-EC4A-4D32-8643-325F1D66DF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50DB93A8-5B29-4B07-8557-A5C8E3447A5B}"/>
              </a:ext>
            </a:extLst>
          </p:cNvPr>
          <p:cNvSpPr/>
          <p:nvPr/>
        </p:nvSpPr>
        <p:spPr>
          <a:xfrm>
            <a:off x="4781916" y="364266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617D630D-9121-4D21-9733-6D290170702B}"/>
              </a:ext>
            </a:extLst>
          </p:cNvPr>
          <p:cNvSpPr/>
          <p:nvPr/>
        </p:nvSpPr>
        <p:spPr>
          <a:xfrm>
            <a:off x="4781916" y="4040269"/>
            <a:ext cx="6575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1913663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9434" y="1891814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FD7EED4B-10AD-48CD-A9B9-C6E38934A06D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440DBAE3-1265-4C83-BA85-B6316E6C5E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BD0CC32-92E3-404D-AB14-1BE802AD5CCD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4C70B2BF-DFDE-4ECA-94D6-CD90ED29BE42}"/>
              </a:ext>
            </a:extLst>
          </p:cNvPr>
          <p:cNvSpPr txBox="1">
            <a:spLocks noChangeArrowheads="1"/>
          </p:cNvSpPr>
          <p:nvPr/>
        </p:nvSpPr>
        <p:spPr>
          <a:xfrm>
            <a:off x="524133" y="1650823"/>
            <a:ext cx="5571867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2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2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2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2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7620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4A497E67-3B4E-4A02-A101-B836BE7FB52F}"/>
              </a:ext>
            </a:extLst>
          </p:cNvPr>
          <p:cNvSpPr txBox="1">
            <a:spLocks noChangeArrowheads="1"/>
          </p:cNvSpPr>
          <p:nvPr/>
        </p:nvSpPr>
        <p:spPr>
          <a:xfrm>
            <a:off x="310548" y="1654122"/>
            <a:ext cx="8300053" cy="4452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endParaRPr lang="en-US" altLang="en-US" sz="2600" dirty="0">
              <a:solidFill>
                <a:srgbClr val="FF0000"/>
              </a:solidFill>
              <a:ea typeface="Arial" panose="020B0604020202020204" pitchFamily="34" charset="0"/>
            </a:endParaRP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Synthesis of web request.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004350F-C03E-475C-9CD1-82015694AA61}"/>
              </a:ext>
            </a:extLst>
          </p:cNvPr>
          <p:cNvSpPr/>
          <p:nvPr/>
        </p:nvSpPr>
        <p:spPr>
          <a:xfrm>
            <a:off x="393111" y="727493"/>
            <a:ext cx="84521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lass 52 : A day in the life of a web request  : Learning Objectiv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30147F86-9F77-4057-9BC3-FB82C3DEF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9136" y="2149310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99346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06737" y="6492875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80" name="Rectangle 3">
            <a:extLst>
              <a:ext uri="{FF2B5EF4-FFF2-40B4-BE49-F238E27FC236}">
                <a16:creationId xmlns:a16="http://schemas.microsoft.com/office/drawing/2014/main" xmlns="" id="{A4B12346-C21D-2B4E-816C-10F5298F6A06}"/>
              </a:ext>
            </a:extLst>
          </p:cNvPr>
          <p:cNvSpPr txBox="1">
            <a:spLocks noChangeArrowheads="1"/>
          </p:cNvSpPr>
          <p:nvPr/>
        </p:nvSpPr>
        <p:spPr>
          <a:xfrm>
            <a:off x="533400" y="1503047"/>
            <a:ext cx="7922342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269875">
              <a:defRPr/>
            </a:pPr>
            <a:r>
              <a:rPr lang="en-US" sz="2400" dirty="0"/>
              <a:t>Our journey down the protocol stack is now complete!</a:t>
            </a:r>
          </a:p>
          <a:p>
            <a:pPr lvl="1">
              <a:defRPr/>
            </a:pPr>
            <a:r>
              <a:rPr lang="en-US" dirty="0"/>
              <a:t>application, transport, network, link</a:t>
            </a:r>
          </a:p>
          <a:p>
            <a:pPr marL="400050" indent="-269875">
              <a:defRPr/>
            </a:pPr>
            <a:r>
              <a:rPr lang="en-US" sz="2400" dirty="0"/>
              <a:t>Putting-it-all-together: synthesis!</a:t>
            </a:r>
          </a:p>
          <a:p>
            <a:pPr lvl="1">
              <a:defRPr/>
            </a:pPr>
            <a:r>
              <a:rPr lang="en-US" i="1" dirty="0">
                <a:solidFill>
                  <a:srgbClr val="C00000"/>
                </a:solidFill>
              </a:rPr>
              <a:t>Goal: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identify, review, understand protocols (at all layers) involved in seemingly simple scenario: requesting www page</a:t>
            </a:r>
          </a:p>
          <a:p>
            <a:pPr lvl="1">
              <a:defRPr/>
            </a:pPr>
            <a:r>
              <a:rPr lang="en-US" i="1" dirty="0">
                <a:solidFill>
                  <a:srgbClr val="C00000"/>
                </a:solidFill>
              </a:rPr>
              <a:t>Scenario: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student attaches laptop to campus network, requests/receives www.google.com </a:t>
            </a:r>
          </a:p>
          <a:p>
            <a:pPr>
              <a:defRPr/>
            </a:pPr>
            <a:endParaRPr lang="en-US" sz="3200" dirty="0"/>
          </a:p>
          <a:p>
            <a:pPr>
              <a:defRPr/>
            </a:pPr>
            <a:endParaRPr lang="en-US" dirty="0">
              <a:latin typeface="Gill Sans MT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83607115-8557-47FD-9635-F5234E1AFFE1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A9EE34DF-033B-4B92-995D-CFC45861902C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87C35DC8-C988-4B35-9C3E-EA150F2DFF16}"/>
              </a:ext>
            </a:extLst>
          </p:cNvPr>
          <p:cNvSpPr/>
          <p:nvPr/>
        </p:nvSpPr>
        <p:spPr>
          <a:xfrm>
            <a:off x="393111" y="727493"/>
            <a:ext cx="59577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Synthesis : A day in the life of a web request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977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" name="Oval 800">
            <a:extLst>
              <a:ext uri="{FF2B5EF4-FFF2-40B4-BE49-F238E27FC236}">
                <a16:creationId xmlns:a16="http://schemas.microsoft.com/office/drawing/2014/main" xmlns="" id="{C5C98135-F7EB-4CD1-9868-03264975E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3518" y="3868854"/>
            <a:ext cx="69106" cy="79124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303" name="Group 302">
            <a:extLst>
              <a:ext uri="{FF2B5EF4-FFF2-40B4-BE49-F238E27FC236}">
                <a16:creationId xmlns:a16="http://schemas.microsoft.com/office/drawing/2014/main" xmlns="" id="{AC608AE1-CFE8-4041-91BE-41195435009D}"/>
              </a:ext>
            </a:extLst>
          </p:cNvPr>
          <p:cNvGrpSpPr/>
          <p:nvPr/>
        </p:nvGrpSpPr>
        <p:grpSpPr>
          <a:xfrm>
            <a:off x="1790155" y="3895045"/>
            <a:ext cx="393690" cy="1049595"/>
            <a:chOff x="9122147" y="3619386"/>
            <a:chExt cx="393690" cy="1049595"/>
          </a:xfrm>
        </p:grpSpPr>
        <p:sp>
          <p:nvSpPr>
            <p:cNvPr id="615" name="Line 270">
              <a:extLst>
                <a:ext uri="{FF2B5EF4-FFF2-40B4-BE49-F238E27FC236}">
                  <a16:creationId xmlns:a16="http://schemas.microsoft.com/office/drawing/2014/main" xmlns="" id="{0EC2BD4E-3FD3-475B-A2D9-17A0CCBEDB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2147" y="3619386"/>
              <a:ext cx="196845" cy="9505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16" name="Line 271">
              <a:extLst>
                <a:ext uri="{FF2B5EF4-FFF2-40B4-BE49-F238E27FC236}">
                  <a16:creationId xmlns:a16="http://schemas.microsoft.com/office/drawing/2014/main" xmlns="" id="{CF920338-E851-42A5-A7E1-75ADB57F7C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18992" y="3619386"/>
              <a:ext cx="196845" cy="946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17" name="Line 272">
              <a:extLst>
                <a:ext uri="{FF2B5EF4-FFF2-40B4-BE49-F238E27FC236}">
                  <a16:creationId xmlns:a16="http://schemas.microsoft.com/office/drawing/2014/main" xmlns="" id="{470765CA-AD41-426E-9432-2DAD7084B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2147" y="4565719"/>
              <a:ext cx="196845" cy="1032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18" name="Line 273">
              <a:extLst>
                <a:ext uri="{FF2B5EF4-FFF2-40B4-BE49-F238E27FC236}">
                  <a16:creationId xmlns:a16="http://schemas.microsoft.com/office/drawing/2014/main" xmlns="" id="{9109E4EF-BE28-47B7-A3EB-A55CA468B7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18992" y="4565719"/>
              <a:ext cx="196845" cy="1032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19" name="Line 274">
              <a:extLst>
                <a:ext uri="{FF2B5EF4-FFF2-40B4-BE49-F238E27FC236}">
                  <a16:creationId xmlns:a16="http://schemas.microsoft.com/office/drawing/2014/main" xmlns="" id="{F0BF79E3-01AF-4E20-9F7A-A8BDF31D49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18992" y="3640604"/>
              <a:ext cx="0" cy="10283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0" name="Line 275">
              <a:extLst>
                <a:ext uri="{FF2B5EF4-FFF2-40B4-BE49-F238E27FC236}">
                  <a16:creationId xmlns:a16="http://schemas.microsoft.com/office/drawing/2014/main" xmlns="" id="{5ADF488B-F2C2-4014-8B04-56ABF96329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22147" y="4468115"/>
              <a:ext cx="196845" cy="1018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1" name="Line 276">
              <a:extLst>
                <a:ext uri="{FF2B5EF4-FFF2-40B4-BE49-F238E27FC236}">
                  <a16:creationId xmlns:a16="http://schemas.microsoft.com/office/drawing/2014/main" xmlns="" id="{6C52AEC8-6AC5-413D-99D2-21D354992F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318992" y="4468115"/>
              <a:ext cx="196845" cy="976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2" name="Line 277">
              <a:extLst>
                <a:ext uri="{FF2B5EF4-FFF2-40B4-BE49-F238E27FC236}">
                  <a16:creationId xmlns:a16="http://schemas.microsoft.com/office/drawing/2014/main" xmlns="" id="{37C13ACE-1872-454C-9842-5D57351EBB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05686" y="4156914"/>
              <a:ext cx="113306" cy="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3" name="Line 278">
              <a:extLst>
                <a:ext uri="{FF2B5EF4-FFF2-40B4-BE49-F238E27FC236}">
                  <a16:creationId xmlns:a16="http://schemas.microsoft.com/office/drawing/2014/main" xmlns="" id="{CCCB80C6-69AE-4B19-9072-F4338A2396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18992" y="4156914"/>
              <a:ext cx="119067" cy="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4" name="Line 279">
              <a:extLst>
                <a:ext uri="{FF2B5EF4-FFF2-40B4-BE49-F238E27FC236}">
                  <a16:creationId xmlns:a16="http://schemas.microsoft.com/office/drawing/2014/main" xmlns="" id="{C483C440-EF35-4427-9A3F-ED8F4DFB6C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68238" y="4295540"/>
              <a:ext cx="145953" cy="1060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5" name="Line 280">
              <a:extLst>
                <a:ext uri="{FF2B5EF4-FFF2-40B4-BE49-F238E27FC236}">
                  <a16:creationId xmlns:a16="http://schemas.microsoft.com/office/drawing/2014/main" xmlns="" id="{A8BE88C2-8F73-4036-A5F6-21BE80F7D8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18992" y="4316758"/>
              <a:ext cx="146914" cy="933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6" name="Line 281">
              <a:extLst>
                <a:ext uri="{FF2B5EF4-FFF2-40B4-BE49-F238E27FC236}">
                  <a16:creationId xmlns:a16="http://schemas.microsoft.com/office/drawing/2014/main" xmlns="" id="{2229B4D2-641A-4971-9A18-79A7C426BC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18992" y="4014045"/>
              <a:ext cx="74897" cy="381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7" name="Line 282">
              <a:extLst>
                <a:ext uri="{FF2B5EF4-FFF2-40B4-BE49-F238E27FC236}">
                  <a16:creationId xmlns:a16="http://schemas.microsoft.com/office/drawing/2014/main" xmlns="" id="{79538D1D-C30C-4E8D-ACBB-07FCF93792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18992" y="3817423"/>
              <a:ext cx="47051" cy="29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8" name="Line 283">
              <a:extLst>
                <a:ext uri="{FF2B5EF4-FFF2-40B4-BE49-F238E27FC236}">
                  <a16:creationId xmlns:a16="http://schemas.microsoft.com/office/drawing/2014/main" xmlns="" id="{54E593E5-79F4-4FF2-A2A7-8426DA7787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34493" y="4001314"/>
              <a:ext cx="91221" cy="509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9" name="Line 284">
              <a:extLst>
                <a:ext uri="{FF2B5EF4-FFF2-40B4-BE49-F238E27FC236}">
                  <a16:creationId xmlns:a16="http://schemas.microsoft.com/office/drawing/2014/main" xmlns="" id="{CF681A0B-5AEA-4BFC-B985-FCF2978E55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74822" y="3808936"/>
              <a:ext cx="52812" cy="509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04" name="Line 435">
            <a:extLst>
              <a:ext uri="{FF2B5EF4-FFF2-40B4-BE49-F238E27FC236}">
                <a16:creationId xmlns:a16="http://schemas.microsoft.com/office/drawing/2014/main" xmlns="" id="{30D7AD38-5268-4F4D-963A-D0EF897558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87756" y="4098210"/>
            <a:ext cx="4467" cy="583015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5" name="Line 436">
            <a:extLst>
              <a:ext uri="{FF2B5EF4-FFF2-40B4-BE49-F238E27FC236}">
                <a16:creationId xmlns:a16="http://schemas.microsoft.com/office/drawing/2014/main" xmlns="" id="{3FA833D3-5B5F-44AC-AEFA-784B42D987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26527" y="4763499"/>
            <a:ext cx="518620" cy="173119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6" name="Line 439">
            <a:extLst>
              <a:ext uri="{FF2B5EF4-FFF2-40B4-BE49-F238E27FC236}">
                <a16:creationId xmlns:a16="http://schemas.microsoft.com/office/drawing/2014/main" xmlns="" id="{EE67FE17-55F6-4E4F-A1F5-70086857DED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69014" y="4748846"/>
            <a:ext cx="127931" cy="524238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324" name="Group 323">
            <a:extLst>
              <a:ext uri="{FF2B5EF4-FFF2-40B4-BE49-F238E27FC236}">
                <a16:creationId xmlns:a16="http://schemas.microsoft.com/office/drawing/2014/main" xmlns="" id="{8A7F05E1-F6FD-4867-A788-DA3A5E927B39}"/>
              </a:ext>
            </a:extLst>
          </p:cNvPr>
          <p:cNvGrpSpPr/>
          <p:nvPr/>
        </p:nvGrpSpPr>
        <p:grpSpPr>
          <a:xfrm>
            <a:off x="1745095" y="3551570"/>
            <a:ext cx="499949" cy="607715"/>
            <a:chOff x="9077087" y="3275911"/>
            <a:chExt cx="499949" cy="607715"/>
          </a:xfrm>
        </p:grpSpPr>
        <p:sp>
          <p:nvSpPr>
            <p:cNvPr id="610" name="Oval 820">
              <a:extLst>
                <a:ext uri="{FF2B5EF4-FFF2-40B4-BE49-F238E27FC236}">
                  <a16:creationId xmlns:a16="http://schemas.microsoft.com/office/drawing/2014/main" xmlns="" id="{C9BAE6BA-8587-443A-BEF6-8801A4C024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29902" y="3538531"/>
              <a:ext cx="201866" cy="19967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11" name="Oval 821">
              <a:extLst>
                <a:ext uri="{FF2B5EF4-FFF2-40B4-BE49-F238E27FC236}">
                  <a16:creationId xmlns:a16="http://schemas.microsoft.com/office/drawing/2014/main" xmlns="" id="{01E21C97-ED83-4AF1-91CB-4F62194D0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84623" y="3495122"/>
              <a:ext cx="290536" cy="28432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12" name="Oval 822">
              <a:extLst>
                <a:ext uri="{FF2B5EF4-FFF2-40B4-BE49-F238E27FC236}">
                  <a16:creationId xmlns:a16="http://schemas.microsoft.com/office/drawing/2014/main" xmlns="" id="{FA0AAA66-1C6F-4E67-B863-AC2850E62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1231" y="3443033"/>
              <a:ext cx="382980" cy="38850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13" name="Oval 823">
              <a:extLst>
                <a:ext uri="{FF2B5EF4-FFF2-40B4-BE49-F238E27FC236}">
                  <a16:creationId xmlns:a16="http://schemas.microsoft.com/office/drawing/2014/main" xmlns="" id="{37BAC79A-9441-4F04-ABC7-E230F8CA4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77087" y="3388772"/>
              <a:ext cx="499949" cy="49485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14" name="Freeform 824">
              <a:extLst>
                <a:ext uri="{FF2B5EF4-FFF2-40B4-BE49-F238E27FC236}">
                  <a16:creationId xmlns:a16="http://schemas.microsoft.com/office/drawing/2014/main" xmlns="" id="{B733CC0D-CB7A-4B63-8D70-4032C2BE060F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9148778" y="3275911"/>
              <a:ext cx="386753" cy="310369"/>
            </a:xfrm>
            <a:custGeom>
              <a:avLst/>
              <a:gdLst>
                <a:gd name="T0" fmla="*/ 0 w 1180"/>
                <a:gd name="T1" fmla="*/ 0 h 956"/>
                <a:gd name="T2" fmla="*/ 0 w 1180"/>
                <a:gd name="T3" fmla="*/ 0 h 956"/>
                <a:gd name="T4" fmla="*/ 0 w 1180"/>
                <a:gd name="T5" fmla="*/ 0 h 956"/>
                <a:gd name="T6" fmla="*/ 0 w 1180"/>
                <a:gd name="T7" fmla="*/ 0 h 956"/>
                <a:gd name="T8" fmla="*/ 0 w 1180"/>
                <a:gd name="T9" fmla="*/ 0 h 956"/>
                <a:gd name="T10" fmla="*/ 0 w 1180"/>
                <a:gd name="T11" fmla="*/ 0 h 956"/>
                <a:gd name="T12" fmla="*/ 0 w 1180"/>
                <a:gd name="T13" fmla="*/ 0 h 956"/>
                <a:gd name="T14" fmla="*/ 0 w 1180"/>
                <a:gd name="T15" fmla="*/ 0 h 956"/>
                <a:gd name="T16" fmla="*/ 0 w 1180"/>
                <a:gd name="T17" fmla="*/ 0 h 956"/>
                <a:gd name="T18" fmla="*/ 0 w 1180"/>
                <a:gd name="T19" fmla="*/ 0 h 9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80" h="956">
                  <a:moveTo>
                    <a:pt x="499" y="7"/>
                  </a:moveTo>
                  <a:lnTo>
                    <a:pt x="0" y="780"/>
                  </a:lnTo>
                  <a:lnTo>
                    <a:pt x="134" y="885"/>
                  </a:lnTo>
                  <a:lnTo>
                    <a:pt x="366" y="920"/>
                  </a:lnTo>
                  <a:lnTo>
                    <a:pt x="534" y="956"/>
                  </a:lnTo>
                  <a:lnTo>
                    <a:pt x="829" y="949"/>
                  </a:lnTo>
                  <a:lnTo>
                    <a:pt x="1096" y="850"/>
                  </a:lnTo>
                  <a:lnTo>
                    <a:pt x="1180" y="801"/>
                  </a:lnTo>
                  <a:lnTo>
                    <a:pt x="668" y="0"/>
                  </a:lnTo>
                  <a:lnTo>
                    <a:pt x="499" y="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 cmpd="sng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325" name="Group 324">
            <a:extLst>
              <a:ext uri="{FF2B5EF4-FFF2-40B4-BE49-F238E27FC236}">
                <a16:creationId xmlns:a16="http://schemas.microsoft.com/office/drawing/2014/main" xmlns="" id="{B17D2FC4-5D73-42D8-8967-866D550A9054}"/>
              </a:ext>
            </a:extLst>
          </p:cNvPr>
          <p:cNvGrpSpPr/>
          <p:nvPr/>
        </p:nvGrpSpPr>
        <p:grpSpPr>
          <a:xfrm>
            <a:off x="1690384" y="3597149"/>
            <a:ext cx="615031" cy="648952"/>
            <a:chOff x="9022376" y="3321490"/>
            <a:chExt cx="615031" cy="648952"/>
          </a:xfrm>
        </p:grpSpPr>
        <p:sp>
          <p:nvSpPr>
            <p:cNvPr id="608" name="Oval 818">
              <a:extLst>
                <a:ext uri="{FF2B5EF4-FFF2-40B4-BE49-F238E27FC236}">
                  <a16:creationId xmlns:a16="http://schemas.microsoft.com/office/drawing/2014/main" xmlns="" id="{B064A80D-255B-4974-89C1-5C6E3D63C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22376" y="3321490"/>
              <a:ext cx="615031" cy="62724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9" name="Freeform 825">
              <a:extLst>
                <a:ext uri="{FF2B5EF4-FFF2-40B4-BE49-F238E27FC236}">
                  <a16:creationId xmlns:a16="http://schemas.microsoft.com/office/drawing/2014/main" xmlns="" id="{B593F1C3-1298-4279-B196-EEEC772CAF4D}"/>
                </a:ext>
              </a:extLst>
            </p:cNvPr>
            <p:cNvSpPr>
              <a:spLocks/>
            </p:cNvSpPr>
            <p:nvPr/>
          </p:nvSpPr>
          <p:spPr bwMode="auto">
            <a:xfrm>
              <a:off x="9163871" y="3690459"/>
              <a:ext cx="335814" cy="279983"/>
            </a:xfrm>
            <a:custGeom>
              <a:avLst/>
              <a:gdLst>
                <a:gd name="T0" fmla="*/ 0 w 1180"/>
                <a:gd name="T1" fmla="*/ 0 h 956"/>
                <a:gd name="T2" fmla="*/ 0 w 1180"/>
                <a:gd name="T3" fmla="*/ 0 h 956"/>
                <a:gd name="T4" fmla="*/ 0 w 1180"/>
                <a:gd name="T5" fmla="*/ 0 h 956"/>
                <a:gd name="T6" fmla="*/ 0 w 1180"/>
                <a:gd name="T7" fmla="*/ 0 h 956"/>
                <a:gd name="T8" fmla="*/ 0 w 1180"/>
                <a:gd name="T9" fmla="*/ 0 h 956"/>
                <a:gd name="T10" fmla="*/ 0 w 1180"/>
                <a:gd name="T11" fmla="*/ 0 h 956"/>
                <a:gd name="T12" fmla="*/ 0 w 1180"/>
                <a:gd name="T13" fmla="*/ 0 h 956"/>
                <a:gd name="T14" fmla="*/ 0 w 1180"/>
                <a:gd name="T15" fmla="*/ 0 h 956"/>
                <a:gd name="T16" fmla="*/ 0 w 1180"/>
                <a:gd name="T17" fmla="*/ 0 h 956"/>
                <a:gd name="T18" fmla="*/ 0 w 1180"/>
                <a:gd name="T19" fmla="*/ 0 h 9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80" h="956">
                  <a:moveTo>
                    <a:pt x="499" y="7"/>
                  </a:moveTo>
                  <a:lnTo>
                    <a:pt x="0" y="780"/>
                  </a:lnTo>
                  <a:lnTo>
                    <a:pt x="134" y="885"/>
                  </a:lnTo>
                  <a:lnTo>
                    <a:pt x="366" y="920"/>
                  </a:lnTo>
                  <a:lnTo>
                    <a:pt x="534" y="956"/>
                  </a:lnTo>
                  <a:lnTo>
                    <a:pt x="829" y="949"/>
                  </a:lnTo>
                  <a:lnTo>
                    <a:pt x="1096" y="850"/>
                  </a:lnTo>
                  <a:lnTo>
                    <a:pt x="1180" y="801"/>
                  </a:lnTo>
                  <a:lnTo>
                    <a:pt x="668" y="0"/>
                  </a:lnTo>
                  <a:lnTo>
                    <a:pt x="499" y="7"/>
                  </a:lnTo>
                  <a:close/>
                </a:path>
              </a:pathLst>
            </a:custGeom>
            <a:solidFill>
              <a:schemeClr val="bg1"/>
            </a:solidFill>
            <a:ln w="19050" cmpd="sng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xmlns="" id="{9C5304A9-8B26-4D45-81B5-713B77E5A2EF}"/>
              </a:ext>
            </a:extLst>
          </p:cNvPr>
          <p:cNvGrpSpPr/>
          <p:nvPr/>
        </p:nvGrpSpPr>
        <p:grpSpPr>
          <a:xfrm>
            <a:off x="1073410" y="3374701"/>
            <a:ext cx="527285" cy="593983"/>
            <a:chOff x="8405402" y="3099042"/>
            <a:chExt cx="527285" cy="593983"/>
          </a:xfrm>
        </p:grpSpPr>
        <p:pic>
          <p:nvPicPr>
            <p:cNvPr id="600" name="Picture 653" descr="iphone_stylized_small">
              <a:extLst>
                <a:ext uri="{FF2B5EF4-FFF2-40B4-BE49-F238E27FC236}">
                  <a16:creationId xmlns:a16="http://schemas.microsoft.com/office/drawing/2014/main" xmlns="" id="{3FA793BE-FFE6-4CE9-8B89-D4B78627E6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2998" y="3167832"/>
              <a:ext cx="180509" cy="525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1" name="Group 600">
              <a:extLst>
                <a:ext uri="{FF2B5EF4-FFF2-40B4-BE49-F238E27FC236}">
                  <a16:creationId xmlns:a16="http://schemas.microsoft.com/office/drawing/2014/main" xmlns="" id="{C5C09836-44DA-40FE-8FC8-5C612B121D2C}"/>
                </a:ext>
              </a:extLst>
            </p:cNvPr>
            <p:cNvGrpSpPr/>
            <p:nvPr/>
          </p:nvGrpSpPr>
          <p:grpSpPr>
            <a:xfrm>
              <a:off x="8405402" y="3099042"/>
              <a:ext cx="527285" cy="118466"/>
              <a:chOff x="8405402" y="3099042"/>
              <a:chExt cx="527285" cy="118466"/>
            </a:xfrm>
          </p:grpSpPr>
          <p:sp>
            <p:nvSpPr>
              <p:cNvPr id="602" name="Freeform 851">
                <a:extLst>
                  <a:ext uri="{FF2B5EF4-FFF2-40B4-BE49-F238E27FC236}">
                    <a16:creationId xmlns:a16="http://schemas.microsoft.com/office/drawing/2014/main" xmlns="" id="{224CC7BE-3639-4440-9D74-6F3796A26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5402" y="3148442"/>
                <a:ext cx="53826" cy="65788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03" name="Freeform 852">
                <a:extLst>
                  <a:ext uri="{FF2B5EF4-FFF2-40B4-BE49-F238E27FC236}">
                    <a16:creationId xmlns:a16="http://schemas.microsoft.com/office/drawing/2014/main" xmlns="" id="{D15CEAD7-E3FC-47D0-BE19-B4B05A0203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63989" y="3118942"/>
                <a:ext cx="186320" cy="98566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04" name="Freeform 853">
                <a:extLst>
                  <a:ext uri="{FF2B5EF4-FFF2-40B4-BE49-F238E27FC236}">
                    <a16:creationId xmlns:a16="http://schemas.microsoft.com/office/drawing/2014/main" xmlns="" id="{0867D8DD-520C-47F2-8154-CE62BB4102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26096" y="3125498"/>
                <a:ext cx="88605" cy="6297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05" name="Freeform 854">
                <a:extLst>
                  <a:ext uri="{FF2B5EF4-FFF2-40B4-BE49-F238E27FC236}">
                    <a16:creationId xmlns:a16="http://schemas.microsoft.com/office/drawing/2014/main" xmlns="" id="{13FE6068-5E2A-4B81-85B0-B277D49069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85917" y="3127137"/>
                <a:ext cx="78047" cy="55955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06" name="Freeform 855">
                <a:extLst>
                  <a:ext uri="{FF2B5EF4-FFF2-40B4-BE49-F238E27FC236}">
                    <a16:creationId xmlns:a16="http://schemas.microsoft.com/office/drawing/2014/main" xmlns="" id="{D6FDA087-7EFD-42D1-851A-7B479BE43D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04963" y="3108875"/>
                <a:ext cx="136635" cy="78665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07" name="Freeform 856">
                <a:extLst>
                  <a:ext uri="{FF2B5EF4-FFF2-40B4-BE49-F238E27FC236}">
                    <a16:creationId xmlns:a16="http://schemas.microsoft.com/office/drawing/2014/main" xmlns="" id="{711379A6-D27A-44DB-A257-69A41227A9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02263" y="3099042"/>
                <a:ext cx="130424" cy="9294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</p:grpSp>
      <p:grpSp>
        <p:nvGrpSpPr>
          <p:cNvPr id="327" name="Group 326">
            <a:extLst>
              <a:ext uri="{FF2B5EF4-FFF2-40B4-BE49-F238E27FC236}">
                <a16:creationId xmlns:a16="http://schemas.microsoft.com/office/drawing/2014/main" xmlns="" id="{C8838EFD-FA1F-4CA9-901C-E410044AC92A}"/>
              </a:ext>
            </a:extLst>
          </p:cNvPr>
          <p:cNvGrpSpPr/>
          <p:nvPr/>
        </p:nvGrpSpPr>
        <p:grpSpPr>
          <a:xfrm>
            <a:off x="559689" y="4300477"/>
            <a:ext cx="1120341" cy="347863"/>
            <a:chOff x="7891681" y="4024818"/>
            <a:chExt cx="1120341" cy="347863"/>
          </a:xfrm>
        </p:grpSpPr>
        <p:pic>
          <p:nvPicPr>
            <p:cNvPr id="591" name="Picture 603" descr="car_icon_small">
              <a:extLst>
                <a:ext uri="{FF2B5EF4-FFF2-40B4-BE49-F238E27FC236}">
                  <a16:creationId xmlns:a16="http://schemas.microsoft.com/office/drawing/2014/main" xmlns="" id="{4C23AB59-335C-4E12-8847-526B456711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1681" y="4103619"/>
              <a:ext cx="1120341" cy="269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92" name="Group 591">
              <a:extLst>
                <a:ext uri="{FF2B5EF4-FFF2-40B4-BE49-F238E27FC236}">
                  <a16:creationId xmlns:a16="http://schemas.microsoft.com/office/drawing/2014/main" xmlns="" id="{EEE8E82A-2261-4696-AF92-2A11AFBC2F6A}"/>
                </a:ext>
              </a:extLst>
            </p:cNvPr>
            <p:cNvGrpSpPr/>
            <p:nvPr/>
          </p:nvGrpSpPr>
          <p:grpSpPr>
            <a:xfrm>
              <a:off x="8118753" y="4024818"/>
              <a:ext cx="527285" cy="118466"/>
              <a:chOff x="8118753" y="4024818"/>
              <a:chExt cx="527285" cy="118466"/>
            </a:xfrm>
          </p:grpSpPr>
          <p:sp>
            <p:nvSpPr>
              <p:cNvPr id="594" name="Freeform 851">
                <a:extLst>
                  <a:ext uri="{FF2B5EF4-FFF2-40B4-BE49-F238E27FC236}">
                    <a16:creationId xmlns:a16="http://schemas.microsoft.com/office/drawing/2014/main" xmlns="" id="{D510CC02-4DE6-482A-8ED6-47508DC7C3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18753" y="4074218"/>
                <a:ext cx="53826" cy="65788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95" name="Freeform 852">
                <a:extLst>
                  <a:ext uri="{FF2B5EF4-FFF2-40B4-BE49-F238E27FC236}">
                    <a16:creationId xmlns:a16="http://schemas.microsoft.com/office/drawing/2014/main" xmlns="" id="{F5BF4F2F-3DF6-4ED9-BA14-0252E2135C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77340" y="4044718"/>
                <a:ext cx="186320" cy="98566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96" name="Freeform 853">
                <a:extLst>
                  <a:ext uri="{FF2B5EF4-FFF2-40B4-BE49-F238E27FC236}">
                    <a16:creationId xmlns:a16="http://schemas.microsoft.com/office/drawing/2014/main" xmlns="" id="{454E0844-8161-4470-AEB9-9F8ADE825C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39447" y="4051274"/>
                <a:ext cx="88605" cy="6297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97" name="Freeform 854">
                <a:extLst>
                  <a:ext uri="{FF2B5EF4-FFF2-40B4-BE49-F238E27FC236}">
                    <a16:creationId xmlns:a16="http://schemas.microsoft.com/office/drawing/2014/main" xmlns="" id="{6A42B932-1537-421F-AC48-DFD6B2BB23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99268" y="4052913"/>
                <a:ext cx="78047" cy="55955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98" name="Freeform 855">
                <a:extLst>
                  <a:ext uri="{FF2B5EF4-FFF2-40B4-BE49-F238E27FC236}">
                    <a16:creationId xmlns:a16="http://schemas.microsoft.com/office/drawing/2014/main" xmlns="" id="{E3E2239C-A4B5-4383-AB74-3D4A29D7EB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18314" y="4034651"/>
                <a:ext cx="136635" cy="78665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99" name="Freeform 856">
                <a:extLst>
                  <a:ext uri="{FF2B5EF4-FFF2-40B4-BE49-F238E27FC236}">
                    <a16:creationId xmlns:a16="http://schemas.microsoft.com/office/drawing/2014/main" xmlns="" id="{B4596BC4-B75A-454A-814F-ED47BC3D9B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15614" y="4024818"/>
                <a:ext cx="130424" cy="9294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cxnSp>
          <p:nvCxnSpPr>
            <p:cNvPr id="593" name="Straight Connector 592">
              <a:extLst>
                <a:ext uri="{FF2B5EF4-FFF2-40B4-BE49-F238E27FC236}">
                  <a16:creationId xmlns:a16="http://schemas.microsoft.com/office/drawing/2014/main" xmlns="" id="{85403289-9D86-4C6A-A236-0D29AD7548A6}"/>
                </a:ext>
              </a:extLst>
            </p:cNvPr>
            <p:cNvCxnSpPr/>
            <p:nvPr/>
          </p:nvCxnSpPr>
          <p:spPr>
            <a:xfrm>
              <a:off x="8362322" y="4075469"/>
              <a:ext cx="31623" cy="13689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8" name="Group 327">
            <a:extLst>
              <a:ext uri="{FF2B5EF4-FFF2-40B4-BE49-F238E27FC236}">
                <a16:creationId xmlns:a16="http://schemas.microsoft.com/office/drawing/2014/main" xmlns="" id="{8A654BB9-8A29-44C0-A295-6383D2B6272D}"/>
              </a:ext>
            </a:extLst>
          </p:cNvPr>
          <p:cNvGrpSpPr/>
          <p:nvPr/>
        </p:nvGrpSpPr>
        <p:grpSpPr>
          <a:xfrm>
            <a:off x="2399773" y="3738838"/>
            <a:ext cx="502369" cy="512348"/>
            <a:chOff x="9731765" y="3463179"/>
            <a:chExt cx="502369" cy="512348"/>
          </a:xfrm>
        </p:grpSpPr>
        <p:grpSp>
          <p:nvGrpSpPr>
            <p:cNvPr id="560" name="Group 559">
              <a:extLst>
                <a:ext uri="{FF2B5EF4-FFF2-40B4-BE49-F238E27FC236}">
                  <a16:creationId xmlns:a16="http://schemas.microsoft.com/office/drawing/2014/main" xmlns="" id="{C21A4BBD-0013-4940-B0AB-4EC3251E4A84}"/>
                </a:ext>
              </a:extLst>
            </p:cNvPr>
            <p:cNvGrpSpPr/>
            <p:nvPr/>
          </p:nvGrpSpPr>
          <p:grpSpPr>
            <a:xfrm>
              <a:off x="9731765" y="3601671"/>
              <a:ext cx="502369" cy="373856"/>
              <a:chOff x="9731765" y="3601671"/>
              <a:chExt cx="502369" cy="373856"/>
            </a:xfrm>
          </p:grpSpPr>
          <p:pic>
            <p:nvPicPr>
              <p:cNvPr id="569" name="Picture 1018" descr="laptop_keyboard">
                <a:extLst>
                  <a:ext uri="{FF2B5EF4-FFF2-40B4-BE49-F238E27FC236}">
                    <a16:creationId xmlns:a16="http://schemas.microsoft.com/office/drawing/2014/main" xmlns="" id="{CFB7D597-426D-458A-8D3F-4112CDEFF21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9731765" y="3789608"/>
                <a:ext cx="431288" cy="1859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0" name="Freeform 1019">
                <a:extLst>
                  <a:ext uri="{FF2B5EF4-FFF2-40B4-BE49-F238E27FC236}">
                    <a16:creationId xmlns:a16="http://schemas.microsoft.com/office/drawing/2014/main" xmlns="" id="{F580C09D-1250-4A58-9BD3-B7A1ACE521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4696" y="3609196"/>
                <a:ext cx="347143" cy="242631"/>
              </a:xfrm>
              <a:custGeom>
                <a:avLst/>
                <a:gdLst>
                  <a:gd name="T0" fmla="*/ 775798119 w 2982"/>
                  <a:gd name="T1" fmla="*/ 0 h 2442"/>
                  <a:gd name="T2" fmla="*/ 0 w 2982"/>
                  <a:gd name="T3" fmla="*/ 211226083 h 2442"/>
                  <a:gd name="T4" fmla="*/ 2147483646 w 2982"/>
                  <a:gd name="T5" fmla="*/ 263880059 h 2442"/>
                  <a:gd name="T6" fmla="*/ 2147483646 w 2982"/>
                  <a:gd name="T7" fmla="*/ 52653891 h 2442"/>
                  <a:gd name="T8" fmla="*/ 775798119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571" name="Picture 1020" descr="screen">
                <a:extLst>
                  <a:ext uri="{FF2B5EF4-FFF2-40B4-BE49-F238E27FC236}">
                    <a16:creationId xmlns:a16="http://schemas.microsoft.com/office/drawing/2014/main" xmlns="" id="{E280ED82-4596-4150-8D1D-60A012C3160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891794" y="3615436"/>
                <a:ext cx="315445" cy="2207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2" name="Freeform 1021">
                <a:extLst>
                  <a:ext uri="{FF2B5EF4-FFF2-40B4-BE49-F238E27FC236}">
                    <a16:creationId xmlns:a16="http://schemas.microsoft.com/office/drawing/2014/main" xmlns="" id="{D1D3E067-46CD-4D4E-A168-B5E5E2CEFE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7900" y="3602038"/>
                <a:ext cx="294121" cy="45149"/>
              </a:xfrm>
              <a:custGeom>
                <a:avLst/>
                <a:gdLst>
                  <a:gd name="T0" fmla="*/ 193616298 w 2528"/>
                  <a:gd name="T1" fmla="*/ 0 h 455"/>
                  <a:gd name="T2" fmla="*/ 2147483646 w 2528"/>
                  <a:gd name="T3" fmla="*/ 52445139 h 455"/>
                  <a:gd name="T4" fmla="*/ 2147483646 w 2528"/>
                  <a:gd name="T5" fmla="*/ 52445139 h 455"/>
                  <a:gd name="T6" fmla="*/ 0 w 2528"/>
                  <a:gd name="T7" fmla="*/ 52445139 h 455"/>
                  <a:gd name="T8" fmla="*/ 193616298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3" name="Freeform 1022">
                <a:extLst>
                  <a:ext uri="{FF2B5EF4-FFF2-40B4-BE49-F238E27FC236}">
                    <a16:creationId xmlns:a16="http://schemas.microsoft.com/office/drawing/2014/main" xmlns="" id="{AEDC312E-030A-48EB-9253-E99FA0EB46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1622" y="3601671"/>
                <a:ext cx="81647" cy="187938"/>
              </a:xfrm>
              <a:custGeom>
                <a:avLst/>
                <a:gdLst>
                  <a:gd name="T0" fmla="*/ 773664160 w 702"/>
                  <a:gd name="T1" fmla="*/ 0 h 1893"/>
                  <a:gd name="T2" fmla="*/ 0 w 702"/>
                  <a:gd name="T3" fmla="*/ 210739916 h 1893"/>
                  <a:gd name="T4" fmla="*/ 193416040 w 702"/>
                  <a:gd name="T5" fmla="*/ 210739916 h 1893"/>
                  <a:gd name="T6" fmla="*/ 967080200 w 702"/>
                  <a:gd name="T7" fmla="*/ 52529017 h 1893"/>
                  <a:gd name="T8" fmla="*/ 773664160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4" name="Freeform 1023">
                <a:extLst>
                  <a:ext uri="{FF2B5EF4-FFF2-40B4-BE49-F238E27FC236}">
                    <a16:creationId xmlns:a16="http://schemas.microsoft.com/office/drawing/2014/main" xmlns="" id="{A5E7895B-A651-4167-93CB-A15F51F06A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41921" y="3635258"/>
                <a:ext cx="87987" cy="216936"/>
              </a:xfrm>
              <a:custGeom>
                <a:avLst/>
                <a:gdLst>
                  <a:gd name="T0" fmla="*/ 969024527 w 756"/>
                  <a:gd name="T1" fmla="*/ 0 h 2184"/>
                  <a:gd name="T2" fmla="*/ 193802074 w 756"/>
                  <a:gd name="T3" fmla="*/ 263660221 h 2184"/>
                  <a:gd name="T4" fmla="*/ 0 w 756"/>
                  <a:gd name="T5" fmla="*/ 263660221 h 2184"/>
                  <a:gd name="T6" fmla="*/ 775222454 w 756"/>
                  <a:gd name="T7" fmla="*/ 52610059 h 2184"/>
                  <a:gd name="T8" fmla="*/ 96902452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5" name="Freeform 1024">
                <a:extLst>
                  <a:ext uri="{FF2B5EF4-FFF2-40B4-BE49-F238E27FC236}">
                    <a16:creationId xmlns:a16="http://schemas.microsoft.com/office/drawing/2014/main" xmlns="" id="{53EC098C-9BC6-41E9-80BF-04057A5C85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0661" y="3780064"/>
                <a:ext cx="322745" cy="73230"/>
              </a:xfrm>
              <a:custGeom>
                <a:avLst/>
                <a:gdLst>
                  <a:gd name="T0" fmla="*/ 193829444 w 2773"/>
                  <a:gd name="T1" fmla="*/ 0 h 738"/>
                  <a:gd name="T2" fmla="*/ 0 w 2773"/>
                  <a:gd name="T3" fmla="*/ 52443587 h 738"/>
                  <a:gd name="T4" fmla="*/ 2147483646 w 2773"/>
                  <a:gd name="T5" fmla="*/ 104894411 h 738"/>
                  <a:gd name="T6" fmla="*/ 2147483646 w 2773"/>
                  <a:gd name="T7" fmla="*/ 52443587 h 738"/>
                  <a:gd name="T8" fmla="*/ 193829444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6" name="Freeform 1025">
                <a:extLst>
                  <a:ext uri="{FF2B5EF4-FFF2-40B4-BE49-F238E27FC236}">
                    <a16:creationId xmlns:a16="http://schemas.microsoft.com/office/drawing/2014/main" xmlns="" id="{A3857593-E6AF-44A3-AFE9-CE4223E548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51719" y="3637092"/>
                <a:ext cx="82415" cy="217853"/>
              </a:xfrm>
              <a:custGeom>
                <a:avLst/>
                <a:gdLst>
                  <a:gd name="T0" fmla="*/ 2147483646 w 637"/>
                  <a:gd name="T1" fmla="*/ 0 h 1659"/>
                  <a:gd name="T2" fmla="*/ 2147483646 w 637"/>
                  <a:gd name="T3" fmla="*/ 0 h 1659"/>
                  <a:gd name="T4" fmla="*/ 295581541 w 637"/>
                  <a:gd name="T5" fmla="*/ 2147483646 h 1659"/>
                  <a:gd name="T6" fmla="*/ 0 w 637"/>
                  <a:gd name="T7" fmla="*/ 2147483646 h 1659"/>
                  <a:gd name="T8" fmla="*/ 2147483646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7" name="Freeform 1026">
                <a:extLst>
                  <a:ext uri="{FF2B5EF4-FFF2-40B4-BE49-F238E27FC236}">
                    <a16:creationId xmlns:a16="http://schemas.microsoft.com/office/drawing/2014/main" xmlns="" id="{0EE16BB8-6B2D-48CE-A36F-07480CE884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1045" y="3789792"/>
                <a:ext cx="287013" cy="72312"/>
              </a:xfrm>
              <a:custGeom>
                <a:avLst/>
                <a:gdLst>
                  <a:gd name="T0" fmla="*/ 0 w 2216"/>
                  <a:gd name="T1" fmla="*/ 0 h 550"/>
                  <a:gd name="T2" fmla="*/ 296523134 w 2216"/>
                  <a:gd name="T3" fmla="*/ 324379338 h 550"/>
                  <a:gd name="T4" fmla="*/ 2147483646 w 2216"/>
                  <a:gd name="T5" fmla="*/ 2147483646 h 550"/>
                  <a:gd name="T6" fmla="*/ 2147483646 w 2216"/>
                  <a:gd name="T7" fmla="*/ 2147483646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578" name="Group 577">
                <a:extLst>
                  <a:ext uri="{FF2B5EF4-FFF2-40B4-BE49-F238E27FC236}">
                    <a16:creationId xmlns:a16="http://schemas.microsoft.com/office/drawing/2014/main" xmlns="" id="{8975FA02-2C48-49F5-8536-4630413DFE30}"/>
                  </a:ext>
                </a:extLst>
              </p:cNvPr>
              <p:cNvGrpSpPr/>
              <p:nvPr/>
            </p:nvGrpSpPr>
            <p:grpSpPr>
              <a:xfrm>
                <a:off x="9866243" y="3867059"/>
                <a:ext cx="97400" cy="42946"/>
                <a:chOff x="9866243" y="3867059"/>
                <a:chExt cx="97400" cy="42946"/>
              </a:xfrm>
            </p:grpSpPr>
            <p:sp>
              <p:nvSpPr>
                <p:cNvPr id="585" name="Freeform 1028">
                  <a:extLst>
                    <a:ext uri="{FF2B5EF4-FFF2-40B4-BE49-F238E27FC236}">
                      <a16:creationId xmlns:a16="http://schemas.microsoft.com/office/drawing/2014/main" xmlns="" id="{AD8E3BEC-1296-43C9-9A72-6E76494628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6243" y="3867059"/>
                  <a:ext cx="97400" cy="42946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86" name="Freeform 1029">
                  <a:extLst>
                    <a:ext uri="{FF2B5EF4-FFF2-40B4-BE49-F238E27FC236}">
                      <a16:creationId xmlns:a16="http://schemas.microsoft.com/office/drawing/2014/main" xmlns="" id="{83346951-6637-4897-B7BD-7AE030242A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8056" y="3867978"/>
                  <a:ext cx="94032" cy="40845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87" name="Freeform 1030">
                  <a:extLst>
                    <a:ext uri="{FF2B5EF4-FFF2-40B4-BE49-F238E27FC236}">
                      <a16:creationId xmlns:a16="http://schemas.microsoft.com/office/drawing/2014/main" xmlns="" id="{A78799B6-BD0B-4E96-9A36-73157E3864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75050" y="3883870"/>
                  <a:ext cx="33416" cy="13133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88" name="Freeform 1031">
                  <a:extLst>
                    <a:ext uri="{FF2B5EF4-FFF2-40B4-BE49-F238E27FC236}">
                      <a16:creationId xmlns:a16="http://schemas.microsoft.com/office/drawing/2014/main" xmlns="" id="{5231E0E3-374C-4913-BC2C-9D4F7496FF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73885" y="3889911"/>
                  <a:ext cx="25127" cy="8274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89" name="Freeform 1032">
                  <a:extLst>
                    <a:ext uri="{FF2B5EF4-FFF2-40B4-BE49-F238E27FC236}">
                      <a16:creationId xmlns:a16="http://schemas.microsoft.com/office/drawing/2014/main" xmlns="" id="{21F2028C-A36F-4070-AC7B-E25706BC2E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02509" y="3892275"/>
                  <a:ext cx="33416" cy="13396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90" name="Freeform 1033">
                  <a:extLst>
                    <a:ext uri="{FF2B5EF4-FFF2-40B4-BE49-F238E27FC236}">
                      <a16:creationId xmlns:a16="http://schemas.microsoft.com/office/drawing/2014/main" xmlns="" id="{8048ECF3-7203-469A-BB42-049C901A18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01343" y="3898579"/>
                  <a:ext cx="25127" cy="8274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79" name="Freeform 1034">
                <a:extLst>
                  <a:ext uri="{FF2B5EF4-FFF2-40B4-BE49-F238E27FC236}">
                    <a16:creationId xmlns:a16="http://schemas.microsoft.com/office/drawing/2014/main" xmlns="" id="{A01FF35B-16A5-4E68-9347-5C6C4E7544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32994" y="3873482"/>
                <a:ext cx="117955" cy="94336"/>
              </a:xfrm>
              <a:custGeom>
                <a:avLst/>
                <a:gdLst>
                  <a:gd name="T0" fmla="*/ 213221464 w 990"/>
                  <a:gd name="T1" fmla="*/ 1090686587 h 792"/>
                  <a:gd name="T2" fmla="*/ 1915477586 w 990"/>
                  <a:gd name="T3" fmla="*/ 0 h 792"/>
                  <a:gd name="T4" fmla="*/ 1915477586 w 990"/>
                  <a:gd name="T5" fmla="*/ 108859840 h 792"/>
                  <a:gd name="T6" fmla="*/ 0 w 990"/>
                  <a:gd name="T7" fmla="*/ 1090686587 h 792"/>
                  <a:gd name="T8" fmla="*/ 213221464 w 990"/>
                  <a:gd name="T9" fmla="*/ 109068658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0" name="Freeform 1035">
                <a:extLst>
                  <a:ext uri="{FF2B5EF4-FFF2-40B4-BE49-F238E27FC236}">
                    <a16:creationId xmlns:a16="http://schemas.microsoft.com/office/drawing/2014/main" xmlns="" id="{521C65D3-87F5-42A2-9AB3-E4F9AEA075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1957" y="3881007"/>
                <a:ext cx="301805" cy="86076"/>
              </a:xfrm>
              <a:custGeom>
                <a:avLst/>
                <a:gdLst>
                  <a:gd name="T0" fmla="*/ 213486572 w 2532"/>
                  <a:gd name="T1" fmla="*/ 0 h 723"/>
                  <a:gd name="T2" fmla="*/ 213486572 w 2532"/>
                  <a:gd name="T3" fmla="*/ 0 h 723"/>
                  <a:gd name="T4" fmla="*/ 2147483646 w 2532"/>
                  <a:gd name="T5" fmla="*/ 979380008 h 723"/>
                  <a:gd name="T6" fmla="*/ 2147483646 w 2532"/>
                  <a:gd name="T7" fmla="*/ 1088085165 h 723"/>
                  <a:gd name="T8" fmla="*/ 0 w 2532"/>
                  <a:gd name="T9" fmla="*/ 108705259 h 723"/>
                  <a:gd name="T10" fmla="*/ 213486572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1" name="Freeform 1036">
                <a:extLst>
                  <a:ext uri="{FF2B5EF4-FFF2-40B4-BE49-F238E27FC236}">
                    <a16:creationId xmlns:a16="http://schemas.microsoft.com/office/drawing/2014/main" xmlns="" id="{BE43A608-96F4-4C24-B03D-F86BA06832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2150" y="3865223"/>
                <a:ext cx="3266" cy="17436"/>
              </a:xfrm>
              <a:custGeom>
                <a:avLst/>
                <a:gdLst>
                  <a:gd name="T0" fmla="*/ 262278191 w 26"/>
                  <a:gd name="T1" fmla="*/ 107489981 h 147"/>
                  <a:gd name="T2" fmla="*/ 262278191 w 26"/>
                  <a:gd name="T3" fmla="*/ 214969480 h 147"/>
                  <a:gd name="T4" fmla="*/ 0 w 26"/>
                  <a:gd name="T5" fmla="*/ 214969480 h 147"/>
                  <a:gd name="T6" fmla="*/ 262278191 w 26"/>
                  <a:gd name="T7" fmla="*/ 0 h 147"/>
                  <a:gd name="T8" fmla="*/ 262278191 w 26"/>
                  <a:gd name="T9" fmla="*/ 10748998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2" name="Freeform 1037">
                <a:extLst>
                  <a:ext uri="{FF2B5EF4-FFF2-40B4-BE49-F238E27FC236}">
                    <a16:creationId xmlns:a16="http://schemas.microsoft.com/office/drawing/2014/main" xmlns="" id="{97C9228A-6981-4F71-B8D0-91D1758DD6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2342" y="3794197"/>
                <a:ext cx="140241" cy="72128"/>
              </a:xfrm>
              <a:custGeom>
                <a:avLst/>
                <a:gdLst>
                  <a:gd name="T0" fmla="*/ 2136125890 w 1176"/>
                  <a:gd name="T1" fmla="*/ 0 h 606"/>
                  <a:gd name="T2" fmla="*/ 0 w 1176"/>
                  <a:gd name="T3" fmla="*/ 870000945 h 606"/>
                  <a:gd name="T4" fmla="*/ 213789467 w 1176"/>
                  <a:gd name="T5" fmla="*/ 870000945 h 606"/>
                  <a:gd name="T6" fmla="*/ 2136125890 w 1176"/>
                  <a:gd name="T7" fmla="*/ 108617123 h 606"/>
                  <a:gd name="T8" fmla="*/ 213612589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3" name="Freeform 1038">
                <a:extLst>
                  <a:ext uri="{FF2B5EF4-FFF2-40B4-BE49-F238E27FC236}">
                    <a16:creationId xmlns:a16="http://schemas.microsoft.com/office/drawing/2014/main" xmlns="" id="{1EFB8B1D-3D04-49FF-A2E2-CACF656281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1756" y="3868895"/>
                <a:ext cx="286244" cy="82773"/>
              </a:xfrm>
              <a:custGeom>
                <a:avLst/>
                <a:gdLst>
                  <a:gd name="T0" fmla="*/ 173112702 w 2532"/>
                  <a:gd name="T1" fmla="*/ 0 h 723"/>
                  <a:gd name="T2" fmla="*/ 173112702 w 2532"/>
                  <a:gd name="T3" fmla="*/ 0 h 723"/>
                  <a:gd name="T4" fmla="*/ 2069773885 w 2532"/>
                  <a:gd name="T5" fmla="*/ 558173482 h 723"/>
                  <a:gd name="T6" fmla="*/ 2069773885 w 2532"/>
                  <a:gd name="T7" fmla="*/ 558173482 h 723"/>
                  <a:gd name="T8" fmla="*/ 0 w 2532"/>
                  <a:gd name="T9" fmla="*/ 92871346 h 723"/>
                  <a:gd name="T10" fmla="*/ 173112702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4" name="Freeform 1039">
                <a:extLst>
                  <a:ext uri="{FF2B5EF4-FFF2-40B4-BE49-F238E27FC236}">
                    <a16:creationId xmlns:a16="http://schemas.microsoft.com/office/drawing/2014/main" xmlns="" id="{C683D472-C551-4468-ADE8-82B8A70A6B5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0027615" y="3863022"/>
                <a:ext cx="116803" cy="85709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62694895 h 723"/>
                  <a:gd name="T6" fmla="*/ 0 w 2532"/>
                  <a:gd name="T7" fmla="*/ 962694895 h 723"/>
                  <a:gd name="T8" fmla="*/ 0 w 2532"/>
                  <a:gd name="T9" fmla="*/ 107314314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561" name="Group 560">
              <a:extLst>
                <a:ext uri="{FF2B5EF4-FFF2-40B4-BE49-F238E27FC236}">
                  <a16:creationId xmlns:a16="http://schemas.microsoft.com/office/drawing/2014/main" xmlns="" id="{809B7FBC-43F0-4A1D-AA46-8D0EC2773B51}"/>
                </a:ext>
              </a:extLst>
            </p:cNvPr>
            <p:cNvGrpSpPr/>
            <p:nvPr/>
          </p:nvGrpSpPr>
          <p:grpSpPr>
            <a:xfrm>
              <a:off x="9797891" y="3463179"/>
              <a:ext cx="394302" cy="86356"/>
              <a:chOff x="9797891" y="3463179"/>
              <a:chExt cx="394302" cy="86356"/>
            </a:xfrm>
          </p:grpSpPr>
          <p:sp>
            <p:nvSpPr>
              <p:cNvPr id="563" name="Freeform 851">
                <a:extLst>
                  <a:ext uri="{FF2B5EF4-FFF2-40B4-BE49-F238E27FC236}">
                    <a16:creationId xmlns:a16="http://schemas.microsoft.com/office/drawing/2014/main" xmlns="" id="{9401A20F-9576-45D1-9086-38AA48E5C1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97891" y="3499189"/>
                <a:ext cx="40251" cy="47957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4" name="Freeform 852">
                <a:extLst>
                  <a:ext uri="{FF2B5EF4-FFF2-40B4-BE49-F238E27FC236}">
                    <a16:creationId xmlns:a16="http://schemas.microsoft.com/office/drawing/2014/main" xmlns="" id="{B5C6CC57-A050-46BB-87CC-BB00D1BB12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41702" y="3477685"/>
                <a:ext cx="139329" cy="71850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5" name="Freeform 853">
                <a:extLst>
                  <a:ext uri="{FF2B5EF4-FFF2-40B4-BE49-F238E27FC236}">
                    <a16:creationId xmlns:a16="http://schemas.microsoft.com/office/drawing/2014/main" xmlns="" id="{F3554076-6A44-44B4-870C-4C20C20C60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88145" y="3482464"/>
                <a:ext cx="66259" cy="4590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6" name="Freeform 854">
                <a:extLst>
                  <a:ext uri="{FF2B5EF4-FFF2-40B4-BE49-F238E27FC236}">
                    <a16:creationId xmlns:a16="http://schemas.microsoft.com/office/drawing/2014/main" xmlns="" id="{7B8AAA37-D898-4CF7-9C17-C3CEFD224F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07659" y="3483659"/>
                <a:ext cx="58364" cy="4078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7" name="Freeform 855">
                <a:extLst>
                  <a:ext uri="{FF2B5EF4-FFF2-40B4-BE49-F238E27FC236}">
                    <a16:creationId xmlns:a16="http://schemas.microsoft.com/office/drawing/2014/main" xmlns="" id="{78EF5F0E-C7B6-4D12-A7C7-C0B34AB101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21902" y="3470347"/>
                <a:ext cx="102175" cy="57343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8" name="Freeform 856">
                <a:extLst>
                  <a:ext uri="{FF2B5EF4-FFF2-40B4-BE49-F238E27FC236}">
                    <a16:creationId xmlns:a16="http://schemas.microsoft.com/office/drawing/2014/main" xmlns="" id="{70D2E82A-6A48-43CF-B459-A3EC4E1565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4662" y="3463179"/>
                <a:ext cx="97531" cy="67754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cxnSp>
          <p:nvCxnSpPr>
            <p:cNvPr id="562" name="Straight Connector 561">
              <a:extLst>
                <a:ext uri="{FF2B5EF4-FFF2-40B4-BE49-F238E27FC236}">
                  <a16:creationId xmlns:a16="http://schemas.microsoft.com/office/drawing/2014/main" xmlns="" id="{83469BC3-74AC-4E90-BDAF-F40B414EF3F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981157" y="3531453"/>
              <a:ext cx="38851" cy="818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9" name="Group 328">
            <a:extLst>
              <a:ext uri="{FF2B5EF4-FFF2-40B4-BE49-F238E27FC236}">
                <a16:creationId xmlns:a16="http://schemas.microsoft.com/office/drawing/2014/main" xmlns="" id="{B5EFF790-6207-42D7-A20E-E6E3F2BDAFC7}"/>
              </a:ext>
            </a:extLst>
          </p:cNvPr>
          <p:cNvGrpSpPr/>
          <p:nvPr/>
        </p:nvGrpSpPr>
        <p:grpSpPr>
          <a:xfrm>
            <a:off x="3752530" y="4567397"/>
            <a:ext cx="581004" cy="299152"/>
            <a:chOff x="11084522" y="4291738"/>
            <a:chExt cx="581004" cy="299152"/>
          </a:xfrm>
        </p:grpSpPr>
        <p:sp>
          <p:nvSpPr>
            <p:cNvPr id="558" name="Rectangle 557">
              <a:extLst>
                <a:ext uri="{FF2B5EF4-FFF2-40B4-BE49-F238E27FC236}">
                  <a16:creationId xmlns:a16="http://schemas.microsoft.com/office/drawing/2014/main" xmlns="" id="{2CC252D6-18C9-4E6E-85A0-27D9B70092DC}"/>
                </a:ext>
              </a:extLst>
            </p:cNvPr>
            <p:cNvSpPr/>
            <p:nvPr/>
          </p:nvSpPr>
          <p:spPr>
            <a:xfrm>
              <a:off x="11084522" y="4470320"/>
              <a:ext cx="578914" cy="120570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rgbClr val="E4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59" name="Freeform 12">
              <a:extLst>
                <a:ext uri="{FF2B5EF4-FFF2-40B4-BE49-F238E27FC236}">
                  <a16:creationId xmlns:a16="http://schemas.microsoft.com/office/drawing/2014/main" xmlns="" id="{25246FBF-8D72-4EC0-8720-8059B74E237B}"/>
                </a:ext>
              </a:extLst>
            </p:cNvPr>
            <p:cNvSpPr/>
            <p:nvPr/>
          </p:nvSpPr>
          <p:spPr>
            <a:xfrm>
              <a:off x="11086131" y="4291738"/>
              <a:ext cx="579395" cy="182976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30" name="Group 329">
            <a:extLst>
              <a:ext uri="{FF2B5EF4-FFF2-40B4-BE49-F238E27FC236}">
                <a16:creationId xmlns:a16="http://schemas.microsoft.com/office/drawing/2014/main" xmlns="" id="{F378AB33-B28E-422A-926D-77E025ACAFC3}"/>
              </a:ext>
            </a:extLst>
          </p:cNvPr>
          <p:cNvGrpSpPr/>
          <p:nvPr/>
        </p:nvGrpSpPr>
        <p:grpSpPr>
          <a:xfrm>
            <a:off x="3794375" y="4588721"/>
            <a:ext cx="490326" cy="147302"/>
            <a:chOff x="11126367" y="4313062"/>
            <a:chExt cx="490326" cy="147302"/>
          </a:xfrm>
        </p:grpSpPr>
        <p:sp>
          <p:nvSpPr>
            <p:cNvPr id="554" name="Freeform 14">
              <a:extLst>
                <a:ext uri="{FF2B5EF4-FFF2-40B4-BE49-F238E27FC236}">
                  <a16:creationId xmlns:a16="http://schemas.microsoft.com/office/drawing/2014/main" xmlns="" id="{EFC91B77-2D06-4AE1-BDB1-2FC045F0DB33}"/>
                </a:ext>
              </a:extLst>
            </p:cNvPr>
            <p:cNvSpPr/>
            <p:nvPr/>
          </p:nvSpPr>
          <p:spPr>
            <a:xfrm>
              <a:off x="11139929" y="4313062"/>
              <a:ext cx="463839" cy="82456"/>
            </a:xfrm>
            <a:custGeom>
              <a:avLst/>
              <a:gdLst>
                <a:gd name="connsiteX0" fmla="*/ 3725333 w 4588933"/>
                <a:gd name="connsiteY0" fmla="*/ 0 h 1049866"/>
                <a:gd name="connsiteX1" fmla="*/ 4588933 w 4588933"/>
                <a:gd name="connsiteY1" fmla="*/ 270933 h 1049866"/>
                <a:gd name="connsiteX2" fmla="*/ 3962400 w 4588933"/>
                <a:gd name="connsiteY2" fmla="*/ 541866 h 1049866"/>
                <a:gd name="connsiteX3" fmla="*/ 3742267 w 4588933"/>
                <a:gd name="connsiteY3" fmla="*/ 457200 h 1049866"/>
                <a:gd name="connsiteX4" fmla="*/ 2269067 w 4588933"/>
                <a:gd name="connsiteY4" fmla="*/ 1049866 h 1049866"/>
                <a:gd name="connsiteX5" fmla="*/ 880533 w 4588933"/>
                <a:gd name="connsiteY5" fmla="*/ 457200 h 1049866"/>
                <a:gd name="connsiteX6" fmla="*/ 592667 w 4588933"/>
                <a:gd name="connsiteY6" fmla="*/ 541866 h 1049866"/>
                <a:gd name="connsiteX7" fmla="*/ 0 w 4588933"/>
                <a:gd name="connsiteY7" fmla="*/ 254000 h 1049866"/>
                <a:gd name="connsiteX8" fmla="*/ 880533 w 4588933"/>
                <a:gd name="connsiteY8" fmla="*/ 16933 h 1049866"/>
                <a:gd name="connsiteX9" fmla="*/ 2302933 w 4588933"/>
                <a:gd name="connsiteY9" fmla="*/ 626533 h 1049866"/>
                <a:gd name="connsiteX10" fmla="*/ 3725333 w 4588933"/>
                <a:gd name="connsiteY10" fmla="*/ 0 h 1049866"/>
                <a:gd name="connsiteX0" fmla="*/ 3725333 w 4641485"/>
                <a:gd name="connsiteY0" fmla="*/ 0 h 1049866"/>
                <a:gd name="connsiteX1" fmla="*/ 4641485 w 4641485"/>
                <a:gd name="connsiteY1" fmla="*/ 239402 h 1049866"/>
                <a:gd name="connsiteX2" fmla="*/ 3962400 w 4641485"/>
                <a:gd name="connsiteY2" fmla="*/ 541866 h 1049866"/>
                <a:gd name="connsiteX3" fmla="*/ 3742267 w 4641485"/>
                <a:gd name="connsiteY3" fmla="*/ 457200 h 1049866"/>
                <a:gd name="connsiteX4" fmla="*/ 2269067 w 4641485"/>
                <a:gd name="connsiteY4" fmla="*/ 1049866 h 1049866"/>
                <a:gd name="connsiteX5" fmla="*/ 880533 w 4641485"/>
                <a:gd name="connsiteY5" fmla="*/ 457200 h 1049866"/>
                <a:gd name="connsiteX6" fmla="*/ 592667 w 4641485"/>
                <a:gd name="connsiteY6" fmla="*/ 541866 h 1049866"/>
                <a:gd name="connsiteX7" fmla="*/ 0 w 4641485"/>
                <a:gd name="connsiteY7" fmla="*/ 254000 h 1049866"/>
                <a:gd name="connsiteX8" fmla="*/ 880533 w 4641485"/>
                <a:gd name="connsiteY8" fmla="*/ 16933 h 1049866"/>
                <a:gd name="connsiteX9" fmla="*/ 2302933 w 4641485"/>
                <a:gd name="connsiteY9" fmla="*/ 626533 h 1049866"/>
                <a:gd name="connsiteX10" fmla="*/ 3725333 w 4641485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73798 w 4673016"/>
                <a:gd name="connsiteY3" fmla="*/ 457200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84308 w 4673016"/>
                <a:gd name="connsiteY3" fmla="*/ 404648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75021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815839 w 4673016"/>
                <a:gd name="connsiteY3" fmla="*/ 467710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75021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4673016" h="1049866">
                  <a:moveTo>
                    <a:pt x="3756864" y="0"/>
                  </a:moveTo>
                  <a:lnTo>
                    <a:pt x="4673016" y="239402"/>
                  </a:lnTo>
                  <a:lnTo>
                    <a:pt x="3993931" y="541866"/>
                  </a:lnTo>
                  <a:lnTo>
                    <a:pt x="3815839" y="467710"/>
                  </a:lnTo>
                  <a:lnTo>
                    <a:pt x="2300598" y="1049866"/>
                  </a:lnTo>
                  <a:lnTo>
                    <a:pt x="912064" y="457200"/>
                  </a:lnTo>
                  <a:lnTo>
                    <a:pt x="624198" y="541866"/>
                  </a:lnTo>
                  <a:lnTo>
                    <a:pt x="0" y="275021"/>
                  </a:lnTo>
                  <a:lnTo>
                    <a:pt x="912064" y="16933"/>
                  </a:lnTo>
                  <a:lnTo>
                    <a:pt x="2323954" y="616023"/>
                  </a:lnTo>
                  <a:lnTo>
                    <a:pt x="3756864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55" name="Freeform 15">
              <a:extLst>
                <a:ext uri="{FF2B5EF4-FFF2-40B4-BE49-F238E27FC236}">
                  <a16:creationId xmlns:a16="http://schemas.microsoft.com/office/drawing/2014/main" xmlns="" id="{0F45D507-D770-4D80-926A-ADA377C36DB6}"/>
                </a:ext>
              </a:extLst>
            </p:cNvPr>
            <p:cNvSpPr/>
            <p:nvPr/>
          </p:nvSpPr>
          <p:spPr>
            <a:xfrm>
              <a:off x="11443514" y="4383594"/>
              <a:ext cx="173179" cy="70991"/>
            </a:xfrm>
            <a:custGeom>
              <a:avLst/>
              <a:gdLst>
                <a:gd name="connsiteX0" fmla="*/ 21021 w 1744718"/>
                <a:gd name="connsiteY0" fmla="*/ 0 h 903890"/>
                <a:gd name="connsiteX1" fmla="*/ 1744718 w 1744718"/>
                <a:gd name="connsiteY1" fmla="*/ 693683 h 903890"/>
                <a:gd name="connsiteX2" fmla="*/ 1145628 w 1744718"/>
                <a:gd name="connsiteY2" fmla="*/ 903890 h 903890"/>
                <a:gd name="connsiteX3" fmla="*/ 0 w 1744718"/>
                <a:gd name="connsiteY3" fmla="*/ 451945 h 903890"/>
                <a:gd name="connsiteX4" fmla="*/ 21021 w 1744718"/>
                <a:gd name="connsiteY4" fmla="*/ 0 h 9038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44718" h="903890">
                  <a:moveTo>
                    <a:pt x="21021" y="0"/>
                  </a:moveTo>
                  <a:lnTo>
                    <a:pt x="1744718" y="693683"/>
                  </a:lnTo>
                  <a:lnTo>
                    <a:pt x="1145628" y="903890"/>
                  </a:lnTo>
                  <a:lnTo>
                    <a:pt x="0" y="451945"/>
                  </a:lnTo>
                  <a:lnTo>
                    <a:pt x="21021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56" name="Freeform 16">
              <a:extLst>
                <a:ext uri="{FF2B5EF4-FFF2-40B4-BE49-F238E27FC236}">
                  <a16:creationId xmlns:a16="http://schemas.microsoft.com/office/drawing/2014/main" xmlns="" id="{9D859A62-3CBA-4255-82EF-4D2658421131}"/>
                </a:ext>
              </a:extLst>
            </p:cNvPr>
            <p:cNvSpPr/>
            <p:nvPr/>
          </p:nvSpPr>
          <p:spPr>
            <a:xfrm>
              <a:off x="11126367" y="4383594"/>
              <a:ext cx="170049" cy="70166"/>
            </a:xfrm>
            <a:custGeom>
              <a:avLst/>
              <a:gdLst>
                <a:gd name="connsiteX0" fmla="*/ 1702676 w 1713187"/>
                <a:gd name="connsiteY0" fmla="*/ 0 h 893380"/>
                <a:gd name="connsiteX1" fmla="*/ 1713187 w 1713187"/>
                <a:gd name="connsiteY1" fmla="*/ 472966 h 893380"/>
                <a:gd name="connsiteX2" fmla="*/ 578069 w 1713187"/>
                <a:gd name="connsiteY2" fmla="*/ 893380 h 893380"/>
                <a:gd name="connsiteX3" fmla="*/ 0 w 1713187"/>
                <a:gd name="connsiteY3" fmla="*/ 693683 h 893380"/>
                <a:gd name="connsiteX4" fmla="*/ 1702676 w 1713187"/>
                <a:gd name="connsiteY4" fmla="*/ 0 h 8933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3187" h="893380">
                  <a:moveTo>
                    <a:pt x="1702676" y="0"/>
                  </a:moveTo>
                  <a:lnTo>
                    <a:pt x="1713187" y="472966"/>
                  </a:lnTo>
                  <a:lnTo>
                    <a:pt x="578069" y="893380"/>
                  </a:lnTo>
                  <a:lnTo>
                    <a:pt x="0" y="693683"/>
                  </a:lnTo>
                  <a:lnTo>
                    <a:pt x="1702676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57" name="Freeform 17">
              <a:extLst>
                <a:ext uri="{FF2B5EF4-FFF2-40B4-BE49-F238E27FC236}">
                  <a16:creationId xmlns:a16="http://schemas.microsoft.com/office/drawing/2014/main" xmlns="" id="{4789DAB2-718C-4C58-B160-0DD98A9E38D2}"/>
                </a:ext>
              </a:extLst>
            </p:cNvPr>
            <p:cNvSpPr/>
            <p:nvPr/>
          </p:nvSpPr>
          <p:spPr>
            <a:xfrm>
              <a:off x="11185400" y="4348925"/>
              <a:ext cx="369741" cy="111439"/>
            </a:xfrm>
            <a:custGeom>
              <a:avLst/>
              <a:gdLst>
                <a:gd name="connsiteX0" fmla="*/ 599089 w 4162096"/>
                <a:gd name="connsiteY0" fmla="*/ 273269 h 1618593"/>
                <a:gd name="connsiteX1" fmla="*/ 882869 w 4162096"/>
                <a:gd name="connsiteY1" fmla="*/ 199697 h 1618593"/>
                <a:gd name="connsiteX2" fmla="*/ 2312276 w 4162096"/>
                <a:gd name="connsiteY2" fmla="*/ 798786 h 1618593"/>
                <a:gd name="connsiteX3" fmla="*/ 3794234 w 4162096"/>
                <a:gd name="connsiteY3" fmla="*/ 199697 h 1618593"/>
                <a:gd name="connsiteX4" fmla="*/ 4014951 w 4162096"/>
                <a:gd name="connsiteY4" fmla="*/ 273269 h 1618593"/>
                <a:gd name="connsiteX5" fmla="*/ 3058510 w 4162096"/>
                <a:gd name="connsiteY5" fmla="*/ 641131 h 1618593"/>
                <a:gd name="connsiteX6" fmla="*/ 3026979 w 4162096"/>
                <a:gd name="connsiteY6" fmla="*/ 1114097 h 1618593"/>
                <a:gd name="connsiteX7" fmla="*/ 4162096 w 4162096"/>
                <a:gd name="connsiteY7" fmla="*/ 1545021 h 1618593"/>
                <a:gd name="connsiteX8" fmla="*/ 3878317 w 4162096"/>
                <a:gd name="connsiteY8" fmla="*/ 1608083 h 1618593"/>
                <a:gd name="connsiteX9" fmla="*/ 2301765 w 4162096"/>
                <a:gd name="connsiteY9" fmla="*/ 945931 h 1618593"/>
                <a:gd name="connsiteX10" fmla="*/ 693682 w 4162096"/>
                <a:gd name="connsiteY10" fmla="*/ 1618593 h 1618593"/>
                <a:gd name="connsiteX11" fmla="*/ 430924 w 4162096"/>
                <a:gd name="connsiteY11" fmla="*/ 1524000 h 1618593"/>
                <a:gd name="connsiteX12" fmla="*/ 1576551 w 4162096"/>
                <a:gd name="connsiteY12" fmla="*/ 1082566 h 1618593"/>
                <a:gd name="connsiteX13" fmla="*/ 1545020 w 4162096"/>
                <a:gd name="connsiteY13" fmla="*/ 609600 h 1618593"/>
                <a:gd name="connsiteX14" fmla="*/ 0 w 4162096"/>
                <a:gd name="connsiteY14" fmla="*/ 0 h 1618593"/>
                <a:gd name="connsiteX15" fmla="*/ 872358 w 4162096"/>
                <a:gd name="connsiteY15" fmla="*/ 210207 h 1618593"/>
                <a:gd name="connsiteX16" fmla="*/ 872358 w 4162096"/>
                <a:gd name="connsiteY16" fmla="*/ 210207 h 1618593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441434 w 3731172"/>
                <a:gd name="connsiteY14" fmla="*/ 10510 h 1418896"/>
                <a:gd name="connsiteX15" fmla="*/ 441434 w 3731172"/>
                <a:gd name="connsiteY15" fmla="*/ 10510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441434 w 3731172"/>
                <a:gd name="connsiteY14" fmla="*/ 10510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357351 w 3731172"/>
                <a:gd name="connsiteY14" fmla="*/ 115613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147144 w 3731172"/>
                <a:gd name="connsiteY14" fmla="*/ 6306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47144 w 3731172"/>
                <a:gd name="connsiteY14" fmla="*/ 6306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89185 w 3731172"/>
                <a:gd name="connsiteY14" fmla="*/ 8408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56137 w 3731172"/>
                <a:gd name="connsiteY13" fmla="*/ 441434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45626 w 3731172"/>
                <a:gd name="connsiteY13" fmla="*/ 451945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903890 h 1418896"/>
                <a:gd name="connsiteX13" fmla="*/ 1145626 w 3731172"/>
                <a:gd name="connsiteY13" fmla="*/ 451945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575034 w 3710151"/>
                <a:gd name="connsiteY6" fmla="*/ 914400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606565 w 3710151"/>
                <a:gd name="connsiteY6" fmla="*/ 924910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5151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087434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098586 w 3710151"/>
                <a:gd name="connsiteY12" fmla="*/ 903890 h 1418896"/>
                <a:gd name="connsiteX13" fmla="*/ 1087434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62012 w 3725019"/>
                <a:gd name="connsiteY0" fmla="*/ 73572 h 1418896"/>
                <a:gd name="connsiteX1" fmla="*/ 445792 w 3725019"/>
                <a:gd name="connsiteY1" fmla="*/ 0 h 1418896"/>
                <a:gd name="connsiteX2" fmla="*/ 1852896 w 3725019"/>
                <a:gd name="connsiteY2" fmla="*/ 591655 h 1418896"/>
                <a:gd name="connsiteX3" fmla="*/ 3357157 w 3725019"/>
                <a:gd name="connsiteY3" fmla="*/ 0 h 1418896"/>
                <a:gd name="connsiteX4" fmla="*/ 3577874 w 3725019"/>
                <a:gd name="connsiteY4" fmla="*/ 73572 h 1418896"/>
                <a:gd name="connsiteX5" fmla="*/ 2632585 w 3725019"/>
                <a:gd name="connsiteY5" fmla="*/ 448868 h 1418896"/>
                <a:gd name="connsiteX6" fmla="*/ 2625150 w 3725019"/>
                <a:gd name="connsiteY6" fmla="*/ 902607 h 1418896"/>
                <a:gd name="connsiteX7" fmla="*/ 3725019 w 3725019"/>
                <a:gd name="connsiteY7" fmla="*/ 1345324 h 1418896"/>
                <a:gd name="connsiteX8" fmla="*/ 3441240 w 3725019"/>
                <a:gd name="connsiteY8" fmla="*/ 1408386 h 1418896"/>
                <a:gd name="connsiteX9" fmla="*/ 1864688 w 3725019"/>
                <a:gd name="connsiteY9" fmla="*/ 746234 h 1418896"/>
                <a:gd name="connsiteX10" fmla="*/ 256605 w 3725019"/>
                <a:gd name="connsiteY10" fmla="*/ 1418896 h 1418896"/>
                <a:gd name="connsiteX11" fmla="*/ 0 w 3725019"/>
                <a:gd name="connsiteY11" fmla="*/ 1331097 h 1418896"/>
                <a:gd name="connsiteX12" fmla="*/ 1113454 w 3725019"/>
                <a:gd name="connsiteY12" fmla="*/ 903890 h 1418896"/>
                <a:gd name="connsiteX13" fmla="*/ 1102302 w 3725019"/>
                <a:gd name="connsiteY13" fmla="*/ 451945 h 1418896"/>
                <a:gd name="connsiteX14" fmla="*/ 183032 w 3725019"/>
                <a:gd name="connsiteY14" fmla="*/ 84081 h 1418896"/>
                <a:gd name="connsiteX15" fmla="*/ 162012 w 3725019"/>
                <a:gd name="connsiteY15" fmla="*/ 73572 h 14188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725019" h="1418896">
                  <a:moveTo>
                    <a:pt x="162012" y="73572"/>
                  </a:moveTo>
                  <a:lnTo>
                    <a:pt x="445792" y="0"/>
                  </a:lnTo>
                  <a:lnTo>
                    <a:pt x="1852896" y="591655"/>
                  </a:lnTo>
                  <a:lnTo>
                    <a:pt x="3357157" y="0"/>
                  </a:lnTo>
                  <a:lnTo>
                    <a:pt x="3577874" y="73572"/>
                  </a:lnTo>
                  <a:lnTo>
                    <a:pt x="2632585" y="448868"/>
                  </a:lnTo>
                  <a:lnTo>
                    <a:pt x="2625150" y="902607"/>
                  </a:lnTo>
                  <a:lnTo>
                    <a:pt x="3725019" y="1345324"/>
                  </a:lnTo>
                  <a:lnTo>
                    <a:pt x="3441240" y="1408386"/>
                  </a:lnTo>
                  <a:lnTo>
                    <a:pt x="1864688" y="746234"/>
                  </a:lnTo>
                  <a:lnTo>
                    <a:pt x="256605" y="1418896"/>
                  </a:lnTo>
                  <a:lnTo>
                    <a:pt x="0" y="1331097"/>
                  </a:lnTo>
                  <a:lnTo>
                    <a:pt x="1113454" y="903890"/>
                  </a:lnTo>
                  <a:cubicBezTo>
                    <a:pt x="1113454" y="760249"/>
                    <a:pt x="1102302" y="595586"/>
                    <a:pt x="1102302" y="451945"/>
                  </a:cubicBezTo>
                  <a:lnTo>
                    <a:pt x="183032" y="84081"/>
                  </a:lnTo>
                  <a:cubicBezTo>
                    <a:pt x="26317" y="21019"/>
                    <a:pt x="169019" y="77075"/>
                    <a:pt x="162012" y="73572"/>
                  </a:cubicBezTo>
                  <a:close/>
                </a:path>
              </a:pathLst>
            </a:custGeom>
            <a:solidFill>
              <a:srgbClr val="EC86A6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31" name="Group 330">
            <a:extLst>
              <a:ext uri="{FF2B5EF4-FFF2-40B4-BE49-F238E27FC236}">
                <a16:creationId xmlns:a16="http://schemas.microsoft.com/office/drawing/2014/main" xmlns="" id="{49B6392A-7DA6-4592-B577-AAFED4E96C0E}"/>
              </a:ext>
            </a:extLst>
          </p:cNvPr>
          <p:cNvGrpSpPr/>
          <p:nvPr/>
        </p:nvGrpSpPr>
        <p:grpSpPr>
          <a:xfrm>
            <a:off x="3585993" y="3597706"/>
            <a:ext cx="649485" cy="571200"/>
            <a:chOff x="10917985" y="3322047"/>
            <a:chExt cx="649485" cy="571200"/>
          </a:xfrm>
        </p:grpSpPr>
        <p:pic>
          <p:nvPicPr>
            <p:cNvPr id="552" name="Picture 591" descr="desktop_computer_stylized_medium">
              <a:extLst>
                <a:ext uri="{FF2B5EF4-FFF2-40B4-BE49-F238E27FC236}">
                  <a16:creationId xmlns:a16="http://schemas.microsoft.com/office/drawing/2014/main" xmlns="" id="{4B805DF6-9628-45F3-83DB-F2E0B403209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917985" y="3322047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" name="Freeform 592">
              <a:extLst>
                <a:ext uri="{FF2B5EF4-FFF2-40B4-BE49-F238E27FC236}">
                  <a16:creationId xmlns:a16="http://schemas.microsoft.com/office/drawing/2014/main" xmlns="" id="{1A0DDE1C-E3F1-442F-A969-1D7EF417794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194984" y="3376820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32" name="Group 331">
            <a:extLst>
              <a:ext uri="{FF2B5EF4-FFF2-40B4-BE49-F238E27FC236}">
                <a16:creationId xmlns:a16="http://schemas.microsoft.com/office/drawing/2014/main" xmlns="" id="{E36DE9D6-4FC5-4D1E-B106-60F510D96B46}"/>
              </a:ext>
            </a:extLst>
          </p:cNvPr>
          <p:cNvGrpSpPr/>
          <p:nvPr/>
        </p:nvGrpSpPr>
        <p:grpSpPr>
          <a:xfrm>
            <a:off x="2917550" y="4685760"/>
            <a:ext cx="649485" cy="571200"/>
            <a:chOff x="10249542" y="4410101"/>
            <a:chExt cx="649485" cy="571200"/>
          </a:xfrm>
        </p:grpSpPr>
        <p:pic>
          <p:nvPicPr>
            <p:cNvPr id="550" name="Picture 591" descr="desktop_computer_stylized_medium">
              <a:extLst>
                <a:ext uri="{FF2B5EF4-FFF2-40B4-BE49-F238E27FC236}">
                  <a16:creationId xmlns:a16="http://schemas.microsoft.com/office/drawing/2014/main" xmlns="" id="{2E2E11BB-E80D-41A9-AE8C-D41F18C54A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249542" y="4410101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1" name="Freeform 592">
              <a:extLst>
                <a:ext uri="{FF2B5EF4-FFF2-40B4-BE49-F238E27FC236}">
                  <a16:creationId xmlns:a16="http://schemas.microsoft.com/office/drawing/2014/main" xmlns="" id="{D5848AB5-4EAC-4C17-B8E5-DBCF6C1DC8D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526541" y="4464874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33" name="Group 332">
            <a:extLst>
              <a:ext uri="{FF2B5EF4-FFF2-40B4-BE49-F238E27FC236}">
                <a16:creationId xmlns:a16="http://schemas.microsoft.com/office/drawing/2014/main" xmlns="" id="{1FCFE2EE-827D-4098-8660-3324DFE58E20}"/>
              </a:ext>
            </a:extLst>
          </p:cNvPr>
          <p:cNvGrpSpPr/>
          <p:nvPr/>
        </p:nvGrpSpPr>
        <p:grpSpPr>
          <a:xfrm>
            <a:off x="3465837" y="5024604"/>
            <a:ext cx="649485" cy="571200"/>
            <a:chOff x="10797829" y="4748945"/>
            <a:chExt cx="649485" cy="571200"/>
          </a:xfrm>
        </p:grpSpPr>
        <p:pic>
          <p:nvPicPr>
            <p:cNvPr id="548" name="Picture 591" descr="desktop_computer_stylized_medium">
              <a:extLst>
                <a:ext uri="{FF2B5EF4-FFF2-40B4-BE49-F238E27FC236}">
                  <a16:creationId xmlns:a16="http://schemas.microsoft.com/office/drawing/2014/main" xmlns="" id="{27EBAE65-FBF7-4170-8607-08525501DB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797829" y="4748945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9" name="Freeform 592">
              <a:extLst>
                <a:ext uri="{FF2B5EF4-FFF2-40B4-BE49-F238E27FC236}">
                  <a16:creationId xmlns:a16="http://schemas.microsoft.com/office/drawing/2014/main" xmlns="" id="{CBE83A22-C54D-411E-8A97-B3B0A6A29AC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074828" y="4803718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xmlns="" id="{22E6B627-E112-4FFF-8093-B75237D2C6C0}"/>
              </a:ext>
            </a:extLst>
          </p:cNvPr>
          <p:cNvGrpSpPr/>
          <p:nvPr/>
        </p:nvGrpSpPr>
        <p:grpSpPr>
          <a:xfrm>
            <a:off x="897608" y="5475441"/>
            <a:ext cx="1923291" cy="1159453"/>
            <a:chOff x="8229600" y="5199782"/>
            <a:chExt cx="1923291" cy="1159453"/>
          </a:xfrm>
        </p:grpSpPr>
        <p:pic>
          <p:nvPicPr>
            <p:cNvPr id="466" name="Picture 781" descr="antenna_radiation_stylized">
              <a:extLst>
                <a:ext uri="{FF2B5EF4-FFF2-40B4-BE49-F238E27FC236}">
                  <a16:creationId xmlns:a16="http://schemas.microsoft.com/office/drawing/2014/main" xmlns="" id="{A684F1FC-BF2D-4774-8EC7-142BAD041B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55650" y="5206671"/>
              <a:ext cx="745899" cy="161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7" name="Picture 780" descr="access_point_stylized_small">
              <a:extLst>
                <a:ext uri="{FF2B5EF4-FFF2-40B4-BE49-F238E27FC236}">
                  <a16:creationId xmlns:a16="http://schemas.microsoft.com/office/drawing/2014/main" xmlns="" id="{038D097E-A74B-46D3-A879-A3BAE3C854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5744" y="5280064"/>
              <a:ext cx="628606" cy="538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68" name="Group 467">
              <a:extLst>
                <a:ext uri="{FF2B5EF4-FFF2-40B4-BE49-F238E27FC236}">
                  <a16:creationId xmlns:a16="http://schemas.microsoft.com/office/drawing/2014/main" xmlns="" id="{8A142B37-8349-4702-88DA-E4BCE7A78E3E}"/>
                </a:ext>
              </a:extLst>
            </p:cNvPr>
            <p:cNvGrpSpPr/>
            <p:nvPr/>
          </p:nvGrpSpPr>
          <p:grpSpPr>
            <a:xfrm>
              <a:off x="8862005" y="5199782"/>
              <a:ext cx="743443" cy="163274"/>
              <a:chOff x="8862005" y="5199782"/>
              <a:chExt cx="743443" cy="163274"/>
            </a:xfrm>
          </p:grpSpPr>
          <p:sp>
            <p:nvSpPr>
              <p:cNvPr id="542" name="Freeform 851">
                <a:extLst>
                  <a:ext uri="{FF2B5EF4-FFF2-40B4-BE49-F238E27FC236}">
                    <a16:creationId xmlns:a16="http://schemas.microsoft.com/office/drawing/2014/main" xmlns="" id="{1EDB45ED-ED21-4798-A6DE-E2EE2F0C81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2005" y="5267867"/>
                <a:ext cx="75891" cy="90672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3" name="Freeform 852">
                <a:extLst>
                  <a:ext uri="{FF2B5EF4-FFF2-40B4-BE49-F238E27FC236}">
                    <a16:creationId xmlns:a16="http://schemas.microsoft.com/office/drawing/2014/main" xmlns="" id="{74C05E81-787C-4B5F-B3BB-BA601E65A5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44610" y="5227209"/>
                <a:ext cx="262701" cy="135847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4" name="Freeform 853">
                <a:extLst>
                  <a:ext uri="{FF2B5EF4-FFF2-40B4-BE49-F238E27FC236}">
                    <a16:creationId xmlns:a16="http://schemas.microsoft.com/office/drawing/2014/main" xmlns="" id="{1E94BBD6-A7FB-431F-91DA-86E6E4987D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32177" y="5236244"/>
                <a:ext cx="124929" cy="86800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5" name="Freeform 854">
                <a:extLst>
                  <a:ext uri="{FF2B5EF4-FFF2-40B4-BE49-F238E27FC236}">
                    <a16:creationId xmlns:a16="http://schemas.microsoft.com/office/drawing/2014/main" xmlns="" id="{1B5FD348-ED30-46AB-97A5-ABE2731546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57516" y="5238503"/>
                <a:ext cx="110042" cy="77120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6" name="Freeform 855">
                <a:extLst>
                  <a:ext uri="{FF2B5EF4-FFF2-40B4-BE49-F238E27FC236}">
                    <a16:creationId xmlns:a16="http://schemas.microsoft.com/office/drawing/2014/main" xmlns="" id="{3EB7A065-62D9-4B60-B74B-F671299212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84369" y="5213334"/>
                <a:ext cx="192647" cy="108419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7" name="Freeform 856">
                <a:extLst>
                  <a:ext uri="{FF2B5EF4-FFF2-40B4-BE49-F238E27FC236}">
                    <a16:creationId xmlns:a16="http://schemas.microsoft.com/office/drawing/2014/main" xmlns="" id="{27D8E3EF-E415-458A-AE50-503BE3C3DC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558" y="5199782"/>
                <a:ext cx="183890" cy="128102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469" name="Group 468">
              <a:extLst>
                <a:ext uri="{FF2B5EF4-FFF2-40B4-BE49-F238E27FC236}">
                  <a16:creationId xmlns:a16="http://schemas.microsoft.com/office/drawing/2014/main" xmlns="" id="{108274E7-F76C-44C2-8C44-B182AD3CD2FE}"/>
                </a:ext>
              </a:extLst>
            </p:cNvPr>
            <p:cNvGrpSpPr/>
            <p:nvPr/>
          </p:nvGrpSpPr>
          <p:grpSpPr>
            <a:xfrm>
              <a:off x="8229600" y="5597254"/>
              <a:ext cx="671514" cy="631356"/>
              <a:chOff x="8229600" y="5597254"/>
              <a:chExt cx="671514" cy="631356"/>
            </a:xfrm>
          </p:grpSpPr>
          <p:grpSp>
            <p:nvGrpSpPr>
              <p:cNvPr id="502" name="Group 501">
                <a:extLst>
                  <a:ext uri="{FF2B5EF4-FFF2-40B4-BE49-F238E27FC236}">
                    <a16:creationId xmlns:a16="http://schemas.microsoft.com/office/drawing/2014/main" xmlns="" id="{6AA6A6C0-2E6E-4809-93DC-3E554B43B417}"/>
                  </a:ext>
                </a:extLst>
              </p:cNvPr>
              <p:cNvGrpSpPr/>
              <p:nvPr/>
            </p:nvGrpSpPr>
            <p:grpSpPr>
              <a:xfrm>
                <a:off x="8229600" y="5767914"/>
                <a:ext cx="671514" cy="460696"/>
                <a:chOff x="8229600" y="5767914"/>
                <a:chExt cx="671514" cy="460696"/>
              </a:xfrm>
            </p:grpSpPr>
            <p:pic>
              <p:nvPicPr>
                <p:cNvPr id="511" name="Picture 1018" descr="laptop_keyboard">
                  <a:extLst>
                    <a:ext uri="{FF2B5EF4-FFF2-40B4-BE49-F238E27FC236}">
                      <a16:creationId xmlns:a16="http://schemas.microsoft.com/office/drawing/2014/main" xmlns="" id="{19C27464-112B-4DB3-BA25-EF367655FDA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8229600" y="5999505"/>
                  <a:ext cx="576500" cy="229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12" name="Freeform 1019">
                  <a:extLst>
                    <a:ext uri="{FF2B5EF4-FFF2-40B4-BE49-F238E27FC236}">
                      <a16:creationId xmlns:a16="http://schemas.microsoft.com/office/drawing/2014/main" xmlns="" id="{73F7EC2C-DE45-4413-AC0D-1280F7D32D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20655" y="5777187"/>
                  <a:ext cx="464025" cy="298989"/>
                </a:xfrm>
                <a:custGeom>
                  <a:avLst/>
                  <a:gdLst>
                    <a:gd name="T0" fmla="*/ 775798119 w 2982"/>
                    <a:gd name="T1" fmla="*/ 0 h 2442"/>
                    <a:gd name="T2" fmla="*/ 0 w 2982"/>
                    <a:gd name="T3" fmla="*/ 211226083 h 2442"/>
                    <a:gd name="T4" fmla="*/ 2147483646 w 2982"/>
                    <a:gd name="T5" fmla="*/ 263880059 h 2442"/>
                    <a:gd name="T6" fmla="*/ 2147483646 w 2982"/>
                    <a:gd name="T7" fmla="*/ 52653891 h 2442"/>
                    <a:gd name="T8" fmla="*/ 775798119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513" name="Picture 1020" descr="screen">
                  <a:extLst>
                    <a:ext uri="{FF2B5EF4-FFF2-40B4-BE49-F238E27FC236}">
                      <a16:creationId xmlns:a16="http://schemas.microsoft.com/office/drawing/2014/main" xmlns="" id="{DFC35B9F-0C1F-45E2-B0F7-CBAC84E2AF5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443509" y="5784877"/>
                  <a:ext cx="421654" cy="2720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15" name="Freeform 1021">
                  <a:extLst>
                    <a:ext uri="{FF2B5EF4-FFF2-40B4-BE49-F238E27FC236}">
                      <a16:creationId xmlns:a16="http://schemas.microsoft.com/office/drawing/2014/main" xmlns="" id="{4D44D9FB-4CC4-4F54-8ECC-0659FF5868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05140" y="5768366"/>
                  <a:ext cx="393150" cy="55636"/>
                </a:xfrm>
                <a:custGeom>
                  <a:avLst/>
                  <a:gdLst>
                    <a:gd name="T0" fmla="*/ 193616298 w 2528"/>
                    <a:gd name="T1" fmla="*/ 0 h 455"/>
                    <a:gd name="T2" fmla="*/ 2147483646 w 2528"/>
                    <a:gd name="T3" fmla="*/ 52445139 h 455"/>
                    <a:gd name="T4" fmla="*/ 2147483646 w 2528"/>
                    <a:gd name="T5" fmla="*/ 52445139 h 455"/>
                    <a:gd name="T6" fmla="*/ 0 w 2528"/>
                    <a:gd name="T7" fmla="*/ 52445139 h 455"/>
                    <a:gd name="T8" fmla="*/ 193616298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16" name="Freeform 1022">
                  <a:extLst>
                    <a:ext uri="{FF2B5EF4-FFF2-40B4-BE49-F238E27FC236}">
                      <a16:creationId xmlns:a16="http://schemas.microsoft.com/office/drawing/2014/main" xmlns="" id="{55981654-A148-4EE0-AFA0-A3AEBEC988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6546" y="5767914"/>
                  <a:ext cx="109137" cy="231593"/>
                </a:xfrm>
                <a:custGeom>
                  <a:avLst/>
                  <a:gdLst>
                    <a:gd name="T0" fmla="*/ 773664160 w 702"/>
                    <a:gd name="T1" fmla="*/ 0 h 1893"/>
                    <a:gd name="T2" fmla="*/ 0 w 702"/>
                    <a:gd name="T3" fmla="*/ 210739916 h 1893"/>
                    <a:gd name="T4" fmla="*/ 193416040 w 702"/>
                    <a:gd name="T5" fmla="*/ 210739916 h 1893"/>
                    <a:gd name="T6" fmla="*/ 967080200 w 702"/>
                    <a:gd name="T7" fmla="*/ 52529017 h 1893"/>
                    <a:gd name="T8" fmla="*/ 773664160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18" name="Freeform 1023">
                  <a:extLst>
                    <a:ext uri="{FF2B5EF4-FFF2-40B4-BE49-F238E27FC236}">
                      <a16:creationId xmlns:a16="http://schemas.microsoft.com/office/drawing/2014/main" xmlns="" id="{52D05E20-BEA0-47FE-B316-CDD948FF65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77853" y="5809302"/>
                  <a:ext cx="117611" cy="267326"/>
                </a:xfrm>
                <a:custGeom>
                  <a:avLst/>
                  <a:gdLst>
                    <a:gd name="T0" fmla="*/ 969024527 w 756"/>
                    <a:gd name="T1" fmla="*/ 0 h 2184"/>
                    <a:gd name="T2" fmla="*/ 193802074 w 756"/>
                    <a:gd name="T3" fmla="*/ 263660221 h 2184"/>
                    <a:gd name="T4" fmla="*/ 0 w 756"/>
                    <a:gd name="T5" fmla="*/ 263660221 h 2184"/>
                    <a:gd name="T6" fmla="*/ 775222454 w 756"/>
                    <a:gd name="T7" fmla="*/ 52610059 h 2184"/>
                    <a:gd name="T8" fmla="*/ 969024527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19" name="Freeform 1024">
                  <a:extLst>
                    <a:ext uri="{FF2B5EF4-FFF2-40B4-BE49-F238E27FC236}">
                      <a16:creationId xmlns:a16="http://schemas.microsoft.com/office/drawing/2014/main" xmlns="" id="{7CC2E703-BD97-420D-8E8A-B296F9427C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5262" y="5987745"/>
                  <a:ext cx="431412" cy="90240"/>
                </a:xfrm>
                <a:custGeom>
                  <a:avLst/>
                  <a:gdLst>
                    <a:gd name="T0" fmla="*/ 193829444 w 2773"/>
                    <a:gd name="T1" fmla="*/ 0 h 738"/>
                    <a:gd name="T2" fmla="*/ 0 w 2773"/>
                    <a:gd name="T3" fmla="*/ 52443587 h 738"/>
                    <a:gd name="T4" fmla="*/ 2147483646 w 2773"/>
                    <a:gd name="T5" fmla="*/ 104894411 h 738"/>
                    <a:gd name="T6" fmla="*/ 2147483646 w 2773"/>
                    <a:gd name="T7" fmla="*/ 52443587 h 738"/>
                    <a:gd name="T8" fmla="*/ 193829444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21" name="Freeform 1025">
                  <a:extLst>
                    <a:ext uri="{FF2B5EF4-FFF2-40B4-BE49-F238E27FC236}">
                      <a16:creationId xmlns:a16="http://schemas.microsoft.com/office/drawing/2014/main" xmlns="" id="{A9E22BF6-AE3C-4CDA-8575-8089FD6A49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90950" y="5811563"/>
                  <a:ext cx="110164" cy="268457"/>
                </a:xfrm>
                <a:custGeom>
                  <a:avLst/>
                  <a:gdLst>
                    <a:gd name="T0" fmla="*/ 2147483646 w 637"/>
                    <a:gd name="T1" fmla="*/ 0 h 1659"/>
                    <a:gd name="T2" fmla="*/ 2147483646 w 637"/>
                    <a:gd name="T3" fmla="*/ 0 h 1659"/>
                    <a:gd name="T4" fmla="*/ 295581541 w 637"/>
                    <a:gd name="T5" fmla="*/ 2147483646 h 1659"/>
                    <a:gd name="T6" fmla="*/ 0 w 637"/>
                    <a:gd name="T7" fmla="*/ 2147483646 h 1659"/>
                    <a:gd name="T8" fmla="*/ 2147483646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27" name="Freeform 1026">
                  <a:extLst>
                    <a:ext uri="{FF2B5EF4-FFF2-40B4-BE49-F238E27FC236}">
                      <a16:creationId xmlns:a16="http://schemas.microsoft.com/office/drawing/2014/main" xmlns="" id="{34E6FEEE-A596-42E2-8A8B-86AF4D8D9C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5775" y="5999732"/>
                  <a:ext cx="383648" cy="89109"/>
                </a:xfrm>
                <a:custGeom>
                  <a:avLst/>
                  <a:gdLst>
                    <a:gd name="T0" fmla="*/ 0 w 2216"/>
                    <a:gd name="T1" fmla="*/ 0 h 550"/>
                    <a:gd name="T2" fmla="*/ 296523134 w 2216"/>
                    <a:gd name="T3" fmla="*/ 324379338 h 550"/>
                    <a:gd name="T4" fmla="*/ 2147483646 w 2216"/>
                    <a:gd name="T5" fmla="*/ 2147483646 h 550"/>
                    <a:gd name="T6" fmla="*/ 2147483646 w 2216"/>
                    <a:gd name="T7" fmla="*/ 2147483646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529" name="Group 1027">
                  <a:extLst>
                    <a:ext uri="{FF2B5EF4-FFF2-40B4-BE49-F238E27FC236}">
                      <a16:creationId xmlns:a16="http://schemas.microsoft.com/office/drawing/2014/main" xmlns="" id="{DC4F032A-B925-41FF-8EA5-722F184E257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409356" y="6094947"/>
                  <a:ext cx="130194" cy="52922"/>
                  <a:chOff x="1740" y="2642"/>
                  <a:chExt cx="752" cy="327"/>
                </a:xfrm>
              </p:grpSpPr>
              <p:sp>
                <p:nvSpPr>
                  <p:cNvPr id="536" name="Freeform 1028">
                    <a:extLst>
                      <a:ext uri="{FF2B5EF4-FFF2-40B4-BE49-F238E27FC236}">
                        <a16:creationId xmlns:a16="http://schemas.microsoft.com/office/drawing/2014/main" xmlns="" id="{A35EAA6B-11B0-4ABB-BEDE-7D5D271BB0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7" name="Freeform 1029">
                    <a:extLst>
                      <a:ext uri="{FF2B5EF4-FFF2-40B4-BE49-F238E27FC236}">
                        <a16:creationId xmlns:a16="http://schemas.microsoft.com/office/drawing/2014/main" xmlns="" id="{4F57B6E7-37D2-4581-990C-FE5BF01F9A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8" name="Freeform 1030">
                    <a:extLst>
                      <a:ext uri="{FF2B5EF4-FFF2-40B4-BE49-F238E27FC236}">
                        <a16:creationId xmlns:a16="http://schemas.microsoft.com/office/drawing/2014/main" xmlns="" id="{9263C6C4-582A-4F26-9A65-5C6FE733E2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9" name="Freeform 1031">
                    <a:extLst>
                      <a:ext uri="{FF2B5EF4-FFF2-40B4-BE49-F238E27FC236}">
                        <a16:creationId xmlns:a16="http://schemas.microsoft.com/office/drawing/2014/main" xmlns="" id="{5F100D3E-6883-42A7-98E1-78919B2D07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40" name="Freeform 1032">
                    <a:extLst>
                      <a:ext uri="{FF2B5EF4-FFF2-40B4-BE49-F238E27FC236}">
                        <a16:creationId xmlns:a16="http://schemas.microsoft.com/office/drawing/2014/main" xmlns="" id="{C13E8AED-070F-4145-A853-E3BE7B6E03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41" name="Freeform 1033">
                    <a:extLst>
                      <a:ext uri="{FF2B5EF4-FFF2-40B4-BE49-F238E27FC236}">
                        <a16:creationId xmlns:a16="http://schemas.microsoft.com/office/drawing/2014/main" xmlns="" id="{024B8F48-6BC8-4A88-832D-E479884426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530" name="Freeform 1034">
                  <a:extLst>
                    <a:ext uri="{FF2B5EF4-FFF2-40B4-BE49-F238E27FC236}">
                      <a16:creationId xmlns:a16="http://schemas.microsoft.com/office/drawing/2014/main" xmlns="" id="{51AD11C4-7409-4FC7-AF18-C233BB66FD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632251" y="6102862"/>
                  <a:ext cx="157670" cy="116248"/>
                </a:xfrm>
                <a:custGeom>
                  <a:avLst/>
                  <a:gdLst>
                    <a:gd name="T0" fmla="*/ 213221464 w 990"/>
                    <a:gd name="T1" fmla="*/ 1090686587 h 792"/>
                    <a:gd name="T2" fmla="*/ 1915477586 w 990"/>
                    <a:gd name="T3" fmla="*/ 0 h 792"/>
                    <a:gd name="T4" fmla="*/ 1915477586 w 990"/>
                    <a:gd name="T5" fmla="*/ 108859840 h 792"/>
                    <a:gd name="T6" fmla="*/ 0 w 990"/>
                    <a:gd name="T7" fmla="*/ 1090686587 h 792"/>
                    <a:gd name="T8" fmla="*/ 213221464 w 990"/>
                    <a:gd name="T9" fmla="*/ 1090686587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31" name="Freeform 1035">
                  <a:extLst>
                    <a:ext uri="{FF2B5EF4-FFF2-40B4-BE49-F238E27FC236}">
                      <a16:creationId xmlns:a16="http://schemas.microsoft.com/office/drawing/2014/main" xmlns="" id="{2D354AC9-2421-439A-9DF5-9FBFAD4468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29857" y="6112135"/>
                  <a:ext cx="403421" cy="106070"/>
                </a:xfrm>
                <a:custGeom>
                  <a:avLst/>
                  <a:gdLst>
                    <a:gd name="T0" fmla="*/ 213486572 w 2532"/>
                    <a:gd name="T1" fmla="*/ 0 h 723"/>
                    <a:gd name="T2" fmla="*/ 213486572 w 2532"/>
                    <a:gd name="T3" fmla="*/ 0 h 723"/>
                    <a:gd name="T4" fmla="*/ 2147483646 w 2532"/>
                    <a:gd name="T5" fmla="*/ 979380008 h 723"/>
                    <a:gd name="T6" fmla="*/ 2147483646 w 2532"/>
                    <a:gd name="T7" fmla="*/ 1088085165 h 723"/>
                    <a:gd name="T8" fmla="*/ 0 w 2532"/>
                    <a:gd name="T9" fmla="*/ 108705259 h 723"/>
                    <a:gd name="T10" fmla="*/ 21348657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32" name="Freeform 1036">
                  <a:extLst>
                    <a:ext uri="{FF2B5EF4-FFF2-40B4-BE49-F238E27FC236}">
                      <a16:creationId xmlns:a16="http://schemas.microsoft.com/office/drawing/2014/main" xmlns="" id="{B0E130AD-7D1B-4B47-A1CB-11497EDEC0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30114" y="6092685"/>
                  <a:ext cx="4366" cy="21486"/>
                </a:xfrm>
                <a:custGeom>
                  <a:avLst/>
                  <a:gdLst>
                    <a:gd name="T0" fmla="*/ 262278191 w 26"/>
                    <a:gd name="T1" fmla="*/ 107489981 h 147"/>
                    <a:gd name="T2" fmla="*/ 262278191 w 26"/>
                    <a:gd name="T3" fmla="*/ 214969480 h 147"/>
                    <a:gd name="T4" fmla="*/ 0 w 26"/>
                    <a:gd name="T5" fmla="*/ 214969480 h 147"/>
                    <a:gd name="T6" fmla="*/ 262278191 w 26"/>
                    <a:gd name="T7" fmla="*/ 0 h 147"/>
                    <a:gd name="T8" fmla="*/ 262278191 w 26"/>
                    <a:gd name="T9" fmla="*/ 10748998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33" name="Freeform 1037">
                  <a:extLst>
                    <a:ext uri="{FF2B5EF4-FFF2-40B4-BE49-F238E27FC236}">
                      <a16:creationId xmlns:a16="http://schemas.microsoft.com/office/drawing/2014/main" xmlns="" id="{91B1FD53-C6B6-4369-BEDD-7CCABF3F84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30371" y="6005160"/>
                  <a:ext cx="187459" cy="88882"/>
                </a:xfrm>
                <a:custGeom>
                  <a:avLst/>
                  <a:gdLst>
                    <a:gd name="T0" fmla="*/ 2136125890 w 1176"/>
                    <a:gd name="T1" fmla="*/ 0 h 606"/>
                    <a:gd name="T2" fmla="*/ 0 w 1176"/>
                    <a:gd name="T3" fmla="*/ 870000945 h 606"/>
                    <a:gd name="T4" fmla="*/ 213789467 w 1176"/>
                    <a:gd name="T5" fmla="*/ 870000945 h 606"/>
                    <a:gd name="T6" fmla="*/ 2136125890 w 1176"/>
                    <a:gd name="T7" fmla="*/ 108617123 h 606"/>
                    <a:gd name="T8" fmla="*/ 213612589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34" name="Freeform 1038">
                  <a:extLst>
                    <a:ext uri="{FF2B5EF4-FFF2-40B4-BE49-F238E27FC236}">
                      <a16:creationId xmlns:a16="http://schemas.microsoft.com/office/drawing/2014/main" xmlns="" id="{B8CD11C8-BE69-43F1-A136-27978BA04C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42954" y="6097209"/>
                  <a:ext cx="382621" cy="102000"/>
                </a:xfrm>
                <a:custGeom>
                  <a:avLst/>
                  <a:gdLst>
                    <a:gd name="T0" fmla="*/ 173112702 w 2532"/>
                    <a:gd name="T1" fmla="*/ 0 h 723"/>
                    <a:gd name="T2" fmla="*/ 173112702 w 2532"/>
                    <a:gd name="T3" fmla="*/ 0 h 723"/>
                    <a:gd name="T4" fmla="*/ 2069773885 w 2532"/>
                    <a:gd name="T5" fmla="*/ 558173482 h 723"/>
                    <a:gd name="T6" fmla="*/ 2069773885 w 2532"/>
                    <a:gd name="T7" fmla="*/ 558173482 h 723"/>
                    <a:gd name="T8" fmla="*/ 0 w 2532"/>
                    <a:gd name="T9" fmla="*/ 92871346 h 723"/>
                    <a:gd name="T10" fmla="*/ 17311270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35" name="Freeform 1039">
                  <a:extLst>
                    <a:ext uri="{FF2B5EF4-FFF2-40B4-BE49-F238E27FC236}">
                      <a16:creationId xmlns:a16="http://schemas.microsoft.com/office/drawing/2014/main" xmlns="" id="{7DF148C3-2BCE-4618-991D-4519CA5900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8625061" y="6089972"/>
                  <a:ext cx="156130" cy="105618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62694895 h 723"/>
                    <a:gd name="T6" fmla="*/ 0 w 2532"/>
                    <a:gd name="T7" fmla="*/ 962694895 h 723"/>
                    <a:gd name="T8" fmla="*/ 0 w 2532"/>
                    <a:gd name="T9" fmla="*/ 107314314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503" name="Group 502">
                <a:extLst>
                  <a:ext uri="{FF2B5EF4-FFF2-40B4-BE49-F238E27FC236}">
                    <a16:creationId xmlns:a16="http://schemas.microsoft.com/office/drawing/2014/main" xmlns="" id="{92DA02CA-5DA8-46DA-9F4D-1670BB7CCC02}"/>
                  </a:ext>
                </a:extLst>
              </p:cNvPr>
              <p:cNvGrpSpPr/>
              <p:nvPr/>
            </p:nvGrpSpPr>
            <p:grpSpPr>
              <a:xfrm>
                <a:off x="8317991" y="5597254"/>
                <a:ext cx="527061" cy="106415"/>
                <a:chOff x="8317991" y="5597254"/>
                <a:chExt cx="527061" cy="106415"/>
              </a:xfrm>
            </p:grpSpPr>
            <p:sp>
              <p:nvSpPr>
                <p:cNvPr id="505" name="Freeform 851">
                  <a:extLst>
                    <a:ext uri="{FF2B5EF4-FFF2-40B4-BE49-F238E27FC236}">
                      <a16:creationId xmlns:a16="http://schemas.microsoft.com/office/drawing/2014/main" xmlns="" id="{0EF88988-7460-46F8-A32F-36AD0812E3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17991" y="5641629"/>
                  <a:ext cx="53803" cy="59096"/>
                </a:xfrm>
                <a:custGeom>
                  <a:avLst/>
                  <a:gdLst>
                    <a:gd name="T0" fmla="*/ 260 w 260"/>
                    <a:gd name="T1" fmla="*/ 0 h 281"/>
                    <a:gd name="T2" fmla="*/ 42 w 260"/>
                    <a:gd name="T3" fmla="*/ 112 h 281"/>
                    <a:gd name="T4" fmla="*/ 35 w 260"/>
                    <a:gd name="T5" fmla="*/ 211 h 281"/>
                    <a:gd name="T6" fmla="*/ 253 w 260"/>
                    <a:gd name="T7" fmla="*/ 281 h 28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0" h="281">
                      <a:moveTo>
                        <a:pt x="260" y="0"/>
                      </a:moveTo>
                      <a:cubicBezTo>
                        <a:pt x="224" y="19"/>
                        <a:pt x="79" y="77"/>
                        <a:pt x="42" y="112"/>
                      </a:cubicBezTo>
                      <a:cubicBezTo>
                        <a:pt x="5" y="143"/>
                        <a:pt x="0" y="183"/>
                        <a:pt x="35" y="211"/>
                      </a:cubicBezTo>
                      <a:cubicBezTo>
                        <a:pt x="70" y="239"/>
                        <a:pt x="208" y="266"/>
                        <a:pt x="253" y="281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06" name="Freeform 852">
                  <a:extLst>
                    <a:ext uri="{FF2B5EF4-FFF2-40B4-BE49-F238E27FC236}">
                      <a16:creationId xmlns:a16="http://schemas.microsoft.com/office/drawing/2014/main" xmlns="" id="{A2BC7266-3260-449D-82E0-5796FE0027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76553" y="5615130"/>
                  <a:ext cx="186241" cy="88539"/>
                </a:xfrm>
                <a:custGeom>
                  <a:avLst/>
                  <a:gdLst>
                    <a:gd name="T0" fmla="*/ 531 w 900"/>
                    <a:gd name="T1" fmla="*/ 0 h 421"/>
                    <a:gd name="T2" fmla="*/ 279 w 900"/>
                    <a:gd name="T3" fmla="*/ 77 h 421"/>
                    <a:gd name="T4" fmla="*/ 68 w 900"/>
                    <a:gd name="T5" fmla="*/ 182 h 421"/>
                    <a:gd name="T6" fmla="*/ 33 w 900"/>
                    <a:gd name="T7" fmla="*/ 323 h 421"/>
                    <a:gd name="T8" fmla="*/ 328 w 900"/>
                    <a:gd name="T9" fmla="*/ 400 h 421"/>
                    <a:gd name="T10" fmla="*/ 812 w 900"/>
                    <a:gd name="T11" fmla="*/ 421 h 421"/>
                    <a:gd name="T12" fmla="*/ 855 w 900"/>
                    <a:gd name="T13" fmla="*/ 400 h 4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900" h="421">
                      <a:moveTo>
                        <a:pt x="531" y="0"/>
                      </a:moveTo>
                      <a:cubicBezTo>
                        <a:pt x="489" y="13"/>
                        <a:pt x="356" y="47"/>
                        <a:pt x="279" y="77"/>
                      </a:cubicBezTo>
                      <a:cubicBezTo>
                        <a:pt x="202" y="107"/>
                        <a:pt x="109" y="141"/>
                        <a:pt x="68" y="182"/>
                      </a:cubicBezTo>
                      <a:cubicBezTo>
                        <a:pt x="31" y="213"/>
                        <a:pt x="0" y="292"/>
                        <a:pt x="33" y="323"/>
                      </a:cubicBezTo>
                      <a:cubicBezTo>
                        <a:pt x="76" y="359"/>
                        <a:pt x="198" y="384"/>
                        <a:pt x="328" y="400"/>
                      </a:cubicBezTo>
                      <a:cubicBezTo>
                        <a:pt x="458" y="416"/>
                        <a:pt x="724" y="421"/>
                        <a:pt x="812" y="421"/>
                      </a:cubicBezTo>
                      <a:cubicBezTo>
                        <a:pt x="900" y="421"/>
                        <a:pt x="846" y="404"/>
                        <a:pt x="855" y="40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07" name="Freeform 853">
                  <a:extLst>
                    <a:ext uri="{FF2B5EF4-FFF2-40B4-BE49-F238E27FC236}">
                      <a16:creationId xmlns:a16="http://schemas.microsoft.com/office/drawing/2014/main" xmlns="" id="{DCD98FEC-4FD0-49F3-B882-9196C4C775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38634" y="5621019"/>
                  <a:ext cx="88568" cy="56572"/>
                </a:xfrm>
                <a:custGeom>
                  <a:avLst/>
                  <a:gdLst>
                    <a:gd name="T0" fmla="*/ 428 w 428"/>
                    <a:gd name="T1" fmla="*/ 0 h 269"/>
                    <a:gd name="T2" fmla="*/ 217 w 428"/>
                    <a:gd name="T3" fmla="*/ 35 h 269"/>
                    <a:gd name="T4" fmla="*/ 21 w 428"/>
                    <a:gd name="T5" fmla="*/ 140 h 269"/>
                    <a:gd name="T6" fmla="*/ 91 w 428"/>
                    <a:gd name="T7" fmla="*/ 246 h 269"/>
                    <a:gd name="T8" fmla="*/ 231 w 428"/>
                    <a:gd name="T9" fmla="*/ 267 h 269"/>
                    <a:gd name="T10" fmla="*/ 414 w 428"/>
                    <a:gd name="T11" fmla="*/ 260 h 2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28" h="269">
                      <a:moveTo>
                        <a:pt x="428" y="0"/>
                      </a:moveTo>
                      <a:cubicBezTo>
                        <a:pt x="428" y="0"/>
                        <a:pt x="217" y="35"/>
                        <a:pt x="217" y="35"/>
                      </a:cubicBezTo>
                      <a:cubicBezTo>
                        <a:pt x="217" y="35"/>
                        <a:pt x="42" y="105"/>
                        <a:pt x="21" y="140"/>
                      </a:cubicBezTo>
                      <a:cubicBezTo>
                        <a:pt x="0" y="175"/>
                        <a:pt x="14" y="217"/>
                        <a:pt x="91" y="246"/>
                      </a:cubicBezTo>
                      <a:cubicBezTo>
                        <a:pt x="126" y="267"/>
                        <a:pt x="177" y="265"/>
                        <a:pt x="231" y="267"/>
                      </a:cubicBezTo>
                      <a:cubicBezTo>
                        <a:pt x="285" y="269"/>
                        <a:pt x="376" y="262"/>
                        <a:pt x="414" y="26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08" name="Freeform 854">
                  <a:extLst>
                    <a:ext uri="{FF2B5EF4-FFF2-40B4-BE49-F238E27FC236}">
                      <a16:creationId xmlns:a16="http://schemas.microsoft.com/office/drawing/2014/main" xmlns="" id="{5C236E14-4D79-4F86-95BB-3BF2B982E0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98387" y="5622491"/>
                  <a:ext cx="78014" cy="50263"/>
                </a:xfrm>
                <a:custGeom>
                  <a:avLst/>
                  <a:gdLst>
                    <a:gd name="T0" fmla="*/ 42 w 377"/>
                    <a:gd name="T1" fmla="*/ 239 h 239"/>
                    <a:gd name="T2" fmla="*/ 335 w 377"/>
                    <a:gd name="T3" fmla="*/ 146 h 239"/>
                    <a:gd name="T4" fmla="*/ 342 w 377"/>
                    <a:gd name="T5" fmla="*/ 47 h 239"/>
                    <a:gd name="T6" fmla="*/ 0 w 377"/>
                    <a:gd name="T7" fmla="*/ 0 h 23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77" h="239">
                      <a:moveTo>
                        <a:pt x="42" y="239"/>
                      </a:moveTo>
                      <a:cubicBezTo>
                        <a:pt x="89" y="224"/>
                        <a:pt x="285" y="178"/>
                        <a:pt x="335" y="146"/>
                      </a:cubicBezTo>
                      <a:cubicBezTo>
                        <a:pt x="372" y="115"/>
                        <a:pt x="377" y="75"/>
                        <a:pt x="342" y="47"/>
                      </a:cubicBezTo>
                      <a:cubicBezTo>
                        <a:pt x="286" y="23"/>
                        <a:pt x="71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09" name="Freeform 855">
                  <a:extLst>
                    <a:ext uri="{FF2B5EF4-FFF2-40B4-BE49-F238E27FC236}">
                      <a16:creationId xmlns:a16="http://schemas.microsoft.com/office/drawing/2014/main" xmlns="" id="{893FF265-9F81-4BE1-AFC1-5B1D7C7040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617425" y="5606087"/>
                  <a:ext cx="136576" cy="70663"/>
                </a:xfrm>
                <a:custGeom>
                  <a:avLst/>
                  <a:gdLst>
                    <a:gd name="T0" fmla="*/ 390 w 646"/>
                    <a:gd name="T1" fmla="*/ 592 h 300"/>
                    <a:gd name="T2" fmla="*/ 555 w 646"/>
                    <a:gd name="T3" fmla="*/ 501 h 300"/>
                    <a:gd name="T4" fmla="*/ 690 w 646"/>
                    <a:gd name="T5" fmla="*/ 377 h 300"/>
                    <a:gd name="T6" fmla="*/ 713 w 646"/>
                    <a:gd name="T7" fmla="*/ 211 h 300"/>
                    <a:gd name="T8" fmla="*/ 522 w 646"/>
                    <a:gd name="T9" fmla="*/ 119 h 300"/>
                    <a:gd name="T10" fmla="*/ 0 w 646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46" h="300">
                      <a:moveTo>
                        <a:pt x="343" y="300"/>
                      </a:moveTo>
                      <a:cubicBezTo>
                        <a:pt x="367" y="292"/>
                        <a:pt x="443" y="272"/>
                        <a:pt x="487" y="254"/>
                      </a:cubicBezTo>
                      <a:cubicBezTo>
                        <a:pt x="531" y="236"/>
                        <a:pt x="584" y="216"/>
                        <a:pt x="607" y="191"/>
                      </a:cubicBezTo>
                      <a:cubicBezTo>
                        <a:pt x="628" y="173"/>
                        <a:pt x="646" y="125"/>
                        <a:pt x="627" y="107"/>
                      </a:cubicBezTo>
                      <a:cubicBezTo>
                        <a:pt x="603" y="85"/>
                        <a:pt x="563" y="79"/>
                        <a:pt x="459" y="61"/>
                      </a:cubicBezTo>
                      <a:cubicBezTo>
                        <a:pt x="355" y="43"/>
                        <a:pt x="76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0" name="Freeform 856">
                  <a:extLst>
                    <a:ext uri="{FF2B5EF4-FFF2-40B4-BE49-F238E27FC236}">
                      <a16:creationId xmlns:a16="http://schemas.microsoft.com/office/drawing/2014/main" xmlns="" id="{A6E60FCF-F219-454F-AA68-51AAD5F2FD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14684" y="5597254"/>
                  <a:ext cx="130368" cy="83492"/>
                </a:xfrm>
                <a:custGeom>
                  <a:avLst/>
                  <a:gdLst>
                    <a:gd name="T0" fmla="*/ 320 w 630"/>
                    <a:gd name="T1" fmla="*/ 397 h 397"/>
                    <a:gd name="T2" fmla="*/ 468 w 630"/>
                    <a:gd name="T3" fmla="*/ 345 h 397"/>
                    <a:gd name="T4" fmla="*/ 590 w 630"/>
                    <a:gd name="T5" fmla="*/ 275 h 397"/>
                    <a:gd name="T6" fmla="*/ 611 w 630"/>
                    <a:gd name="T7" fmla="*/ 181 h 397"/>
                    <a:gd name="T8" fmla="*/ 439 w 630"/>
                    <a:gd name="T9" fmla="*/ 129 h 397"/>
                    <a:gd name="T10" fmla="*/ 0 w 630"/>
                    <a:gd name="T11" fmla="*/ 0 h 39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30" h="397">
                      <a:moveTo>
                        <a:pt x="320" y="397"/>
                      </a:moveTo>
                      <a:cubicBezTo>
                        <a:pt x="345" y="388"/>
                        <a:pt x="423" y="366"/>
                        <a:pt x="468" y="345"/>
                      </a:cubicBezTo>
                      <a:cubicBezTo>
                        <a:pt x="513" y="325"/>
                        <a:pt x="567" y="303"/>
                        <a:pt x="590" y="275"/>
                      </a:cubicBezTo>
                      <a:cubicBezTo>
                        <a:pt x="612" y="255"/>
                        <a:pt x="630" y="201"/>
                        <a:pt x="611" y="181"/>
                      </a:cubicBezTo>
                      <a:cubicBezTo>
                        <a:pt x="586" y="156"/>
                        <a:pt x="541" y="159"/>
                        <a:pt x="439" y="129"/>
                      </a:cubicBezTo>
                      <a:cubicBezTo>
                        <a:pt x="337" y="99"/>
                        <a:pt x="91" y="27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cxnSp>
            <p:nvCxnSpPr>
              <p:cNvPr id="504" name="Straight Connector 503">
                <a:extLst>
                  <a:ext uri="{FF2B5EF4-FFF2-40B4-BE49-F238E27FC236}">
                    <a16:creationId xmlns:a16="http://schemas.microsoft.com/office/drawing/2014/main" xmlns="" id="{0633F8D9-4BB6-42A9-8BFB-AF8FC9953FC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562961" y="5681386"/>
                <a:ext cx="51931" cy="10083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70" name="Group 469">
              <a:extLst>
                <a:ext uri="{FF2B5EF4-FFF2-40B4-BE49-F238E27FC236}">
                  <a16:creationId xmlns:a16="http://schemas.microsoft.com/office/drawing/2014/main" xmlns="" id="{597CFEB0-C0A7-47A7-A144-8F91B605FC3C}"/>
                </a:ext>
              </a:extLst>
            </p:cNvPr>
            <p:cNvGrpSpPr/>
            <p:nvPr/>
          </p:nvGrpSpPr>
          <p:grpSpPr>
            <a:xfrm>
              <a:off x="9481377" y="5727879"/>
              <a:ext cx="671514" cy="631356"/>
              <a:chOff x="9481377" y="5727879"/>
              <a:chExt cx="671514" cy="631356"/>
            </a:xfrm>
          </p:grpSpPr>
          <p:grpSp>
            <p:nvGrpSpPr>
              <p:cNvPr id="471" name="Group 470">
                <a:extLst>
                  <a:ext uri="{FF2B5EF4-FFF2-40B4-BE49-F238E27FC236}">
                    <a16:creationId xmlns:a16="http://schemas.microsoft.com/office/drawing/2014/main" xmlns="" id="{DE618FDA-D01A-4C96-9CCD-B7654047A3E0}"/>
                  </a:ext>
                </a:extLst>
              </p:cNvPr>
              <p:cNvGrpSpPr/>
              <p:nvPr/>
            </p:nvGrpSpPr>
            <p:grpSpPr>
              <a:xfrm>
                <a:off x="9481377" y="5898539"/>
                <a:ext cx="671514" cy="460696"/>
                <a:chOff x="9481377" y="5898539"/>
                <a:chExt cx="671514" cy="460696"/>
              </a:xfrm>
            </p:grpSpPr>
            <p:pic>
              <p:nvPicPr>
                <p:cNvPr id="480" name="Picture 1018" descr="laptop_keyboard">
                  <a:extLst>
                    <a:ext uri="{FF2B5EF4-FFF2-40B4-BE49-F238E27FC236}">
                      <a16:creationId xmlns:a16="http://schemas.microsoft.com/office/drawing/2014/main" xmlns="" id="{3DF39AEC-2047-4563-8552-06C0AC02646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9481377" y="6130130"/>
                  <a:ext cx="576500" cy="229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81" name="Freeform 1019">
                  <a:extLst>
                    <a:ext uri="{FF2B5EF4-FFF2-40B4-BE49-F238E27FC236}">
                      <a16:creationId xmlns:a16="http://schemas.microsoft.com/office/drawing/2014/main" xmlns="" id="{15A241CC-DA16-4048-9C6B-44F86FA945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72432" y="5907812"/>
                  <a:ext cx="464025" cy="298989"/>
                </a:xfrm>
                <a:custGeom>
                  <a:avLst/>
                  <a:gdLst>
                    <a:gd name="T0" fmla="*/ 775798119 w 2982"/>
                    <a:gd name="T1" fmla="*/ 0 h 2442"/>
                    <a:gd name="T2" fmla="*/ 0 w 2982"/>
                    <a:gd name="T3" fmla="*/ 211226083 h 2442"/>
                    <a:gd name="T4" fmla="*/ 2147483646 w 2982"/>
                    <a:gd name="T5" fmla="*/ 263880059 h 2442"/>
                    <a:gd name="T6" fmla="*/ 2147483646 w 2982"/>
                    <a:gd name="T7" fmla="*/ 52653891 h 2442"/>
                    <a:gd name="T8" fmla="*/ 775798119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482" name="Picture 1020" descr="screen">
                  <a:extLst>
                    <a:ext uri="{FF2B5EF4-FFF2-40B4-BE49-F238E27FC236}">
                      <a16:creationId xmlns:a16="http://schemas.microsoft.com/office/drawing/2014/main" xmlns="" id="{590B9D29-F97E-4C2A-8972-A4D95D24855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695286" y="5915502"/>
                  <a:ext cx="421654" cy="2720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83" name="Freeform 1021">
                  <a:extLst>
                    <a:ext uri="{FF2B5EF4-FFF2-40B4-BE49-F238E27FC236}">
                      <a16:creationId xmlns:a16="http://schemas.microsoft.com/office/drawing/2014/main" xmlns="" id="{E4A2FAED-7B34-43AC-B0E1-420085E208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56917" y="5898991"/>
                  <a:ext cx="393150" cy="55636"/>
                </a:xfrm>
                <a:custGeom>
                  <a:avLst/>
                  <a:gdLst>
                    <a:gd name="T0" fmla="*/ 193616298 w 2528"/>
                    <a:gd name="T1" fmla="*/ 0 h 455"/>
                    <a:gd name="T2" fmla="*/ 2147483646 w 2528"/>
                    <a:gd name="T3" fmla="*/ 52445139 h 455"/>
                    <a:gd name="T4" fmla="*/ 2147483646 w 2528"/>
                    <a:gd name="T5" fmla="*/ 52445139 h 455"/>
                    <a:gd name="T6" fmla="*/ 0 w 2528"/>
                    <a:gd name="T7" fmla="*/ 52445139 h 455"/>
                    <a:gd name="T8" fmla="*/ 193616298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84" name="Freeform 1022">
                  <a:extLst>
                    <a:ext uri="{FF2B5EF4-FFF2-40B4-BE49-F238E27FC236}">
                      <a16:creationId xmlns:a16="http://schemas.microsoft.com/office/drawing/2014/main" xmlns="" id="{D1A3A695-4C80-45EC-94EC-87A52FDC5A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8323" y="5898539"/>
                  <a:ext cx="109137" cy="231593"/>
                </a:xfrm>
                <a:custGeom>
                  <a:avLst/>
                  <a:gdLst>
                    <a:gd name="T0" fmla="*/ 773664160 w 702"/>
                    <a:gd name="T1" fmla="*/ 0 h 1893"/>
                    <a:gd name="T2" fmla="*/ 0 w 702"/>
                    <a:gd name="T3" fmla="*/ 210739916 h 1893"/>
                    <a:gd name="T4" fmla="*/ 193416040 w 702"/>
                    <a:gd name="T5" fmla="*/ 210739916 h 1893"/>
                    <a:gd name="T6" fmla="*/ 967080200 w 702"/>
                    <a:gd name="T7" fmla="*/ 52529017 h 1893"/>
                    <a:gd name="T8" fmla="*/ 773664160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85" name="Freeform 1023">
                  <a:extLst>
                    <a:ext uri="{FF2B5EF4-FFF2-40B4-BE49-F238E27FC236}">
                      <a16:creationId xmlns:a16="http://schemas.microsoft.com/office/drawing/2014/main" xmlns="" id="{873AD532-29B0-4D43-8FEC-16A3E2BDAA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29630" y="5939927"/>
                  <a:ext cx="117611" cy="267326"/>
                </a:xfrm>
                <a:custGeom>
                  <a:avLst/>
                  <a:gdLst>
                    <a:gd name="T0" fmla="*/ 969024527 w 756"/>
                    <a:gd name="T1" fmla="*/ 0 h 2184"/>
                    <a:gd name="T2" fmla="*/ 193802074 w 756"/>
                    <a:gd name="T3" fmla="*/ 263660221 h 2184"/>
                    <a:gd name="T4" fmla="*/ 0 w 756"/>
                    <a:gd name="T5" fmla="*/ 263660221 h 2184"/>
                    <a:gd name="T6" fmla="*/ 775222454 w 756"/>
                    <a:gd name="T7" fmla="*/ 52610059 h 2184"/>
                    <a:gd name="T8" fmla="*/ 969024527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86" name="Freeform 1024">
                  <a:extLst>
                    <a:ext uri="{FF2B5EF4-FFF2-40B4-BE49-F238E27FC236}">
                      <a16:creationId xmlns:a16="http://schemas.microsoft.com/office/drawing/2014/main" xmlns="" id="{2CAD1ABD-A420-4447-93E6-5B7E76B673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7039" y="6118370"/>
                  <a:ext cx="431412" cy="90240"/>
                </a:xfrm>
                <a:custGeom>
                  <a:avLst/>
                  <a:gdLst>
                    <a:gd name="T0" fmla="*/ 193829444 w 2773"/>
                    <a:gd name="T1" fmla="*/ 0 h 738"/>
                    <a:gd name="T2" fmla="*/ 0 w 2773"/>
                    <a:gd name="T3" fmla="*/ 52443587 h 738"/>
                    <a:gd name="T4" fmla="*/ 2147483646 w 2773"/>
                    <a:gd name="T5" fmla="*/ 104894411 h 738"/>
                    <a:gd name="T6" fmla="*/ 2147483646 w 2773"/>
                    <a:gd name="T7" fmla="*/ 52443587 h 738"/>
                    <a:gd name="T8" fmla="*/ 193829444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87" name="Freeform 1025">
                  <a:extLst>
                    <a:ext uri="{FF2B5EF4-FFF2-40B4-BE49-F238E27FC236}">
                      <a16:creationId xmlns:a16="http://schemas.microsoft.com/office/drawing/2014/main" xmlns="" id="{76C3ADD1-2BA6-4455-9B90-5A483DB18A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42727" y="5942188"/>
                  <a:ext cx="110164" cy="268457"/>
                </a:xfrm>
                <a:custGeom>
                  <a:avLst/>
                  <a:gdLst>
                    <a:gd name="T0" fmla="*/ 2147483646 w 637"/>
                    <a:gd name="T1" fmla="*/ 0 h 1659"/>
                    <a:gd name="T2" fmla="*/ 2147483646 w 637"/>
                    <a:gd name="T3" fmla="*/ 0 h 1659"/>
                    <a:gd name="T4" fmla="*/ 295581541 w 637"/>
                    <a:gd name="T5" fmla="*/ 2147483646 h 1659"/>
                    <a:gd name="T6" fmla="*/ 0 w 637"/>
                    <a:gd name="T7" fmla="*/ 2147483646 h 1659"/>
                    <a:gd name="T8" fmla="*/ 2147483646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88" name="Freeform 1026">
                  <a:extLst>
                    <a:ext uri="{FF2B5EF4-FFF2-40B4-BE49-F238E27FC236}">
                      <a16:creationId xmlns:a16="http://schemas.microsoft.com/office/drawing/2014/main" xmlns="" id="{A5A307B7-3998-4177-842C-996C6E2626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7552" y="6130357"/>
                  <a:ext cx="383648" cy="89109"/>
                </a:xfrm>
                <a:custGeom>
                  <a:avLst/>
                  <a:gdLst>
                    <a:gd name="T0" fmla="*/ 0 w 2216"/>
                    <a:gd name="T1" fmla="*/ 0 h 550"/>
                    <a:gd name="T2" fmla="*/ 296523134 w 2216"/>
                    <a:gd name="T3" fmla="*/ 324379338 h 550"/>
                    <a:gd name="T4" fmla="*/ 2147483646 w 2216"/>
                    <a:gd name="T5" fmla="*/ 2147483646 h 550"/>
                    <a:gd name="T6" fmla="*/ 2147483646 w 2216"/>
                    <a:gd name="T7" fmla="*/ 2147483646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89" name="Group 1027">
                  <a:extLst>
                    <a:ext uri="{FF2B5EF4-FFF2-40B4-BE49-F238E27FC236}">
                      <a16:creationId xmlns:a16="http://schemas.microsoft.com/office/drawing/2014/main" xmlns="" id="{51E64514-07E8-4B30-917D-DE076BAE7E7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61133" y="6225572"/>
                  <a:ext cx="130194" cy="52922"/>
                  <a:chOff x="1740" y="2642"/>
                  <a:chExt cx="752" cy="327"/>
                </a:xfrm>
              </p:grpSpPr>
              <p:sp>
                <p:nvSpPr>
                  <p:cNvPr id="496" name="Freeform 1028">
                    <a:extLst>
                      <a:ext uri="{FF2B5EF4-FFF2-40B4-BE49-F238E27FC236}">
                        <a16:creationId xmlns:a16="http://schemas.microsoft.com/office/drawing/2014/main" xmlns="" id="{A0E3B172-C08E-44F1-AE3A-2CF282BCDD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97" name="Freeform 1029">
                    <a:extLst>
                      <a:ext uri="{FF2B5EF4-FFF2-40B4-BE49-F238E27FC236}">
                        <a16:creationId xmlns:a16="http://schemas.microsoft.com/office/drawing/2014/main" xmlns="" id="{3CDBA7F6-5311-44EB-B8AE-BF85E882F2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98" name="Freeform 1030">
                    <a:extLst>
                      <a:ext uri="{FF2B5EF4-FFF2-40B4-BE49-F238E27FC236}">
                        <a16:creationId xmlns:a16="http://schemas.microsoft.com/office/drawing/2014/main" xmlns="" id="{D3545E0F-C260-4CEC-A590-D0F87CBF639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99" name="Freeform 1031">
                    <a:extLst>
                      <a:ext uri="{FF2B5EF4-FFF2-40B4-BE49-F238E27FC236}">
                        <a16:creationId xmlns:a16="http://schemas.microsoft.com/office/drawing/2014/main" xmlns="" id="{F976F84F-9ECC-40C7-AFEE-052388BCF3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0" name="Freeform 1032">
                    <a:extLst>
                      <a:ext uri="{FF2B5EF4-FFF2-40B4-BE49-F238E27FC236}">
                        <a16:creationId xmlns:a16="http://schemas.microsoft.com/office/drawing/2014/main" xmlns="" id="{C51D52AC-5A07-440E-B7B9-EB190C86FE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1" name="Freeform 1033">
                    <a:extLst>
                      <a:ext uri="{FF2B5EF4-FFF2-40B4-BE49-F238E27FC236}">
                        <a16:creationId xmlns:a16="http://schemas.microsoft.com/office/drawing/2014/main" xmlns="" id="{A29289A3-B3B2-4648-B807-9C06DBA176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490" name="Freeform 1034">
                  <a:extLst>
                    <a:ext uri="{FF2B5EF4-FFF2-40B4-BE49-F238E27FC236}">
                      <a16:creationId xmlns:a16="http://schemas.microsoft.com/office/drawing/2014/main" xmlns="" id="{2631CED7-4EDD-41A8-9A4B-2ABCA5EE81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84028" y="6233487"/>
                  <a:ext cx="157670" cy="116248"/>
                </a:xfrm>
                <a:custGeom>
                  <a:avLst/>
                  <a:gdLst>
                    <a:gd name="T0" fmla="*/ 213221464 w 990"/>
                    <a:gd name="T1" fmla="*/ 1090686587 h 792"/>
                    <a:gd name="T2" fmla="*/ 1915477586 w 990"/>
                    <a:gd name="T3" fmla="*/ 0 h 792"/>
                    <a:gd name="T4" fmla="*/ 1915477586 w 990"/>
                    <a:gd name="T5" fmla="*/ 108859840 h 792"/>
                    <a:gd name="T6" fmla="*/ 0 w 990"/>
                    <a:gd name="T7" fmla="*/ 1090686587 h 792"/>
                    <a:gd name="T8" fmla="*/ 213221464 w 990"/>
                    <a:gd name="T9" fmla="*/ 1090686587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1" name="Freeform 1035">
                  <a:extLst>
                    <a:ext uri="{FF2B5EF4-FFF2-40B4-BE49-F238E27FC236}">
                      <a16:creationId xmlns:a16="http://schemas.microsoft.com/office/drawing/2014/main" xmlns="" id="{B56F4CCE-11F6-48A1-A205-D0033F088C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1634" y="6242760"/>
                  <a:ext cx="403421" cy="106070"/>
                </a:xfrm>
                <a:custGeom>
                  <a:avLst/>
                  <a:gdLst>
                    <a:gd name="T0" fmla="*/ 213486572 w 2532"/>
                    <a:gd name="T1" fmla="*/ 0 h 723"/>
                    <a:gd name="T2" fmla="*/ 213486572 w 2532"/>
                    <a:gd name="T3" fmla="*/ 0 h 723"/>
                    <a:gd name="T4" fmla="*/ 2147483646 w 2532"/>
                    <a:gd name="T5" fmla="*/ 979380008 h 723"/>
                    <a:gd name="T6" fmla="*/ 2147483646 w 2532"/>
                    <a:gd name="T7" fmla="*/ 1088085165 h 723"/>
                    <a:gd name="T8" fmla="*/ 0 w 2532"/>
                    <a:gd name="T9" fmla="*/ 108705259 h 723"/>
                    <a:gd name="T10" fmla="*/ 21348657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2" name="Freeform 1036">
                  <a:extLst>
                    <a:ext uri="{FF2B5EF4-FFF2-40B4-BE49-F238E27FC236}">
                      <a16:creationId xmlns:a16="http://schemas.microsoft.com/office/drawing/2014/main" xmlns="" id="{C4AA2F68-A556-48D5-BB75-A908321570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1891" y="6223310"/>
                  <a:ext cx="4366" cy="21486"/>
                </a:xfrm>
                <a:custGeom>
                  <a:avLst/>
                  <a:gdLst>
                    <a:gd name="T0" fmla="*/ 262278191 w 26"/>
                    <a:gd name="T1" fmla="*/ 107489981 h 147"/>
                    <a:gd name="T2" fmla="*/ 262278191 w 26"/>
                    <a:gd name="T3" fmla="*/ 214969480 h 147"/>
                    <a:gd name="T4" fmla="*/ 0 w 26"/>
                    <a:gd name="T5" fmla="*/ 214969480 h 147"/>
                    <a:gd name="T6" fmla="*/ 262278191 w 26"/>
                    <a:gd name="T7" fmla="*/ 0 h 147"/>
                    <a:gd name="T8" fmla="*/ 262278191 w 26"/>
                    <a:gd name="T9" fmla="*/ 10748998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3" name="Freeform 1037">
                  <a:extLst>
                    <a:ext uri="{FF2B5EF4-FFF2-40B4-BE49-F238E27FC236}">
                      <a16:creationId xmlns:a16="http://schemas.microsoft.com/office/drawing/2014/main" xmlns="" id="{28776045-49D4-41F6-875A-C3C382F3F0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2148" y="6135785"/>
                  <a:ext cx="187459" cy="88882"/>
                </a:xfrm>
                <a:custGeom>
                  <a:avLst/>
                  <a:gdLst>
                    <a:gd name="T0" fmla="*/ 2136125890 w 1176"/>
                    <a:gd name="T1" fmla="*/ 0 h 606"/>
                    <a:gd name="T2" fmla="*/ 0 w 1176"/>
                    <a:gd name="T3" fmla="*/ 870000945 h 606"/>
                    <a:gd name="T4" fmla="*/ 213789467 w 1176"/>
                    <a:gd name="T5" fmla="*/ 870000945 h 606"/>
                    <a:gd name="T6" fmla="*/ 2136125890 w 1176"/>
                    <a:gd name="T7" fmla="*/ 108617123 h 606"/>
                    <a:gd name="T8" fmla="*/ 213612589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4" name="Freeform 1038">
                  <a:extLst>
                    <a:ext uri="{FF2B5EF4-FFF2-40B4-BE49-F238E27FC236}">
                      <a16:creationId xmlns:a16="http://schemas.microsoft.com/office/drawing/2014/main" xmlns="" id="{F59BB167-9027-40B6-8AA7-590472C93D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94731" y="6227834"/>
                  <a:ext cx="382621" cy="102000"/>
                </a:xfrm>
                <a:custGeom>
                  <a:avLst/>
                  <a:gdLst>
                    <a:gd name="T0" fmla="*/ 173112702 w 2532"/>
                    <a:gd name="T1" fmla="*/ 0 h 723"/>
                    <a:gd name="T2" fmla="*/ 173112702 w 2532"/>
                    <a:gd name="T3" fmla="*/ 0 h 723"/>
                    <a:gd name="T4" fmla="*/ 2069773885 w 2532"/>
                    <a:gd name="T5" fmla="*/ 558173482 h 723"/>
                    <a:gd name="T6" fmla="*/ 2069773885 w 2532"/>
                    <a:gd name="T7" fmla="*/ 558173482 h 723"/>
                    <a:gd name="T8" fmla="*/ 0 w 2532"/>
                    <a:gd name="T9" fmla="*/ 92871346 h 723"/>
                    <a:gd name="T10" fmla="*/ 17311270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5" name="Freeform 1039">
                  <a:extLst>
                    <a:ext uri="{FF2B5EF4-FFF2-40B4-BE49-F238E27FC236}">
                      <a16:creationId xmlns:a16="http://schemas.microsoft.com/office/drawing/2014/main" xmlns="" id="{E25A6E88-059B-42D2-B08E-5A41C502ED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9876838" y="6220597"/>
                  <a:ext cx="156130" cy="105618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62694895 h 723"/>
                    <a:gd name="T6" fmla="*/ 0 w 2532"/>
                    <a:gd name="T7" fmla="*/ 962694895 h 723"/>
                    <a:gd name="T8" fmla="*/ 0 w 2532"/>
                    <a:gd name="T9" fmla="*/ 107314314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472" name="Group 471">
                <a:extLst>
                  <a:ext uri="{FF2B5EF4-FFF2-40B4-BE49-F238E27FC236}">
                    <a16:creationId xmlns:a16="http://schemas.microsoft.com/office/drawing/2014/main" xmlns="" id="{3996F1B5-F2F0-48B0-A233-F8ACFD1150B0}"/>
                  </a:ext>
                </a:extLst>
              </p:cNvPr>
              <p:cNvGrpSpPr/>
              <p:nvPr/>
            </p:nvGrpSpPr>
            <p:grpSpPr>
              <a:xfrm>
                <a:off x="9569768" y="5727879"/>
                <a:ext cx="527061" cy="106415"/>
                <a:chOff x="9569768" y="5727879"/>
                <a:chExt cx="527061" cy="106415"/>
              </a:xfrm>
            </p:grpSpPr>
            <p:sp>
              <p:nvSpPr>
                <p:cNvPr id="474" name="Freeform 851">
                  <a:extLst>
                    <a:ext uri="{FF2B5EF4-FFF2-40B4-BE49-F238E27FC236}">
                      <a16:creationId xmlns:a16="http://schemas.microsoft.com/office/drawing/2014/main" xmlns="" id="{93A922D4-D797-48CD-A5CB-5706C092B9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9768" y="5772254"/>
                  <a:ext cx="53803" cy="59096"/>
                </a:xfrm>
                <a:custGeom>
                  <a:avLst/>
                  <a:gdLst>
                    <a:gd name="T0" fmla="*/ 260 w 260"/>
                    <a:gd name="T1" fmla="*/ 0 h 281"/>
                    <a:gd name="T2" fmla="*/ 42 w 260"/>
                    <a:gd name="T3" fmla="*/ 112 h 281"/>
                    <a:gd name="T4" fmla="*/ 35 w 260"/>
                    <a:gd name="T5" fmla="*/ 211 h 281"/>
                    <a:gd name="T6" fmla="*/ 253 w 260"/>
                    <a:gd name="T7" fmla="*/ 281 h 28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0" h="281">
                      <a:moveTo>
                        <a:pt x="260" y="0"/>
                      </a:moveTo>
                      <a:cubicBezTo>
                        <a:pt x="224" y="19"/>
                        <a:pt x="79" y="77"/>
                        <a:pt x="42" y="112"/>
                      </a:cubicBezTo>
                      <a:cubicBezTo>
                        <a:pt x="5" y="143"/>
                        <a:pt x="0" y="183"/>
                        <a:pt x="35" y="211"/>
                      </a:cubicBezTo>
                      <a:cubicBezTo>
                        <a:pt x="70" y="239"/>
                        <a:pt x="208" y="266"/>
                        <a:pt x="253" y="281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75" name="Freeform 852">
                  <a:extLst>
                    <a:ext uri="{FF2B5EF4-FFF2-40B4-BE49-F238E27FC236}">
                      <a16:creationId xmlns:a16="http://schemas.microsoft.com/office/drawing/2014/main" xmlns="" id="{10B03D9F-0D8B-45FE-BDE1-59BC6982BF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28330" y="5745755"/>
                  <a:ext cx="186241" cy="88539"/>
                </a:xfrm>
                <a:custGeom>
                  <a:avLst/>
                  <a:gdLst>
                    <a:gd name="T0" fmla="*/ 531 w 900"/>
                    <a:gd name="T1" fmla="*/ 0 h 421"/>
                    <a:gd name="T2" fmla="*/ 279 w 900"/>
                    <a:gd name="T3" fmla="*/ 77 h 421"/>
                    <a:gd name="T4" fmla="*/ 68 w 900"/>
                    <a:gd name="T5" fmla="*/ 182 h 421"/>
                    <a:gd name="T6" fmla="*/ 33 w 900"/>
                    <a:gd name="T7" fmla="*/ 323 h 421"/>
                    <a:gd name="T8" fmla="*/ 328 w 900"/>
                    <a:gd name="T9" fmla="*/ 400 h 421"/>
                    <a:gd name="T10" fmla="*/ 812 w 900"/>
                    <a:gd name="T11" fmla="*/ 421 h 421"/>
                    <a:gd name="T12" fmla="*/ 855 w 900"/>
                    <a:gd name="T13" fmla="*/ 400 h 4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900" h="421">
                      <a:moveTo>
                        <a:pt x="531" y="0"/>
                      </a:moveTo>
                      <a:cubicBezTo>
                        <a:pt x="489" y="13"/>
                        <a:pt x="356" y="47"/>
                        <a:pt x="279" y="77"/>
                      </a:cubicBezTo>
                      <a:cubicBezTo>
                        <a:pt x="202" y="107"/>
                        <a:pt x="109" y="141"/>
                        <a:pt x="68" y="182"/>
                      </a:cubicBezTo>
                      <a:cubicBezTo>
                        <a:pt x="31" y="213"/>
                        <a:pt x="0" y="292"/>
                        <a:pt x="33" y="323"/>
                      </a:cubicBezTo>
                      <a:cubicBezTo>
                        <a:pt x="76" y="359"/>
                        <a:pt x="198" y="384"/>
                        <a:pt x="328" y="400"/>
                      </a:cubicBezTo>
                      <a:cubicBezTo>
                        <a:pt x="458" y="416"/>
                        <a:pt x="724" y="421"/>
                        <a:pt x="812" y="421"/>
                      </a:cubicBezTo>
                      <a:cubicBezTo>
                        <a:pt x="900" y="421"/>
                        <a:pt x="846" y="404"/>
                        <a:pt x="855" y="40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76" name="Freeform 853">
                  <a:extLst>
                    <a:ext uri="{FF2B5EF4-FFF2-40B4-BE49-F238E27FC236}">
                      <a16:creationId xmlns:a16="http://schemas.microsoft.com/office/drawing/2014/main" xmlns="" id="{1030410E-5286-4642-97A4-DE1327E96C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90411" y="5751644"/>
                  <a:ext cx="88568" cy="56572"/>
                </a:xfrm>
                <a:custGeom>
                  <a:avLst/>
                  <a:gdLst>
                    <a:gd name="T0" fmla="*/ 428 w 428"/>
                    <a:gd name="T1" fmla="*/ 0 h 269"/>
                    <a:gd name="T2" fmla="*/ 217 w 428"/>
                    <a:gd name="T3" fmla="*/ 35 h 269"/>
                    <a:gd name="T4" fmla="*/ 21 w 428"/>
                    <a:gd name="T5" fmla="*/ 140 h 269"/>
                    <a:gd name="T6" fmla="*/ 91 w 428"/>
                    <a:gd name="T7" fmla="*/ 246 h 269"/>
                    <a:gd name="T8" fmla="*/ 231 w 428"/>
                    <a:gd name="T9" fmla="*/ 267 h 269"/>
                    <a:gd name="T10" fmla="*/ 414 w 428"/>
                    <a:gd name="T11" fmla="*/ 260 h 2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28" h="269">
                      <a:moveTo>
                        <a:pt x="428" y="0"/>
                      </a:moveTo>
                      <a:cubicBezTo>
                        <a:pt x="428" y="0"/>
                        <a:pt x="217" y="35"/>
                        <a:pt x="217" y="35"/>
                      </a:cubicBezTo>
                      <a:cubicBezTo>
                        <a:pt x="217" y="35"/>
                        <a:pt x="42" y="105"/>
                        <a:pt x="21" y="140"/>
                      </a:cubicBezTo>
                      <a:cubicBezTo>
                        <a:pt x="0" y="175"/>
                        <a:pt x="14" y="217"/>
                        <a:pt x="91" y="246"/>
                      </a:cubicBezTo>
                      <a:cubicBezTo>
                        <a:pt x="126" y="267"/>
                        <a:pt x="177" y="265"/>
                        <a:pt x="231" y="267"/>
                      </a:cubicBezTo>
                      <a:cubicBezTo>
                        <a:pt x="285" y="269"/>
                        <a:pt x="376" y="262"/>
                        <a:pt x="414" y="26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77" name="Freeform 854">
                  <a:extLst>
                    <a:ext uri="{FF2B5EF4-FFF2-40B4-BE49-F238E27FC236}">
                      <a16:creationId xmlns:a16="http://schemas.microsoft.com/office/drawing/2014/main" xmlns="" id="{E92695DF-9E32-4A7A-9F00-AEB9FD2DED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50164" y="5753116"/>
                  <a:ext cx="78014" cy="50263"/>
                </a:xfrm>
                <a:custGeom>
                  <a:avLst/>
                  <a:gdLst>
                    <a:gd name="T0" fmla="*/ 42 w 377"/>
                    <a:gd name="T1" fmla="*/ 239 h 239"/>
                    <a:gd name="T2" fmla="*/ 335 w 377"/>
                    <a:gd name="T3" fmla="*/ 146 h 239"/>
                    <a:gd name="T4" fmla="*/ 342 w 377"/>
                    <a:gd name="T5" fmla="*/ 47 h 239"/>
                    <a:gd name="T6" fmla="*/ 0 w 377"/>
                    <a:gd name="T7" fmla="*/ 0 h 23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77" h="239">
                      <a:moveTo>
                        <a:pt x="42" y="239"/>
                      </a:moveTo>
                      <a:cubicBezTo>
                        <a:pt x="89" y="224"/>
                        <a:pt x="285" y="178"/>
                        <a:pt x="335" y="146"/>
                      </a:cubicBezTo>
                      <a:cubicBezTo>
                        <a:pt x="372" y="115"/>
                        <a:pt x="377" y="75"/>
                        <a:pt x="342" y="47"/>
                      </a:cubicBezTo>
                      <a:cubicBezTo>
                        <a:pt x="286" y="23"/>
                        <a:pt x="71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78" name="Freeform 855">
                  <a:extLst>
                    <a:ext uri="{FF2B5EF4-FFF2-40B4-BE49-F238E27FC236}">
                      <a16:creationId xmlns:a16="http://schemas.microsoft.com/office/drawing/2014/main" xmlns="" id="{200A5156-6CDF-47B9-A092-5E0C8CAC49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9202" y="5736712"/>
                  <a:ext cx="136576" cy="70663"/>
                </a:xfrm>
                <a:custGeom>
                  <a:avLst/>
                  <a:gdLst>
                    <a:gd name="T0" fmla="*/ 390 w 646"/>
                    <a:gd name="T1" fmla="*/ 592 h 300"/>
                    <a:gd name="T2" fmla="*/ 555 w 646"/>
                    <a:gd name="T3" fmla="*/ 501 h 300"/>
                    <a:gd name="T4" fmla="*/ 690 w 646"/>
                    <a:gd name="T5" fmla="*/ 377 h 300"/>
                    <a:gd name="T6" fmla="*/ 713 w 646"/>
                    <a:gd name="T7" fmla="*/ 211 h 300"/>
                    <a:gd name="T8" fmla="*/ 522 w 646"/>
                    <a:gd name="T9" fmla="*/ 119 h 300"/>
                    <a:gd name="T10" fmla="*/ 0 w 646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46" h="300">
                      <a:moveTo>
                        <a:pt x="343" y="300"/>
                      </a:moveTo>
                      <a:cubicBezTo>
                        <a:pt x="367" y="292"/>
                        <a:pt x="443" y="272"/>
                        <a:pt x="487" y="254"/>
                      </a:cubicBezTo>
                      <a:cubicBezTo>
                        <a:pt x="531" y="236"/>
                        <a:pt x="584" y="216"/>
                        <a:pt x="607" y="191"/>
                      </a:cubicBezTo>
                      <a:cubicBezTo>
                        <a:pt x="628" y="173"/>
                        <a:pt x="646" y="125"/>
                        <a:pt x="627" y="107"/>
                      </a:cubicBezTo>
                      <a:cubicBezTo>
                        <a:pt x="603" y="85"/>
                        <a:pt x="563" y="79"/>
                        <a:pt x="459" y="61"/>
                      </a:cubicBezTo>
                      <a:cubicBezTo>
                        <a:pt x="355" y="43"/>
                        <a:pt x="76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79" name="Freeform 856">
                  <a:extLst>
                    <a:ext uri="{FF2B5EF4-FFF2-40B4-BE49-F238E27FC236}">
                      <a16:creationId xmlns:a16="http://schemas.microsoft.com/office/drawing/2014/main" xmlns="" id="{C0078037-70FC-45E9-AEA4-93C1C89357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66461" y="5727879"/>
                  <a:ext cx="130368" cy="83492"/>
                </a:xfrm>
                <a:custGeom>
                  <a:avLst/>
                  <a:gdLst>
                    <a:gd name="T0" fmla="*/ 320 w 630"/>
                    <a:gd name="T1" fmla="*/ 397 h 397"/>
                    <a:gd name="T2" fmla="*/ 468 w 630"/>
                    <a:gd name="T3" fmla="*/ 345 h 397"/>
                    <a:gd name="T4" fmla="*/ 590 w 630"/>
                    <a:gd name="T5" fmla="*/ 275 h 397"/>
                    <a:gd name="T6" fmla="*/ 611 w 630"/>
                    <a:gd name="T7" fmla="*/ 181 h 397"/>
                    <a:gd name="T8" fmla="*/ 439 w 630"/>
                    <a:gd name="T9" fmla="*/ 129 h 397"/>
                    <a:gd name="T10" fmla="*/ 0 w 630"/>
                    <a:gd name="T11" fmla="*/ 0 h 39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30" h="397">
                      <a:moveTo>
                        <a:pt x="320" y="397"/>
                      </a:moveTo>
                      <a:cubicBezTo>
                        <a:pt x="345" y="388"/>
                        <a:pt x="423" y="366"/>
                        <a:pt x="468" y="345"/>
                      </a:cubicBezTo>
                      <a:cubicBezTo>
                        <a:pt x="513" y="325"/>
                        <a:pt x="567" y="303"/>
                        <a:pt x="590" y="275"/>
                      </a:cubicBezTo>
                      <a:cubicBezTo>
                        <a:pt x="612" y="255"/>
                        <a:pt x="630" y="201"/>
                        <a:pt x="611" y="181"/>
                      </a:cubicBezTo>
                      <a:cubicBezTo>
                        <a:pt x="586" y="156"/>
                        <a:pt x="541" y="159"/>
                        <a:pt x="439" y="129"/>
                      </a:cubicBezTo>
                      <a:cubicBezTo>
                        <a:pt x="337" y="99"/>
                        <a:pt x="91" y="27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cxnSp>
            <p:nvCxnSpPr>
              <p:cNvPr id="473" name="Straight Connector 472">
                <a:extLst>
                  <a:ext uri="{FF2B5EF4-FFF2-40B4-BE49-F238E27FC236}">
                    <a16:creationId xmlns:a16="http://schemas.microsoft.com/office/drawing/2014/main" xmlns="" id="{918C8D27-0922-436E-9FF7-46B83B810E5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9814738" y="5812011"/>
                <a:ext cx="51931" cy="10083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35" name="Group 334">
            <a:extLst>
              <a:ext uri="{FF2B5EF4-FFF2-40B4-BE49-F238E27FC236}">
                <a16:creationId xmlns:a16="http://schemas.microsoft.com/office/drawing/2014/main" xmlns="" id="{9CEE0EBF-6EB2-4FB2-947E-D57E40B0FAEC}"/>
              </a:ext>
            </a:extLst>
          </p:cNvPr>
          <p:cNvGrpSpPr/>
          <p:nvPr/>
        </p:nvGrpSpPr>
        <p:grpSpPr>
          <a:xfrm>
            <a:off x="508526" y="1518532"/>
            <a:ext cx="4037013" cy="1377421"/>
            <a:chOff x="7840518" y="1242873"/>
            <a:chExt cx="4037013" cy="1377421"/>
          </a:xfrm>
        </p:grpSpPr>
        <p:grpSp>
          <p:nvGrpSpPr>
            <p:cNvPr id="336" name="Group 335">
              <a:extLst>
                <a:ext uri="{FF2B5EF4-FFF2-40B4-BE49-F238E27FC236}">
                  <a16:creationId xmlns:a16="http://schemas.microsoft.com/office/drawing/2014/main" xmlns="" id="{FE53A338-87EE-4628-BFDC-46E0C997BF66}"/>
                </a:ext>
              </a:extLst>
            </p:cNvPr>
            <p:cNvGrpSpPr/>
            <p:nvPr/>
          </p:nvGrpSpPr>
          <p:grpSpPr>
            <a:xfrm>
              <a:off x="7840518" y="1249223"/>
              <a:ext cx="850900" cy="527050"/>
              <a:chOff x="7840518" y="1249223"/>
              <a:chExt cx="850900" cy="527050"/>
            </a:xfrm>
          </p:grpSpPr>
          <p:sp>
            <p:nvSpPr>
              <p:cNvPr id="451" name="AutoShape 111">
                <a:extLst>
                  <a:ext uri="{FF2B5EF4-FFF2-40B4-BE49-F238E27FC236}">
                    <a16:creationId xmlns:a16="http://schemas.microsoft.com/office/drawing/2014/main" xmlns="" id="{827368A6-3270-4B9F-ABD1-692509C3B2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40518" y="1249223"/>
                <a:ext cx="850900" cy="184029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grpSp>
            <p:nvGrpSpPr>
              <p:cNvPr id="452" name="Group 451">
                <a:extLst>
                  <a:ext uri="{FF2B5EF4-FFF2-40B4-BE49-F238E27FC236}">
                    <a16:creationId xmlns:a16="http://schemas.microsoft.com/office/drawing/2014/main" xmlns="" id="{8AB1C812-790D-4E63-AC12-3F5EDA2A7BC7}"/>
                  </a:ext>
                </a:extLst>
              </p:cNvPr>
              <p:cNvGrpSpPr/>
              <p:nvPr/>
            </p:nvGrpSpPr>
            <p:grpSpPr>
              <a:xfrm>
                <a:off x="7878031" y="1294917"/>
                <a:ext cx="724664" cy="481356"/>
                <a:chOff x="7878031" y="1294917"/>
                <a:chExt cx="724664" cy="481356"/>
              </a:xfrm>
            </p:grpSpPr>
            <p:sp>
              <p:nvSpPr>
                <p:cNvPr id="453" name="Rectangle 99">
                  <a:extLst>
                    <a:ext uri="{FF2B5EF4-FFF2-40B4-BE49-F238E27FC236}">
                      <a16:creationId xmlns:a16="http://schemas.microsoft.com/office/drawing/2014/main" xmlns="" id="{B9F0A027-0F27-44CD-A6A8-FE21370910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31026" y="1411344"/>
                  <a:ext cx="671669" cy="364929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454" name="Line 7">
                  <a:extLst>
                    <a:ext uri="{FF2B5EF4-FFF2-40B4-BE49-F238E27FC236}">
                      <a16:creationId xmlns:a16="http://schemas.microsoft.com/office/drawing/2014/main" xmlns="" id="{B9B6CDA9-5FAF-4E66-9EBB-62E71B0D08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2971" y="1629175"/>
                  <a:ext cx="400739" cy="4382"/>
                </a:xfrm>
                <a:prstGeom prst="line">
                  <a:avLst/>
                </a:prstGeom>
                <a:noFill/>
                <a:ln w="9525">
                  <a:solidFill>
                    <a:srgbClr val="E4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55" name="Group 454">
                  <a:extLst>
                    <a:ext uri="{FF2B5EF4-FFF2-40B4-BE49-F238E27FC236}">
                      <a16:creationId xmlns:a16="http://schemas.microsoft.com/office/drawing/2014/main" xmlns="" id="{43A7DD84-14F6-43D5-88E2-4E0D2F064456}"/>
                    </a:ext>
                  </a:extLst>
                </p:cNvPr>
                <p:cNvGrpSpPr/>
                <p:nvPr/>
              </p:nvGrpSpPr>
              <p:grpSpPr>
                <a:xfrm>
                  <a:off x="8172250" y="1579725"/>
                  <a:ext cx="230176" cy="87007"/>
                  <a:chOff x="8172250" y="1579725"/>
                  <a:chExt cx="230176" cy="87007"/>
                </a:xfrm>
              </p:grpSpPr>
              <p:sp>
                <p:nvSpPr>
                  <p:cNvPr id="460" name="Rectangle 104">
                    <a:extLst>
                      <a:ext uri="{FF2B5EF4-FFF2-40B4-BE49-F238E27FC236}">
                        <a16:creationId xmlns:a16="http://schemas.microsoft.com/office/drawing/2014/main" xmlns="" id="{505A5024-FA4E-4490-A183-35C944031B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172250" y="1607957"/>
                    <a:ext cx="230176" cy="58775"/>
                  </a:xfrm>
                  <a:prstGeom prst="rect">
                    <a:avLst/>
                  </a:prstGeom>
                  <a:solidFill>
                    <a:srgbClr val="EC86A6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61" name="Rectangle 105">
                    <a:extLst>
                      <a:ext uri="{FF2B5EF4-FFF2-40B4-BE49-F238E27FC236}">
                        <a16:creationId xmlns:a16="http://schemas.microsoft.com/office/drawing/2014/main" xmlns="" id="{1F8D72F5-C0CF-4AAA-8D4D-E25602D37E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191278" y="1626950"/>
                    <a:ext cx="14270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62" name="Rectangle 106">
                    <a:extLst>
                      <a:ext uri="{FF2B5EF4-FFF2-40B4-BE49-F238E27FC236}">
                        <a16:creationId xmlns:a16="http://schemas.microsoft.com/office/drawing/2014/main" xmlns="" id="{2FE2ABE6-7B2A-466D-AD33-3B08532914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10305" y="1626950"/>
                    <a:ext cx="14270" cy="14373"/>
                  </a:xfrm>
                  <a:prstGeom prst="rect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63" name="Rectangle 107">
                    <a:extLst>
                      <a:ext uri="{FF2B5EF4-FFF2-40B4-BE49-F238E27FC236}">
                        <a16:creationId xmlns:a16="http://schemas.microsoft.com/office/drawing/2014/main" xmlns="" id="{16500F3B-178B-4C16-9A0D-3DF92A04C9E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29332" y="1625410"/>
                    <a:ext cx="15856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64" name="Rectangle 108">
                    <a:extLst>
                      <a:ext uri="{FF2B5EF4-FFF2-40B4-BE49-F238E27FC236}">
                        <a16:creationId xmlns:a16="http://schemas.microsoft.com/office/drawing/2014/main" xmlns="" id="{50A4C47F-6109-45B1-B952-161651EEAA4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50209" y="1625410"/>
                    <a:ext cx="14270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65" name="AutoShape 109">
                    <a:extLst>
                      <a:ext uri="{FF2B5EF4-FFF2-40B4-BE49-F238E27FC236}">
                        <a16:creationId xmlns:a16="http://schemas.microsoft.com/office/drawing/2014/main" xmlns="" id="{19CF8773-79A1-4D76-99BC-EEE312671B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10800000" flipH="1">
                    <a:off x="8172779" y="1579725"/>
                    <a:ext cx="227005" cy="2823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501 w 21600"/>
                      <a:gd name="T13" fmla="*/ 4516 h 21600"/>
                      <a:gd name="T14" fmla="*/ 17099 w 21600"/>
                      <a:gd name="T15" fmla="*/ 17084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C86A6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pic>
              <p:nvPicPr>
                <p:cNvPr id="456" name="Picture 110" descr="desktop_computer_stylized_small">
                  <a:extLst>
                    <a:ext uri="{FF2B5EF4-FFF2-40B4-BE49-F238E27FC236}">
                      <a16:creationId xmlns:a16="http://schemas.microsoft.com/office/drawing/2014/main" xmlns="" id="{E8EBE153-A5C2-4841-B55C-BE58FE7B030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78031" y="1490214"/>
                  <a:ext cx="266167" cy="257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57" name="Rectangle 112">
                  <a:extLst>
                    <a:ext uri="{FF2B5EF4-FFF2-40B4-BE49-F238E27FC236}">
                      <a16:creationId xmlns:a16="http://schemas.microsoft.com/office/drawing/2014/main" xmlns="" id="{E5676DE1-E881-4CED-BFCF-17D6CF27C7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46687" y="1604763"/>
                  <a:ext cx="61927" cy="56962"/>
                </a:xfrm>
                <a:prstGeom prst="rect">
                  <a:avLst/>
                </a:prstGeom>
                <a:solidFill>
                  <a:srgbClr val="E4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458" name="Freeform 113">
                  <a:extLst>
                    <a:ext uri="{FF2B5EF4-FFF2-40B4-BE49-F238E27FC236}">
                      <a16:creationId xmlns:a16="http://schemas.microsoft.com/office/drawing/2014/main" xmlns="" id="{8E7D5DF7-F2C0-48AF-8DDD-BDE1CFC010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00206" y="1428870"/>
                  <a:ext cx="179826" cy="171510"/>
                </a:xfrm>
                <a:custGeom>
                  <a:avLst/>
                  <a:gdLst>
                    <a:gd name="T0" fmla="*/ 14 w 381"/>
                    <a:gd name="T1" fmla="*/ 274 h 274"/>
                    <a:gd name="T2" fmla="*/ 14 w 381"/>
                    <a:gd name="T3" fmla="*/ 130 h 274"/>
                    <a:gd name="T4" fmla="*/ 0 w 381"/>
                    <a:gd name="T5" fmla="*/ 0 h 274"/>
                    <a:gd name="T6" fmla="*/ 0 60000 65536"/>
                    <a:gd name="T7" fmla="*/ 0 60000 65536"/>
                    <a:gd name="T8" fmla="*/ 0 60000 65536"/>
                    <a:gd name="T9" fmla="*/ 0 w 381"/>
                    <a:gd name="T10" fmla="*/ 0 h 274"/>
                    <a:gd name="T11" fmla="*/ 381 w 381"/>
                    <a:gd name="T12" fmla="*/ 274 h 27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" h="274">
                      <a:moveTo>
                        <a:pt x="381" y="274"/>
                      </a:moveTo>
                      <a:lnTo>
                        <a:pt x="381" y="1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9525">
                  <a:solidFill>
                    <a:srgbClr val="E4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459" name="Picture 115" descr="tv">
                  <a:extLst>
                    <a:ext uri="{FF2B5EF4-FFF2-40B4-BE49-F238E27FC236}">
                      <a16:creationId xmlns:a16="http://schemas.microsoft.com/office/drawing/2014/main" xmlns="" id="{E6E0447A-CCA1-432D-9EC2-D9E4DF5BE58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133480" y="1294917"/>
                  <a:ext cx="283435" cy="2660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337" name="Line 169">
              <a:extLst>
                <a:ext uri="{FF2B5EF4-FFF2-40B4-BE49-F238E27FC236}">
                  <a16:creationId xmlns:a16="http://schemas.microsoft.com/office/drawing/2014/main" xmlns="" id="{E6C2D0A3-2C2D-4F19-8F6B-2DAA5D5A88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78982" y="1992173"/>
              <a:ext cx="2593686" cy="0"/>
            </a:xfrm>
            <a:prstGeom prst="line">
              <a:avLst/>
            </a:prstGeom>
            <a:noFill/>
            <a:ln w="19050">
              <a:solidFill>
                <a:srgbClr val="E4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8" name="Text Box 204">
              <a:extLst>
                <a:ext uri="{FF2B5EF4-FFF2-40B4-BE49-F238E27FC236}">
                  <a16:creationId xmlns:a16="http://schemas.microsoft.com/office/drawing/2014/main" xmlns="" id="{8E96B3ED-B0D6-4EE0-BF40-E495E8F29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94693" y="1320661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96969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grpSp>
          <p:nvGrpSpPr>
            <p:cNvPr id="339" name="Group 338">
              <a:extLst>
                <a:ext uri="{FF2B5EF4-FFF2-40B4-BE49-F238E27FC236}">
                  <a16:creationId xmlns:a16="http://schemas.microsoft.com/office/drawing/2014/main" xmlns="" id="{3B8993B8-0801-45F3-B80E-EAFE27FDFF25}"/>
                </a:ext>
              </a:extLst>
            </p:cNvPr>
            <p:cNvGrpSpPr/>
            <p:nvPr/>
          </p:nvGrpSpPr>
          <p:grpSpPr>
            <a:xfrm>
              <a:off x="7927831" y="1992173"/>
              <a:ext cx="850900" cy="623888"/>
              <a:chOff x="7927831" y="1992173"/>
              <a:chExt cx="850900" cy="623888"/>
            </a:xfrm>
          </p:grpSpPr>
          <p:grpSp>
            <p:nvGrpSpPr>
              <p:cNvPr id="414" name="Group 413">
                <a:extLst>
                  <a:ext uri="{FF2B5EF4-FFF2-40B4-BE49-F238E27FC236}">
                    <a16:creationId xmlns:a16="http://schemas.microsoft.com/office/drawing/2014/main" xmlns="" id="{306A84EC-E3FD-4920-A814-88EFF8A23037}"/>
                  </a:ext>
                </a:extLst>
              </p:cNvPr>
              <p:cNvGrpSpPr/>
              <p:nvPr/>
            </p:nvGrpSpPr>
            <p:grpSpPr>
              <a:xfrm>
                <a:off x="7927831" y="2089011"/>
                <a:ext cx="850900" cy="527050"/>
                <a:chOff x="7927831" y="2089011"/>
                <a:chExt cx="850900" cy="527050"/>
              </a:xfrm>
            </p:grpSpPr>
            <p:sp>
              <p:nvSpPr>
                <p:cNvPr id="435" name="AutoShape 136">
                  <a:extLst>
                    <a:ext uri="{FF2B5EF4-FFF2-40B4-BE49-F238E27FC236}">
                      <a16:creationId xmlns:a16="http://schemas.microsoft.com/office/drawing/2014/main" xmlns="" id="{AF385BB1-3EFB-416A-90A9-7AEA97ECF2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27831" y="2089011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436" name="Group 435">
                  <a:extLst>
                    <a:ext uri="{FF2B5EF4-FFF2-40B4-BE49-F238E27FC236}">
                      <a16:creationId xmlns:a16="http://schemas.microsoft.com/office/drawing/2014/main" xmlns="" id="{10A12F2B-1292-4021-89E9-838422ECC918}"/>
                    </a:ext>
                  </a:extLst>
                </p:cNvPr>
                <p:cNvGrpSpPr/>
                <p:nvPr/>
              </p:nvGrpSpPr>
              <p:grpSpPr>
                <a:xfrm>
                  <a:off x="7965344" y="2134705"/>
                  <a:ext cx="724664" cy="481356"/>
                  <a:chOff x="7965344" y="2134705"/>
                  <a:chExt cx="724664" cy="481356"/>
                </a:xfrm>
              </p:grpSpPr>
              <p:sp>
                <p:nvSpPr>
                  <p:cNvPr id="437" name="Rectangle 138">
                    <a:extLst>
                      <a:ext uri="{FF2B5EF4-FFF2-40B4-BE49-F238E27FC236}">
                        <a16:creationId xmlns:a16="http://schemas.microsoft.com/office/drawing/2014/main" xmlns="" id="{BF08FD57-73A8-4B6E-8EDC-3C51B6AE7FA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018339" y="2251132"/>
                    <a:ext cx="671669" cy="364929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38" name="Line 7">
                    <a:extLst>
                      <a:ext uri="{FF2B5EF4-FFF2-40B4-BE49-F238E27FC236}">
                        <a16:creationId xmlns:a16="http://schemas.microsoft.com/office/drawing/2014/main" xmlns="" id="{19151C62-6AD6-4406-92DF-592F63D9E7A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130284" y="2468963"/>
                    <a:ext cx="402525" cy="2504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440" name="Group 140">
                    <a:extLst>
                      <a:ext uri="{FF2B5EF4-FFF2-40B4-BE49-F238E27FC236}">
                        <a16:creationId xmlns:a16="http://schemas.microsoft.com/office/drawing/2014/main" xmlns="" id="{471540BD-EEB7-411B-A70A-6AEFFFD2BCE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260092" y="2419513"/>
                    <a:ext cx="230440" cy="87007"/>
                    <a:chOff x="322" y="890"/>
                    <a:chExt cx="872" cy="339"/>
                  </a:xfrm>
                </p:grpSpPr>
                <p:sp>
                  <p:nvSpPr>
                    <p:cNvPr id="445" name="Rectangle 141">
                      <a:extLst>
                        <a:ext uri="{FF2B5EF4-FFF2-40B4-BE49-F238E27FC236}">
                          <a16:creationId xmlns:a16="http://schemas.microsoft.com/office/drawing/2014/main" xmlns="" id="{1D42CC82-909E-4B18-B8CC-612B6B24962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0" y="1000"/>
                      <a:ext cx="871" cy="229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46" name="Rectangle 142">
                      <a:extLst>
                        <a:ext uri="{FF2B5EF4-FFF2-40B4-BE49-F238E27FC236}">
                          <a16:creationId xmlns:a16="http://schemas.microsoft.com/office/drawing/2014/main" xmlns="" id="{8D9D86A2-A54B-4F3A-8F65-9AE3F4BD39C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" y="1074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47" name="Rectangle 143">
                      <a:extLst>
                        <a:ext uri="{FF2B5EF4-FFF2-40B4-BE49-F238E27FC236}">
                          <a16:creationId xmlns:a16="http://schemas.microsoft.com/office/drawing/2014/main" xmlns="" id="{9440D29F-7734-44F8-9A80-09C4F7B8C06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" y="1074"/>
                      <a:ext cx="54" cy="56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48" name="Rectangle 144">
                      <a:extLst>
                        <a:ext uri="{FF2B5EF4-FFF2-40B4-BE49-F238E27FC236}">
                          <a16:creationId xmlns:a16="http://schemas.microsoft.com/office/drawing/2014/main" xmlns="" id="{D944D48E-8D07-43F1-8B51-EA4E1FAF7F2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36" y="1068"/>
                      <a:ext cx="60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49" name="Rectangle 145">
                      <a:extLst>
                        <a:ext uri="{FF2B5EF4-FFF2-40B4-BE49-F238E27FC236}">
                          <a16:creationId xmlns:a16="http://schemas.microsoft.com/office/drawing/2014/main" xmlns="" id="{5CBA6DE3-4FA9-4460-9486-C4246EF2645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1068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50" name="AutoShape 146">
                      <a:extLst>
                        <a:ext uri="{FF2B5EF4-FFF2-40B4-BE49-F238E27FC236}">
                          <a16:creationId xmlns:a16="http://schemas.microsoft.com/office/drawing/2014/main" xmlns="" id="{C04BFB6C-93A1-4086-A5B8-A4F4733E9AF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322" y="890"/>
                      <a:ext cx="859" cy="11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441" name="Picture 147" descr="desktop_computer_stylized_small">
                    <a:extLst>
                      <a:ext uri="{FF2B5EF4-FFF2-40B4-BE49-F238E27FC236}">
                        <a16:creationId xmlns:a16="http://schemas.microsoft.com/office/drawing/2014/main" xmlns="" id="{B137E14C-7CAB-4805-9434-8689CC8497AA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7965344" y="2330002"/>
                    <a:ext cx="266167" cy="25726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42" name="Rectangle 148">
                    <a:extLst>
                      <a:ext uri="{FF2B5EF4-FFF2-40B4-BE49-F238E27FC236}">
                        <a16:creationId xmlns:a16="http://schemas.microsoft.com/office/drawing/2014/main" xmlns="" id="{960E7D49-BEA0-4A34-8781-72D3482070B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534000" y="2444551"/>
                    <a:ext cx="61927" cy="56962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43" name="Freeform 149">
                    <a:extLst>
                      <a:ext uri="{FF2B5EF4-FFF2-40B4-BE49-F238E27FC236}">
                        <a16:creationId xmlns:a16="http://schemas.microsoft.com/office/drawing/2014/main" xmlns="" id="{28FB89BF-A1C9-4D21-A47A-E206A10312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87519" y="2268658"/>
                    <a:ext cx="179826" cy="171510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444" name="Picture 151" descr="tv">
                    <a:extLst>
                      <a:ext uri="{FF2B5EF4-FFF2-40B4-BE49-F238E27FC236}">
                        <a16:creationId xmlns:a16="http://schemas.microsoft.com/office/drawing/2014/main" xmlns="" id="{4526E744-ECEE-4402-A682-A17EAD07C4B1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220793" y="2134705"/>
                    <a:ext cx="283435" cy="2660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sp>
            <p:nvSpPr>
              <p:cNvPr id="434" name="Freeform 209">
                <a:extLst>
                  <a:ext uri="{FF2B5EF4-FFF2-40B4-BE49-F238E27FC236}">
                    <a16:creationId xmlns:a16="http://schemas.microsoft.com/office/drawing/2014/main" xmlns="" id="{D68C8AB1-B13C-41A4-A35F-561F81A571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99343" y="1992173"/>
                <a:ext cx="127000" cy="476250"/>
              </a:xfrm>
              <a:custGeom>
                <a:avLst/>
                <a:gdLst>
                  <a:gd name="T0" fmla="*/ 0 w 80"/>
                  <a:gd name="T1" fmla="*/ 2147483647 h 300"/>
                  <a:gd name="T2" fmla="*/ 2147483647 w 80"/>
                  <a:gd name="T3" fmla="*/ 2147483647 h 300"/>
                  <a:gd name="T4" fmla="*/ 2147483647 w 80"/>
                  <a:gd name="T5" fmla="*/ 0 h 300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300"/>
                  <a:gd name="T11" fmla="*/ 80 w 80"/>
                  <a:gd name="T12" fmla="*/ 300 h 3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300">
                    <a:moveTo>
                      <a:pt x="0" y="300"/>
                    </a:moveTo>
                    <a:lnTo>
                      <a:pt x="80" y="300"/>
                    </a:lnTo>
                    <a:lnTo>
                      <a:pt x="80" y="0"/>
                    </a:lnTo>
                  </a:path>
                </a:pathLst>
              </a:custGeom>
              <a:noFill/>
              <a:ln w="9525">
                <a:solidFill>
                  <a:srgbClr val="E4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40" name="Rectangle 44">
              <a:extLst>
                <a:ext uri="{FF2B5EF4-FFF2-40B4-BE49-F238E27FC236}">
                  <a16:creationId xmlns:a16="http://schemas.microsoft.com/office/drawing/2014/main" xmlns="" id="{02BC9CF8-953D-46D0-8799-302500F1C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10731" y="1566723"/>
              <a:ext cx="955675" cy="7000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2" name="Freeform 216">
              <a:extLst>
                <a:ext uri="{FF2B5EF4-FFF2-40B4-BE49-F238E27FC236}">
                  <a16:creationId xmlns:a16="http://schemas.microsoft.com/office/drawing/2014/main" xmlns="" id="{1E276437-08FF-4B48-9F68-F052624E1C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7906" y="1749286"/>
              <a:ext cx="330200" cy="454025"/>
            </a:xfrm>
            <a:custGeom>
              <a:avLst/>
              <a:gdLst>
                <a:gd name="T0" fmla="*/ 0 w 318"/>
                <a:gd name="T1" fmla="*/ 2147483647 h 412"/>
                <a:gd name="T2" fmla="*/ 2147483647 w 318"/>
                <a:gd name="T3" fmla="*/ 2147483647 h 412"/>
                <a:gd name="T4" fmla="*/ 2147483647 w 318"/>
                <a:gd name="T5" fmla="*/ 0 h 412"/>
                <a:gd name="T6" fmla="*/ 2147483647 w 318"/>
                <a:gd name="T7" fmla="*/ 2147483647 h 412"/>
                <a:gd name="T8" fmla="*/ 2147483647 w 318"/>
                <a:gd name="T9" fmla="*/ 2147483647 h 412"/>
                <a:gd name="T10" fmla="*/ 2147483647 w 318"/>
                <a:gd name="T11" fmla="*/ 2147483647 h 412"/>
                <a:gd name="T12" fmla="*/ 2147483647 w 318"/>
                <a:gd name="T13" fmla="*/ 2147483647 h 412"/>
                <a:gd name="T14" fmla="*/ 2147483647 w 318"/>
                <a:gd name="T15" fmla="*/ 2147483647 h 412"/>
                <a:gd name="T16" fmla="*/ 0 w 318"/>
                <a:gd name="T17" fmla="*/ 2147483647 h 4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8"/>
                <a:gd name="T28" fmla="*/ 0 h 412"/>
                <a:gd name="T29" fmla="*/ 318 w 318"/>
                <a:gd name="T30" fmla="*/ 412 h 4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8" h="412">
                  <a:moveTo>
                    <a:pt x="0" y="412"/>
                  </a:moveTo>
                  <a:lnTo>
                    <a:pt x="3" y="1"/>
                  </a:lnTo>
                  <a:lnTo>
                    <a:pt x="74" y="0"/>
                  </a:lnTo>
                  <a:lnTo>
                    <a:pt x="254" y="111"/>
                  </a:lnTo>
                  <a:lnTo>
                    <a:pt x="318" y="115"/>
                  </a:lnTo>
                  <a:lnTo>
                    <a:pt x="318" y="308"/>
                  </a:lnTo>
                  <a:lnTo>
                    <a:pt x="246" y="308"/>
                  </a:lnTo>
                  <a:lnTo>
                    <a:pt x="74" y="412"/>
                  </a:lnTo>
                  <a:lnTo>
                    <a:pt x="0" y="41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99000">
                  <a:srgbClr val="E4000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3" name="Freeform 217">
              <a:extLst>
                <a:ext uri="{FF2B5EF4-FFF2-40B4-BE49-F238E27FC236}">
                  <a16:creationId xmlns:a16="http://schemas.microsoft.com/office/drawing/2014/main" xmlns="" id="{7279CE85-DCDE-4AC5-8747-275FF2AE62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5260" y="1679965"/>
              <a:ext cx="366713" cy="406400"/>
            </a:xfrm>
            <a:custGeom>
              <a:avLst/>
              <a:gdLst>
                <a:gd name="T0" fmla="*/ 0 w 353"/>
                <a:gd name="T1" fmla="*/ 2147483647 h 369"/>
                <a:gd name="T2" fmla="*/ 2147483647 w 353"/>
                <a:gd name="T3" fmla="*/ 0 h 369"/>
                <a:gd name="T4" fmla="*/ 2147483647 w 353"/>
                <a:gd name="T5" fmla="*/ 0 h 369"/>
                <a:gd name="T6" fmla="*/ 2147483647 w 353"/>
                <a:gd name="T7" fmla="*/ 2147483647 h 369"/>
                <a:gd name="T8" fmla="*/ 2147483647 w 353"/>
                <a:gd name="T9" fmla="*/ 2147483647 h 369"/>
                <a:gd name="T10" fmla="*/ 2147483647 w 353"/>
                <a:gd name="T11" fmla="*/ 2147483647 h 369"/>
                <a:gd name="T12" fmla="*/ 2147483647 w 353"/>
                <a:gd name="T13" fmla="*/ 2147483647 h 369"/>
                <a:gd name="T14" fmla="*/ 2147483647 w 353"/>
                <a:gd name="T15" fmla="*/ 2147483647 h 369"/>
                <a:gd name="T16" fmla="*/ 2147483647 w 353"/>
                <a:gd name="T17" fmla="*/ 2147483647 h 369"/>
                <a:gd name="T18" fmla="*/ 2147483647 w 353"/>
                <a:gd name="T19" fmla="*/ 2147483647 h 369"/>
                <a:gd name="T20" fmla="*/ 0 w 353"/>
                <a:gd name="T21" fmla="*/ 2147483647 h 3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3"/>
                <a:gd name="T34" fmla="*/ 0 h 369"/>
                <a:gd name="T35" fmla="*/ 353 w 353"/>
                <a:gd name="T36" fmla="*/ 369 h 36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3" h="369">
                  <a:moveTo>
                    <a:pt x="0" y="59"/>
                  </a:moveTo>
                  <a:lnTo>
                    <a:pt x="32" y="0"/>
                  </a:lnTo>
                  <a:lnTo>
                    <a:pt x="105" y="0"/>
                  </a:lnTo>
                  <a:lnTo>
                    <a:pt x="276" y="113"/>
                  </a:lnTo>
                  <a:lnTo>
                    <a:pt x="353" y="113"/>
                  </a:lnTo>
                  <a:lnTo>
                    <a:pt x="353" y="315"/>
                  </a:lnTo>
                  <a:lnTo>
                    <a:pt x="318" y="369"/>
                  </a:lnTo>
                  <a:lnTo>
                    <a:pt x="315" y="173"/>
                  </a:lnTo>
                  <a:lnTo>
                    <a:pt x="254" y="173"/>
                  </a:lnTo>
                  <a:lnTo>
                    <a:pt x="75" y="60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4" name="Line 218">
              <a:extLst>
                <a:ext uri="{FF2B5EF4-FFF2-40B4-BE49-F238E27FC236}">
                  <a16:creationId xmlns:a16="http://schemas.microsoft.com/office/drawing/2014/main" xmlns="" id="{CAB96F93-A95C-4BCF-9C48-74B9C22142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394931" y="1808023"/>
              <a:ext cx="34925" cy="68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5" name="Line 219">
              <a:extLst>
                <a:ext uri="{FF2B5EF4-FFF2-40B4-BE49-F238E27FC236}">
                  <a16:creationId xmlns:a16="http://schemas.microsoft.com/office/drawing/2014/main" xmlns="" id="{A41A7044-F412-42A0-A508-589733AB49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96481" y="1979473"/>
              <a:ext cx="2682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6" name="Freeform 220">
              <a:extLst>
                <a:ext uri="{FF2B5EF4-FFF2-40B4-BE49-F238E27FC236}">
                  <a16:creationId xmlns:a16="http://schemas.microsoft.com/office/drawing/2014/main" xmlns="" id="{D029024E-9A08-4BF9-9C1B-6F69CFAEBD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90131" y="1803261"/>
              <a:ext cx="274637" cy="115887"/>
            </a:xfrm>
            <a:custGeom>
              <a:avLst/>
              <a:gdLst>
                <a:gd name="T0" fmla="*/ 0 w 264"/>
                <a:gd name="T1" fmla="*/ 0 h 105"/>
                <a:gd name="T2" fmla="*/ 2147483647 w 264"/>
                <a:gd name="T3" fmla="*/ 0 h 105"/>
                <a:gd name="T4" fmla="*/ 2147483647 w 264"/>
                <a:gd name="T5" fmla="*/ 2147483647 h 105"/>
                <a:gd name="T6" fmla="*/ 2147483647 w 264"/>
                <a:gd name="T7" fmla="*/ 2147483647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7" name="Freeform 221">
              <a:extLst>
                <a:ext uri="{FF2B5EF4-FFF2-40B4-BE49-F238E27FC236}">
                  <a16:creationId xmlns:a16="http://schemas.microsoft.com/office/drawing/2014/main" xmlns="" id="{85B6EB0B-043C-4C4C-8D4D-957530576C6F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1090131" y="2039798"/>
              <a:ext cx="274637" cy="114300"/>
            </a:xfrm>
            <a:custGeom>
              <a:avLst/>
              <a:gdLst>
                <a:gd name="T0" fmla="*/ 0 w 264"/>
                <a:gd name="T1" fmla="*/ 0 h 105"/>
                <a:gd name="T2" fmla="*/ 2147483647 w 264"/>
                <a:gd name="T3" fmla="*/ 0 h 105"/>
                <a:gd name="T4" fmla="*/ 2147483647 w 264"/>
                <a:gd name="T5" fmla="*/ 2147483647 h 105"/>
                <a:gd name="T6" fmla="*/ 2147483647 w 264"/>
                <a:gd name="T7" fmla="*/ 2147483647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8" name="AutoShape 225">
              <a:extLst>
                <a:ext uri="{FF2B5EF4-FFF2-40B4-BE49-F238E27FC236}">
                  <a16:creationId xmlns:a16="http://schemas.microsoft.com/office/drawing/2014/main" xmlns="" id="{E991D93E-CFF5-401D-A4FC-9D30B6BE2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1031" y="1303198"/>
              <a:ext cx="1206500" cy="26193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349" name="Group 348">
              <a:extLst>
                <a:ext uri="{FF2B5EF4-FFF2-40B4-BE49-F238E27FC236}">
                  <a16:creationId xmlns:a16="http://schemas.microsoft.com/office/drawing/2014/main" xmlns="" id="{830994CA-CB81-4B8F-8DFA-9547C962B443}"/>
                </a:ext>
              </a:extLst>
            </p:cNvPr>
            <p:cNvGrpSpPr/>
            <p:nvPr/>
          </p:nvGrpSpPr>
          <p:grpSpPr>
            <a:xfrm>
              <a:off x="8754918" y="1242873"/>
              <a:ext cx="850900" cy="755650"/>
              <a:chOff x="8754918" y="1242873"/>
              <a:chExt cx="850900" cy="755650"/>
            </a:xfrm>
          </p:grpSpPr>
          <p:grpSp>
            <p:nvGrpSpPr>
              <p:cNvPr id="380" name="Group 379">
                <a:extLst>
                  <a:ext uri="{FF2B5EF4-FFF2-40B4-BE49-F238E27FC236}">
                    <a16:creationId xmlns:a16="http://schemas.microsoft.com/office/drawing/2014/main" xmlns="" id="{AA3DD3B7-84C0-42C4-B59A-84686E22C8BF}"/>
                  </a:ext>
                </a:extLst>
              </p:cNvPr>
              <p:cNvGrpSpPr/>
              <p:nvPr/>
            </p:nvGrpSpPr>
            <p:grpSpPr>
              <a:xfrm>
                <a:off x="8754918" y="1242873"/>
                <a:ext cx="850900" cy="527050"/>
                <a:chOff x="8754918" y="1242873"/>
                <a:chExt cx="850900" cy="527050"/>
              </a:xfrm>
            </p:grpSpPr>
            <p:sp>
              <p:nvSpPr>
                <p:cNvPr id="382" name="AutoShape 111">
                  <a:extLst>
                    <a:ext uri="{FF2B5EF4-FFF2-40B4-BE49-F238E27FC236}">
                      <a16:creationId xmlns:a16="http://schemas.microsoft.com/office/drawing/2014/main" xmlns="" id="{3810468A-3373-4CE1-82EB-E54C69948C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54918" y="1242873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383" name="Group 116">
                  <a:extLst>
                    <a:ext uri="{FF2B5EF4-FFF2-40B4-BE49-F238E27FC236}">
                      <a16:creationId xmlns:a16="http://schemas.microsoft.com/office/drawing/2014/main" xmlns="" id="{90CA8573-D499-44B7-8FA1-765A05B4AAA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792431" y="1288567"/>
                  <a:ext cx="724664" cy="481356"/>
                  <a:chOff x="-427" y="1737"/>
                  <a:chExt cx="1217" cy="769"/>
                </a:xfrm>
              </p:grpSpPr>
              <p:sp>
                <p:nvSpPr>
                  <p:cNvPr id="384" name="Rectangle 99">
                    <a:extLst>
                      <a:ext uri="{FF2B5EF4-FFF2-40B4-BE49-F238E27FC236}">
                        <a16:creationId xmlns:a16="http://schemas.microsoft.com/office/drawing/2014/main" xmlns="" id="{3FE5B516-8FF2-48DD-BD86-DA56A70EEA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338" y="1923"/>
                    <a:ext cx="1128" cy="583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85" name="Line 7">
                    <a:extLst>
                      <a:ext uri="{FF2B5EF4-FFF2-40B4-BE49-F238E27FC236}">
                        <a16:creationId xmlns:a16="http://schemas.microsoft.com/office/drawing/2014/main" xmlns="" id="{B727FAA7-5065-496A-9023-58569802692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-150" y="2271"/>
                    <a:ext cx="673" cy="7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386" name="Group 103">
                    <a:extLst>
                      <a:ext uri="{FF2B5EF4-FFF2-40B4-BE49-F238E27FC236}">
                        <a16:creationId xmlns:a16="http://schemas.microsoft.com/office/drawing/2014/main" xmlns="" id="{F261B45A-771B-4ED0-A37A-17CE18BEA30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8" y="2192"/>
                    <a:ext cx="387" cy="139"/>
                    <a:chOff x="322" y="890"/>
                    <a:chExt cx="872" cy="339"/>
                  </a:xfrm>
                </p:grpSpPr>
                <p:sp>
                  <p:nvSpPr>
                    <p:cNvPr id="391" name="Rectangle 104">
                      <a:extLst>
                        <a:ext uri="{FF2B5EF4-FFF2-40B4-BE49-F238E27FC236}">
                          <a16:creationId xmlns:a16="http://schemas.microsoft.com/office/drawing/2014/main" xmlns="" id="{98E82521-EFF1-4759-8612-CFB5A55E332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0" y="1000"/>
                      <a:ext cx="871" cy="229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92" name="Rectangle 105">
                      <a:extLst>
                        <a:ext uri="{FF2B5EF4-FFF2-40B4-BE49-F238E27FC236}">
                          <a16:creationId xmlns:a16="http://schemas.microsoft.com/office/drawing/2014/main" xmlns="" id="{2BCF1C01-CC05-474C-AE23-2FAA27DD9CB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" y="1074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09" name="Rectangle 106">
                      <a:extLst>
                        <a:ext uri="{FF2B5EF4-FFF2-40B4-BE49-F238E27FC236}">
                          <a16:creationId xmlns:a16="http://schemas.microsoft.com/office/drawing/2014/main" xmlns="" id="{AE3CCF59-7E43-412D-A5C5-54B7A4C6800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" y="1074"/>
                      <a:ext cx="54" cy="56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10" name="Rectangle 107">
                      <a:extLst>
                        <a:ext uri="{FF2B5EF4-FFF2-40B4-BE49-F238E27FC236}">
                          <a16:creationId xmlns:a16="http://schemas.microsoft.com/office/drawing/2014/main" xmlns="" id="{D4749F00-2E82-473E-BF79-B7431D5BE23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36" y="1068"/>
                      <a:ext cx="60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11" name="Rectangle 108">
                      <a:extLst>
                        <a:ext uri="{FF2B5EF4-FFF2-40B4-BE49-F238E27FC236}">
                          <a16:creationId xmlns:a16="http://schemas.microsoft.com/office/drawing/2014/main" xmlns="" id="{D228D3E5-7AEC-4568-B01A-967DE7BE326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1068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13" name="AutoShape 109">
                      <a:extLst>
                        <a:ext uri="{FF2B5EF4-FFF2-40B4-BE49-F238E27FC236}">
                          <a16:creationId xmlns:a16="http://schemas.microsoft.com/office/drawing/2014/main" xmlns="" id="{0E572D0F-E9EA-4487-8CB3-5C0A51B63A2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322" y="890"/>
                      <a:ext cx="859" cy="11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1">
                        <a:lumMod val="75000"/>
                      </a:schemeClr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387" name="Picture 110" descr="desktop_computer_stylized_small">
                    <a:extLst>
                      <a:ext uri="{FF2B5EF4-FFF2-40B4-BE49-F238E27FC236}">
                        <a16:creationId xmlns:a16="http://schemas.microsoft.com/office/drawing/2014/main" xmlns="" id="{9166DAB9-7784-41FA-83F9-5C0131328213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-427" y="2049"/>
                    <a:ext cx="447" cy="4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88" name="Rectangle 112">
                    <a:extLst>
                      <a:ext uri="{FF2B5EF4-FFF2-40B4-BE49-F238E27FC236}">
                        <a16:creationId xmlns:a16="http://schemas.microsoft.com/office/drawing/2014/main" xmlns="" id="{FE79DD64-DCCE-4D99-8D59-5032B38793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2232"/>
                    <a:ext cx="104" cy="91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89" name="Freeform 113">
                    <a:extLst>
                      <a:ext uri="{FF2B5EF4-FFF2-40B4-BE49-F238E27FC236}">
                        <a16:creationId xmlns:a16="http://schemas.microsoft.com/office/drawing/2014/main" xmlns="" id="{330B2767-0A06-43C2-82F3-1F929C00B7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2" y="1951"/>
                    <a:ext cx="302" cy="274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390" name="Picture 115" descr="tv">
                    <a:extLst>
                      <a:ext uri="{FF2B5EF4-FFF2-40B4-BE49-F238E27FC236}">
                        <a16:creationId xmlns:a16="http://schemas.microsoft.com/office/drawing/2014/main" xmlns="" id="{D9B9A78F-6DE2-4838-85A9-B43F8CBB3BAC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" y="1737"/>
                    <a:ext cx="476" cy="4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cxnSp>
            <p:nvCxnSpPr>
              <p:cNvPr id="381" name="Straight Connector 380">
                <a:extLst>
                  <a:ext uri="{FF2B5EF4-FFF2-40B4-BE49-F238E27FC236}">
                    <a16:creationId xmlns:a16="http://schemas.microsoft.com/office/drawing/2014/main" xmlns="" id="{79BC49E7-9614-4F17-8A2C-C41D5DB74E72}"/>
                  </a:ext>
                </a:extLst>
              </p:cNvPr>
              <p:cNvCxnSpPr/>
              <p:nvPr/>
            </p:nvCxnSpPr>
            <p:spPr>
              <a:xfrm>
                <a:off x="9389918" y="1659856"/>
                <a:ext cx="0" cy="338667"/>
              </a:xfrm>
              <a:prstGeom prst="line">
                <a:avLst/>
              </a:prstGeom>
              <a:ln w="9525">
                <a:solidFill>
                  <a:srgbClr val="E4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50" name="Straight Connector 349">
              <a:extLst>
                <a:ext uri="{FF2B5EF4-FFF2-40B4-BE49-F238E27FC236}">
                  <a16:creationId xmlns:a16="http://schemas.microsoft.com/office/drawing/2014/main" xmlns="" id="{4D9CFDBB-92DC-4B4E-8537-89BB2BBE12D3}"/>
                </a:ext>
              </a:extLst>
            </p:cNvPr>
            <p:cNvCxnSpPr/>
            <p:nvPr/>
          </p:nvCxnSpPr>
          <p:spPr>
            <a:xfrm>
              <a:off x="8483985" y="1664089"/>
              <a:ext cx="0" cy="338667"/>
            </a:xfrm>
            <a:prstGeom prst="line">
              <a:avLst/>
            </a:prstGeom>
            <a:ln w="9525">
              <a:solidFill>
                <a:srgbClr val="E4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51" name="Group 350">
              <a:extLst>
                <a:ext uri="{FF2B5EF4-FFF2-40B4-BE49-F238E27FC236}">
                  <a16:creationId xmlns:a16="http://schemas.microsoft.com/office/drawing/2014/main" xmlns="" id="{7D572CF8-CB82-4781-A049-54EACB0D7313}"/>
                </a:ext>
              </a:extLst>
            </p:cNvPr>
            <p:cNvGrpSpPr/>
            <p:nvPr/>
          </p:nvGrpSpPr>
          <p:grpSpPr>
            <a:xfrm>
              <a:off x="8850697" y="1996406"/>
              <a:ext cx="850900" cy="623888"/>
              <a:chOff x="8850697" y="1996406"/>
              <a:chExt cx="850900" cy="623888"/>
            </a:xfrm>
          </p:grpSpPr>
          <p:grpSp>
            <p:nvGrpSpPr>
              <p:cNvPr id="353" name="Group 352">
                <a:extLst>
                  <a:ext uri="{FF2B5EF4-FFF2-40B4-BE49-F238E27FC236}">
                    <a16:creationId xmlns:a16="http://schemas.microsoft.com/office/drawing/2014/main" xmlns="" id="{1186F42D-31C6-459B-8C02-E615CB96FB87}"/>
                  </a:ext>
                </a:extLst>
              </p:cNvPr>
              <p:cNvGrpSpPr/>
              <p:nvPr/>
            </p:nvGrpSpPr>
            <p:grpSpPr>
              <a:xfrm>
                <a:off x="8850697" y="2093244"/>
                <a:ext cx="850900" cy="527050"/>
                <a:chOff x="8850697" y="2093244"/>
                <a:chExt cx="850900" cy="527050"/>
              </a:xfrm>
            </p:grpSpPr>
            <p:sp>
              <p:nvSpPr>
                <p:cNvPr id="355" name="AutoShape 136">
                  <a:extLst>
                    <a:ext uri="{FF2B5EF4-FFF2-40B4-BE49-F238E27FC236}">
                      <a16:creationId xmlns:a16="http://schemas.microsoft.com/office/drawing/2014/main" xmlns="" id="{6686D530-8D13-4504-BF3B-08364E1827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50697" y="2093244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356" name="Group 137">
                  <a:extLst>
                    <a:ext uri="{FF2B5EF4-FFF2-40B4-BE49-F238E27FC236}">
                      <a16:creationId xmlns:a16="http://schemas.microsoft.com/office/drawing/2014/main" xmlns="" id="{E50DD2DC-2580-43DB-ABE8-BC71DC884AB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888210" y="2138938"/>
                  <a:ext cx="724664" cy="481356"/>
                  <a:chOff x="-427" y="1737"/>
                  <a:chExt cx="1217" cy="769"/>
                </a:xfrm>
              </p:grpSpPr>
              <p:sp>
                <p:nvSpPr>
                  <p:cNvPr id="357" name="Rectangle 138">
                    <a:extLst>
                      <a:ext uri="{FF2B5EF4-FFF2-40B4-BE49-F238E27FC236}">
                        <a16:creationId xmlns:a16="http://schemas.microsoft.com/office/drawing/2014/main" xmlns="" id="{F9A87DFB-F646-4D1F-B763-B27AC7D14FC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338" y="1923"/>
                    <a:ext cx="1128" cy="583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58" name="Line 7">
                    <a:extLst>
                      <a:ext uri="{FF2B5EF4-FFF2-40B4-BE49-F238E27FC236}">
                        <a16:creationId xmlns:a16="http://schemas.microsoft.com/office/drawing/2014/main" xmlns="" id="{6AA7792E-82AA-446C-B1C5-93592FBB511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-150" y="2271"/>
                    <a:ext cx="676" cy="4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360" name="Group 140">
                    <a:extLst>
                      <a:ext uri="{FF2B5EF4-FFF2-40B4-BE49-F238E27FC236}">
                        <a16:creationId xmlns:a16="http://schemas.microsoft.com/office/drawing/2014/main" xmlns="" id="{78C00AB5-5B2E-40C4-9FE7-4CC7119E8A6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8" y="2192"/>
                    <a:ext cx="387" cy="139"/>
                    <a:chOff x="322" y="890"/>
                    <a:chExt cx="872" cy="339"/>
                  </a:xfrm>
                </p:grpSpPr>
                <p:sp>
                  <p:nvSpPr>
                    <p:cNvPr id="374" name="Rectangle 141">
                      <a:extLst>
                        <a:ext uri="{FF2B5EF4-FFF2-40B4-BE49-F238E27FC236}">
                          <a16:creationId xmlns:a16="http://schemas.microsoft.com/office/drawing/2014/main" xmlns="" id="{C2AAD9FC-51C5-4B60-BB15-879789FF0BE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0" y="1000"/>
                      <a:ext cx="871" cy="229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5" name="Rectangle 142">
                      <a:extLst>
                        <a:ext uri="{FF2B5EF4-FFF2-40B4-BE49-F238E27FC236}">
                          <a16:creationId xmlns:a16="http://schemas.microsoft.com/office/drawing/2014/main" xmlns="" id="{EE59B8F3-DFB2-4422-BE01-389EAB93C18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" y="1074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6" name="Rectangle 143">
                      <a:extLst>
                        <a:ext uri="{FF2B5EF4-FFF2-40B4-BE49-F238E27FC236}">
                          <a16:creationId xmlns:a16="http://schemas.microsoft.com/office/drawing/2014/main" xmlns="" id="{CABDF570-D0F7-490F-90CA-8562205E938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" y="1074"/>
                      <a:ext cx="54" cy="56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7" name="Rectangle 144">
                      <a:extLst>
                        <a:ext uri="{FF2B5EF4-FFF2-40B4-BE49-F238E27FC236}">
                          <a16:creationId xmlns:a16="http://schemas.microsoft.com/office/drawing/2014/main" xmlns="" id="{F6B79F13-1EF4-4AC0-AAFE-57BA23BF92E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36" y="1068"/>
                      <a:ext cx="60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8" name="Rectangle 145">
                      <a:extLst>
                        <a:ext uri="{FF2B5EF4-FFF2-40B4-BE49-F238E27FC236}">
                          <a16:creationId xmlns:a16="http://schemas.microsoft.com/office/drawing/2014/main" xmlns="" id="{FDE3A3C0-FA14-4210-A14A-2A7D3F92854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1068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9" name="AutoShape 146">
                      <a:extLst>
                        <a:ext uri="{FF2B5EF4-FFF2-40B4-BE49-F238E27FC236}">
                          <a16:creationId xmlns:a16="http://schemas.microsoft.com/office/drawing/2014/main" xmlns="" id="{2D081975-C9C8-4BAB-BCED-DD6B1A66D3A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322" y="890"/>
                      <a:ext cx="859" cy="11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1">
                        <a:lumMod val="75000"/>
                      </a:schemeClr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361" name="Picture 147" descr="desktop_computer_stylized_small">
                    <a:extLst>
                      <a:ext uri="{FF2B5EF4-FFF2-40B4-BE49-F238E27FC236}">
                        <a16:creationId xmlns:a16="http://schemas.microsoft.com/office/drawing/2014/main" xmlns="" id="{1DE47CE4-2BEE-4909-9570-1DDF80B2EFD6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-427" y="2049"/>
                    <a:ext cx="447" cy="4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62" name="Rectangle 148">
                    <a:extLst>
                      <a:ext uri="{FF2B5EF4-FFF2-40B4-BE49-F238E27FC236}">
                        <a16:creationId xmlns:a16="http://schemas.microsoft.com/office/drawing/2014/main" xmlns="" id="{56627130-AA9D-4F36-96C2-7F8B6AF1B69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2232"/>
                    <a:ext cx="104" cy="91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63" name="Freeform 149">
                    <a:extLst>
                      <a:ext uri="{FF2B5EF4-FFF2-40B4-BE49-F238E27FC236}">
                        <a16:creationId xmlns:a16="http://schemas.microsoft.com/office/drawing/2014/main" xmlns="" id="{BD7A4320-9EA2-411D-9F98-FD445B9BB1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2" y="1951"/>
                    <a:ext cx="302" cy="274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366" name="Picture 151" descr="tv">
                    <a:extLst>
                      <a:ext uri="{FF2B5EF4-FFF2-40B4-BE49-F238E27FC236}">
                        <a16:creationId xmlns:a16="http://schemas.microsoft.com/office/drawing/2014/main" xmlns="" id="{8E40E2D1-0722-4845-BC4F-70D1C41645B1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" y="1737"/>
                    <a:ext cx="476" cy="4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sp>
            <p:nvSpPr>
              <p:cNvPr id="354" name="Freeform 209">
                <a:extLst>
                  <a:ext uri="{FF2B5EF4-FFF2-40B4-BE49-F238E27FC236}">
                    <a16:creationId xmlns:a16="http://schemas.microsoft.com/office/drawing/2014/main" xmlns="" id="{F129849C-CA24-4CEA-B8E2-391A5CDEFF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22209" y="1996406"/>
                <a:ext cx="127000" cy="476250"/>
              </a:xfrm>
              <a:custGeom>
                <a:avLst/>
                <a:gdLst>
                  <a:gd name="T0" fmla="*/ 0 w 80"/>
                  <a:gd name="T1" fmla="*/ 2147483647 h 300"/>
                  <a:gd name="T2" fmla="*/ 2147483647 w 80"/>
                  <a:gd name="T3" fmla="*/ 2147483647 h 300"/>
                  <a:gd name="T4" fmla="*/ 2147483647 w 80"/>
                  <a:gd name="T5" fmla="*/ 0 h 300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300"/>
                  <a:gd name="T11" fmla="*/ 80 w 80"/>
                  <a:gd name="T12" fmla="*/ 300 h 3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300">
                    <a:moveTo>
                      <a:pt x="0" y="300"/>
                    </a:moveTo>
                    <a:lnTo>
                      <a:pt x="80" y="300"/>
                    </a:lnTo>
                    <a:lnTo>
                      <a:pt x="80" y="0"/>
                    </a:lnTo>
                  </a:path>
                </a:pathLst>
              </a:custGeom>
              <a:noFill/>
              <a:ln w="9525">
                <a:solidFill>
                  <a:srgbClr val="E4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52" name="Text Box 204">
              <a:extLst>
                <a:ext uri="{FF2B5EF4-FFF2-40B4-BE49-F238E27FC236}">
                  <a16:creationId xmlns:a16="http://schemas.microsoft.com/office/drawing/2014/main" xmlns="" id="{58199F7E-8C2C-470D-8B0A-ADF23CFE26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9493" y="1854061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96969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  <p:sp>
        <p:nvSpPr>
          <p:cNvPr id="630" name="Rectangle 629">
            <a:extLst>
              <a:ext uri="{FF2B5EF4-FFF2-40B4-BE49-F238E27FC236}">
                <a16:creationId xmlns:a16="http://schemas.microsoft.com/office/drawing/2014/main" xmlns="" id="{D2665486-3ECE-4B01-82D4-F781700BA081}"/>
              </a:ext>
            </a:extLst>
          </p:cNvPr>
          <p:cNvSpPr/>
          <p:nvPr/>
        </p:nvSpPr>
        <p:spPr>
          <a:xfrm>
            <a:off x="371880" y="651898"/>
            <a:ext cx="79997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b="1" dirty="0">
                <a:solidFill>
                  <a:schemeClr val="accent2">
                    <a:lumMod val="75000"/>
                  </a:schemeClr>
                </a:solidFill>
              </a:rPr>
              <a:t>Link layer : services</a:t>
            </a:r>
          </a:p>
        </p:txBody>
      </p:sp>
      <p:sp>
        <p:nvSpPr>
          <p:cNvPr id="631" name="Rectangle 630">
            <a:extLst>
              <a:ext uri="{FF2B5EF4-FFF2-40B4-BE49-F238E27FC236}">
                <a16:creationId xmlns:a16="http://schemas.microsoft.com/office/drawing/2014/main" xmlns="" id="{12ACF673-9FD1-4981-9286-656A82418E19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32" name="Straight Connector 631">
            <a:extLst>
              <a:ext uri="{FF2B5EF4-FFF2-40B4-BE49-F238E27FC236}">
                <a16:creationId xmlns:a16="http://schemas.microsoft.com/office/drawing/2014/main" xmlns="" id="{3ABCC01C-4404-452B-8D67-E2AB433B8341}"/>
              </a:ext>
            </a:extLst>
          </p:cNvPr>
          <p:cNvCxnSpPr>
            <a:cxnSpLocks/>
          </p:cNvCxnSpPr>
          <p:nvPr/>
        </p:nvCxnSpPr>
        <p:spPr>
          <a:xfrm>
            <a:off x="-8308" y="1316458"/>
            <a:ext cx="9643921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Rectangle 3">
            <a:extLst>
              <a:ext uri="{FF2B5EF4-FFF2-40B4-BE49-F238E27FC236}">
                <a16:creationId xmlns:a16="http://schemas.microsoft.com/office/drawing/2014/main" xmlns="" id="{357922DB-2165-45F6-8471-FCC2AF8BA7F3}"/>
              </a:ext>
            </a:extLst>
          </p:cNvPr>
          <p:cNvSpPr txBox="1">
            <a:spLocks noChangeArrowheads="1"/>
          </p:cNvSpPr>
          <p:nvPr/>
        </p:nvSpPr>
        <p:spPr>
          <a:xfrm>
            <a:off x="4773523" y="1571258"/>
            <a:ext cx="6529676" cy="51557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39725">
              <a:lnSpc>
                <a:spcPct val="75000"/>
              </a:lnSpc>
              <a:defRPr/>
            </a:pPr>
            <a:r>
              <a:rPr lang="en-US" dirty="0">
                <a:solidFill>
                  <a:srgbClr val="C00000"/>
                </a:solidFill>
              </a:rPr>
              <a:t>Framing, link access: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</a:p>
          <a:p>
            <a:pPr lvl="1">
              <a:defRPr/>
            </a:pPr>
            <a:r>
              <a:rPr lang="en-US" dirty="0"/>
              <a:t>encapsulate datagram into frame, adding header, trailer</a:t>
            </a:r>
          </a:p>
          <a:p>
            <a:pPr lvl="1">
              <a:defRPr/>
            </a:pPr>
            <a:r>
              <a:rPr lang="en-US" dirty="0"/>
              <a:t>channel access if shared medium</a:t>
            </a:r>
          </a:p>
          <a:p>
            <a:pPr lvl="1">
              <a:defRPr/>
            </a:pPr>
            <a:r>
              <a:rPr lang="en-US" dirty="0"/>
              <a:t>“MAC” addresses in frame headers identify source, destination (</a:t>
            </a:r>
            <a:r>
              <a:rPr lang="en-US" sz="2400" dirty="0"/>
              <a:t>different from IP address!)</a:t>
            </a:r>
          </a:p>
        </p:txBody>
      </p:sp>
    </p:spTree>
    <p:extLst>
      <p:ext uri="{BB962C8B-B14F-4D97-AF65-F5344CB8AC3E}">
        <p14:creationId xmlns:p14="http://schemas.microsoft.com/office/powerpoint/2010/main" val="3022046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818B350A-665A-4B4E-8611-F7A0C3B2DC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294" name="Freeform 406">
            <a:extLst>
              <a:ext uri="{FF2B5EF4-FFF2-40B4-BE49-F238E27FC236}">
                <a16:creationId xmlns:a16="http://schemas.microsoft.com/office/drawing/2014/main" xmlns="" id="{DCFC0C20-D1CF-7E43-8947-76A7AA00BE54}"/>
              </a:ext>
            </a:extLst>
          </p:cNvPr>
          <p:cNvSpPr>
            <a:spLocks/>
          </p:cNvSpPr>
          <p:nvPr/>
        </p:nvSpPr>
        <p:spPr bwMode="auto">
          <a:xfrm>
            <a:off x="5037166" y="1832733"/>
            <a:ext cx="3494531" cy="2590938"/>
          </a:xfrm>
          <a:custGeom>
            <a:avLst/>
            <a:gdLst>
              <a:gd name="T0" fmla="*/ 2147483647 w 2453"/>
              <a:gd name="T1" fmla="*/ 2147483647 h 2011"/>
              <a:gd name="T2" fmla="*/ 2147483647 w 2453"/>
              <a:gd name="T3" fmla="*/ 2147483647 h 2011"/>
              <a:gd name="T4" fmla="*/ 2147483647 w 2453"/>
              <a:gd name="T5" fmla="*/ 2147483647 h 2011"/>
              <a:gd name="T6" fmla="*/ 2147483647 w 2453"/>
              <a:gd name="T7" fmla="*/ 2147483647 h 2011"/>
              <a:gd name="T8" fmla="*/ 2147483647 w 2453"/>
              <a:gd name="T9" fmla="*/ 2147483647 h 2011"/>
              <a:gd name="T10" fmla="*/ 2147483647 w 2453"/>
              <a:gd name="T11" fmla="*/ 2147483647 h 2011"/>
              <a:gd name="T12" fmla="*/ 2147483647 w 2453"/>
              <a:gd name="T13" fmla="*/ 2147483647 h 2011"/>
              <a:gd name="T14" fmla="*/ 2147483647 w 2453"/>
              <a:gd name="T15" fmla="*/ 2147483647 h 2011"/>
              <a:gd name="T16" fmla="*/ 2147483647 w 2453"/>
              <a:gd name="T17" fmla="*/ 2147483647 h 2011"/>
              <a:gd name="T18" fmla="*/ 2147483647 w 2453"/>
              <a:gd name="T19" fmla="*/ 2147483647 h 2011"/>
              <a:gd name="T20" fmla="*/ 2147483647 w 2453"/>
              <a:gd name="T21" fmla="*/ 2147483647 h 2011"/>
              <a:gd name="T22" fmla="*/ 2147483647 w 2453"/>
              <a:gd name="T23" fmla="*/ 2147483647 h 2011"/>
              <a:gd name="T24" fmla="*/ 2147483647 w 2453"/>
              <a:gd name="T25" fmla="*/ 2147483647 h 2011"/>
              <a:gd name="T26" fmla="*/ 2147483647 w 2453"/>
              <a:gd name="T27" fmla="*/ 2147483647 h 2011"/>
              <a:gd name="T28" fmla="*/ 2147483647 w 2453"/>
              <a:gd name="T29" fmla="*/ 2147483647 h 2011"/>
              <a:gd name="T30" fmla="*/ 2147483647 w 2453"/>
              <a:gd name="T31" fmla="*/ 2147483647 h 2011"/>
              <a:gd name="T32" fmla="*/ 2147483647 w 2453"/>
              <a:gd name="T33" fmla="*/ 2147483647 h 2011"/>
              <a:gd name="T34" fmla="*/ 2147483647 w 2453"/>
              <a:gd name="T35" fmla="*/ 2147483647 h 2011"/>
              <a:gd name="T36" fmla="*/ 2147483647 w 2453"/>
              <a:gd name="T37" fmla="*/ 2147483647 h 2011"/>
              <a:gd name="T38" fmla="*/ 2147483647 w 2453"/>
              <a:gd name="T39" fmla="*/ 2147483647 h 2011"/>
              <a:gd name="T40" fmla="*/ 2147483647 w 2453"/>
              <a:gd name="T41" fmla="*/ 2147483647 h 2011"/>
              <a:gd name="T42" fmla="*/ 2147483647 w 2453"/>
              <a:gd name="T43" fmla="*/ 2147483647 h 2011"/>
              <a:gd name="T44" fmla="*/ 2147483647 w 2453"/>
              <a:gd name="T45" fmla="*/ 2147483647 h 2011"/>
              <a:gd name="T46" fmla="*/ 2147483647 w 2453"/>
              <a:gd name="T47" fmla="*/ 2147483647 h 2011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connsiteX0" fmla="*/ 326 w 9852"/>
              <a:gd name="connsiteY0" fmla="*/ 3101 h 9830"/>
              <a:gd name="connsiteX1" fmla="*/ 49 w 9852"/>
              <a:gd name="connsiteY1" fmla="*/ 3981 h 9830"/>
              <a:gd name="connsiteX2" fmla="*/ 21 w 9852"/>
              <a:gd name="connsiteY2" fmla="*/ 4956 h 9830"/>
              <a:gd name="connsiteX3" fmla="*/ 269 w 9852"/>
              <a:gd name="connsiteY3" fmla="*/ 5662 h 9830"/>
              <a:gd name="connsiteX4" fmla="*/ 657 w 9852"/>
              <a:gd name="connsiteY4" fmla="*/ 6741 h 9830"/>
              <a:gd name="connsiteX5" fmla="*/ 1125 w 9852"/>
              <a:gd name="connsiteY5" fmla="*/ 7148 h 9830"/>
              <a:gd name="connsiteX6" fmla="*/ 2222 w 9852"/>
              <a:gd name="connsiteY6" fmla="*/ 8049 h 9830"/>
              <a:gd name="connsiteX7" fmla="*/ 4680 w 9852"/>
              <a:gd name="connsiteY7" fmla="*/ 8347 h 9830"/>
              <a:gd name="connsiteX8" fmla="*/ 6812 w 9852"/>
              <a:gd name="connsiteY8" fmla="*/ 9729 h 9830"/>
              <a:gd name="connsiteX9" fmla="*/ 7864 w 9852"/>
              <a:gd name="connsiteY9" fmla="*/ 9630 h 9830"/>
              <a:gd name="connsiteX10" fmla="*/ 9670 w 9852"/>
              <a:gd name="connsiteY10" fmla="*/ 8874 h 9830"/>
              <a:gd name="connsiteX11" fmla="*/ 9752 w 9852"/>
              <a:gd name="connsiteY11" fmla="*/ 7457 h 9830"/>
              <a:gd name="connsiteX12" fmla="*/ 9332 w 9852"/>
              <a:gd name="connsiteY12" fmla="*/ 6408 h 9830"/>
              <a:gd name="connsiteX13" fmla="*/ 9552 w 9852"/>
              <a:gd name="connsiteY13" fmla="*/ 4150 h 9830"/>
              <a:gd name="connsiteX14" fmla="*/ 9523 w 9852"/>
              <a:gd name="connsiteY14" fmla="*/ 3205 h 9830"/>
              <a:gd name="connsiteX15" fmla="*/ 8859 w 9852"/>
              <a:gd name="connsiteY15" fmla="*/ 2226 h 9830"/>
              <a:gd name="connsiteX16" fmla="*/ 7811 w 9852"/>
              <a:gd name="connsiteY16" fmla="*/ 778 h 9830"/>
              <a:gd name="connsiteX17" fmla="*/ 6511 w 9852"/>
              <a:gd name="connsiteY17" fmla="*/ 137 h 9830"/>
              <a:gd name="connsiteX18" fmla="*/ 4994 w 9852"/>
              <a:gd name="connsiteY18" fmla="*/ 38 h 9830"/>
              <a:gd name="connsiteX19" fmla="*/ 3722 w 9852"/>
              <a:gd name="connsiteY19" fmla="*/ 609 h 9830"/>
              <a:gd name="connsiteX20" fmla="*/ 1929 w 9852"/>
              <a:gd name="connsiteY20" fmla="*/ 1251 h 9830"/>
              <a:gd name="connsiteX21" fmla="*/ 848 w 9852"/>
              <a:gd name="connsiteY21" fmla="*/ 1823 h 9830"/>
              <a:gd name="connsiteX22" fmla="*/ 326 w 9852"/>
              <a:gd name="connsiteY22" fmla="*/ 3101 h 9830"/>
              <a:gd name="connsiteX0" fmla="*/ 331 w 9999"/>
              <a:gd name="connsiteY0" fmla="*/ 3155 h 9906"/>
              <a:gd name="connsiteX1" fmla="*/ 50 w 9999"/>
              <a:gd name="connsiteY1" fmla="*/ 4050 h 9906"/>
              <a:gd name="connsiteX2" fmla="*/ 21 w 9999"/>
              <a:gd name="connsiteY2" fmla="*/ 5042 h 9906"/>
              <a:gd name="connsiteX3" fmla="*/ 273 w 9999"/>
              <a:gd name="connsiteY3" fmla="*/ 5760 h 9906"/>
              <a:gd name="connsiteX4" fmla="*/ 667 w 9999"/>
              <a:gd name="connsiteY4" fmla="*/ 6858 h 9906"/>
              <a:gd name="connsiteX5" fmla="*/ 1142 w 9999"/>
              <a:gd name="connsiteY5" fmla="*/ 7272 h 9906"/>
              <a:gd name="connsiteX6" fmla="*/ 2255 w 9999"/>
              <a:gd name="connsiteY6" fmla="*/ 8188 h 9906"/>
              <a:gd name="connsiteX7" fmla="*/ 4750 w 9999"/>
              <a:gd name="connsiteY7" fmla="*/ 8491 h 9906"/>
              <a:gd name="connsiteX8" fmla="*/ 6914 w 9999"/>
              <a:gd name="connsiteY8" fmla="*/ 9897 h 9906"/>
              <a:gd name="connsiteX9" fmla="*/ 9815 w 9999"/>
              <a:gd name="connsiteY9" fmla="*/ 9027 h 9906"/>
              <a:gd name="connsiteX10" fmla="*/ 9898 w 9999"/>
              <a:gd name="connsiteY10" fmla="*/ 7586 h 9906"/>
              <a:gd name="connsiteX11" fmla="*/ 9472 w 9999"/>
              <a:gd name="connsiteY11" fmla="*/ 6519 h 9906"/>
              <a:gd name="connsiteX12" fmla="*/ 9695 w 9999"/>
              <a:gd name="connsiteY12" fmla="*/ 4222 h 9906"/>
              <a:gd name="connsiteX13" fmla="*/ 9666 w 9999"/>
              <a:gd name="connsiteY13" fmla="*/ 3260 h 9906"/>
              <a:gd name="connsiteX14" fmla="*/ 8992 w 9999"/>
              <a:gd name="connsiteY14" fmla="*/ 2264 h 9906"/>
              <a:gd name="connsiteX15" fmla="*/ 7928 w 9999"/>
              <a:gd name="connsiteY15" fmla="*/ 791 h 9906"/>
              <a:gd name="connsiteX16" fmla="*/ 6609 w 9999"/>
              <a:gd name="connsiteY16" fmla="*/ 139 h 9906"/>
              <a:gd name="connsiteX17" fmla="*/ 5069 w 9999"/>
              <a:gd name="connsiteY17" fmla="*/ 39 h 9906"/>
              <a:gd name="connsiteX18" fmla="*/ 3778 w 9999"/>
              <a:gd name="connsiteY18" fmla="*/ 620 h 9906"/>
              <a:gd name="connsiteX19" fmla="*/ 1958 w 9999"/>
              <a:gd name="connsiteY19" fmla="*/ 1273 h 9906"/>
              <a:gd name="connsiteX20" fmla="*/ 861 w 9999"/>
              <a:gd name="connsiteY20" fmla="*/ 1855 h 9906"/>
              <a:gd name="connsiteX21" fmla="*/ 331 w 9999"/>
              <a:gd name="connsiteY21" fmla="*/ 3155 h 9906"/>
              <a:gd name="connsiteX0" fmla="*/ 331 w 9946"/>
              <a:gd name="connsiteY0" fmla="*/ 3185 h 10000"/>
              <a:gd name="connsiteX1" fmla="*/ 50 w 9946"/>
              <a:gd name="connsiteY1" fmla="*/ 4088 h 10000"/>
              <a:gd name="connsiteX2" fmla="*/ 21 w 9946"/>
              <a:gd name="connsiteY2" fmla="*/ 5090 h 10000"/>
              <a:gd name="connsiteX3" fmla="*/ 273 w 9946"/>
              <a:gd name="connsiteY3" fmla="*/ 5815 h 10000"/>
              <a:gd name="connsiteX4" fmla="*/ 667 w 9946"/>
              <a:gd name="connsiteY4" fmla="*/ 6923 h 10000"/>
              <a:gd name="connsiteX5" fmla="*/ 1142 w 9946"/>
              <a:gd name="connsiteY5" fmla="*/ 7341 h 10000"/>
              <a:gd name="connsiteX6" fmla="*/ 2255 w 9946"/>
              <a:gd name="connsiteY6" fmla="*/ 8266 h 10000"/>
              <a:gd name="connsiteX7" fmla="*/ 4750 w 9946"/>
              <a:gd name="connsiteY7" fmla="*/ 8572 h 10000"/>
              <a:gd name="connsiteX8" fmla="*/ 6915 w 9946"/>
              <a:gd name="connsiteY8" fmla="*/ 9991 h 10000"/>
              <a:gd name="connsiteX9" fmla="*/ 9816 w 9946"/>
              <a:gd name="connsiteY9" fmla="*/ 9113 h 10000"/>
              <a:gd name="connsiteX10" fmla="*/ 9473 w 9946"/>
              <a:gd name="connsiteY10" fmla="*/ 6581 h 10000"/>
              <a:gd name="connsiteX11" fmla="*/ 9696 w 9946"/>
              <a:gd name="connsiteY11" fmla="*/ 4262 h 10000"/>
              <a:gd name="connsiteX12" fmla="*/ 9667 w 9946"/>
              <a:gd name="connsiteY12" fmla="*/ 3291 h 10000"/>
              <a:gd name="connsiteX13" fmla="*/ 8993 w 9946"/>
              <a:gd name="connsiteY13" fmla="*/ 2285 h 10000"/>
              <a:gd name="connsiteX14" fmla="*/ 7929 w 9946"/>
              <a:gd name="connsiteY14" fmla="*/ 799 h 10000"/>
              <a:gd name="connsiteX15" fmla="*/ 6610 w 9946"/>
              <a:gd name="connsiteY15" fmla="*/ 140 h 10000"/>
              <a:gd name="connsiteX16" fmla="*/ 5070 w 9946"/>
              <a:gd name="connsiteY16" fmla="*/ 39 h 10000"/>
              <a:gd name="connsiteX17" fmla="*/ 3778 w 9946"/>
              <a:gd name="connsiteY17" fmla="*/ 626 h 10000"/>
              <a:gd name="connsiteX18" fmla="*/ 1958 w 9946"/>
              <a:gd name="connsiteY18" fmla="*/ 1285 h 10000"/>
              <a:gd name="connsiteX19" fmla="*/ 861 w 9946"/>
              <a:gd name="connsiteY19" fmla="*/ 1873 h 10000"/>
              <a:gd name="connsiteX20" fmla="*/ 331 w 9946"/>
              <a:gd name="connsiteY20" fmla="*/ 3185 h 10000"/>
              <a:gd name="connsiteX0" fmla="*/ 333 w 10000"/>
              <a:gd name="connsiteY0" fmla="*/ 3185 h 10000"/>
              <a:gd name="connsiteX1" fmla="*/ 50 w 10000"/>
              <a:gd name="connsiteY1" fmla="*/ 4088 h 10000"/>
              <a:gd name="connsiteX2" fmla="*/ 21 w 10000"/>
              <a:gd name="connsiteY2" fmla="*/ 5090 h 10000"/>
              <a:gd name="connsiteX3" fmla="*/ 274 w 10000"/>
              <a:gd name="connsiteY3" fmla="*/ 5815 h 10000"/>
              <a:gd name="connsiteX4" fmla="*/ 671 w 10000"/>
              <a:gd name="connsiteY4" fmla="*/ 6923 h 10000"/>
              <a:gd name="connsiteX5" fmla="*/ 1148 w 10000"/>
              <a:gd name="connsiteY5" fmla="*/ 7341 h 10000"/>
              <a:gd name="connsiteX6" fmla="*/ 2267 w 10000"/>
              <a:gd name="connsiteY6" fmla="*/ 8266 h 10000"/>
              <a:gd name="connsiteX7" fmla="*/ 4776 w 10000"/>
              <a:gd name="connsiteY7" fmla="*/ 8572 h 10000"/>
              <a:gd name="connsiteX8" fmla="*/ 6953 w 10000"/>
              <a:gd name="connsiteY8" fmla="*/ 9991 h 10000"/>
              <a:gd name="connsiteX9" fmla="*/ 9869 w 10000"/>
              <a:gd name="connsiteY9" fmla="*/ 9113 h 10000"/>
              <a:gd name="connsiteX10" fmla="*/ 9524 w 10000"/>
              <a:gd name="connsiteY10" fmla="*/ 6581 h 10000"/>
              <a:gd name="connsiteX11" fmla="*/ 9749 w 10000"/>
              <a:gd name="connsiteY11" fmla="*/ 4262 h 10000"/>
              <a:gd name="connsiteX12" fmla="*/ 9042 w 10000"/>
              <a:gd name="connsiteY12" fmla="*/ 2285 h 10000"/>
              <a:gd name="connsiteX13" fmla="*/ 7972 w 10000"/>
              <a:gd name="connsiteY13" fmla="*/ 799 h 10000"/>
              <a:gd name="connsiteX14" fmla="*/ 6646 w 10000"/>
              <a:gd name="connsiteY14" fmla="*/ 140 h 10000"/>
              <a:gd name="connsiteX15" fmla="*/ 5098 w 10000"/>
              <a:gd name="connsiteY15" fmla="*/ 39 h 10000"/>
              <a:gd name="connsiteX16" fmla="*/ 3799 w 10000"/>
              <a:gd name="connsiteY16" fmla="*/ 626 h 10000"/>
              <a:gd name="connsiteX17" fmla="*/ 1969 w 10000"/>
              <a:gd name="connsiteY17" fmla="*/ 1285 h 10000"/>
              <a:gd name="connsiteX18" fmla="*/ 866 w 10000"/>
              <a:gd name="connsiteY18" fmla="*/ 1873 h 10000"/>
              <a:gd name="connsiteX19" fmla="*/ 333 w 10000"/>
              <a:gd name="connsiteY19" fmla="*/ 3185 h 10000"/>
              <a:gd name="connsiteX0" fmla="*/ 333 w 10000"/>
              <a:gd name="connsiteY0" fmla="*/ 3268 h 10083"/>
              <a:gd name="connsiteX1" fmla="*/ 50 w 10000"/>
              <a:gd name="connsiteY1" fmla="*/ 4171 h 10083"/>
              <a:gd name="connsiteX2" fmla="*/ 21 w 10000"/>
              <a:gd name="connsiteY2" fmla="*/ 5173 h 10083"/>
              <a:gd name="connsiteX3" fmla="*/ 274 w 10000"/>
              <a:gd name="connsiteY3" fmla="*/ 5898 h 10083"/>
              <a:gd name="connsiteX4" fmla="*/ 671 w 10000"/>
              <a:gd name="connsiteY4" fmla="*/ 7006 h 10083"/>
              <a:gd name="connsiteX5" fmla="*/ 1148 w 10000"/>
              <a:gd name="connsiteY5" fmla="*/ 7424 h 10083"/>
              <a:gd name="connsiteX6" fmla="*/ 2267 w 10000"/>
              <a:gd name="connsiteY6" fmla="*/ 8349 h 10083"/>
              <a:gd name="connsiteX7" fmla="*/ 4776 w 10000"/>
              <a:gd name="connsiteY7" fmla="*/ 8655 h 10083"/>
              <a:gd name="connsiteX8" fmla="*/ 6953 w 10000"/>
              <a:gd name="connsiteY8" fmla="*/ 10074 h 10083"/>
              <a:gd name="connsiteX9" fmla="*/ 9869 w 10000"/>
              <a:gd name="connsiteY9" fmla="*/ 9196 h 10083"/>
              <a:gd name="connsiteX10" fmla="*/ 9524 w 10000"/>
              <a:gd name="connsiteY10" fmla="*/ 6664 h 10083"/>
              <a:gd name="connsiteX11" fmla="*/ 9749 w 10000"/>
              <a:gd name="connsiteY11" fmla="*/ 4345 h 10083"/>
              <a:gd name="connsiteX12" fmla="*/ 9042 w 10000"/>
              <a:gd name="connsiteY12" fmla="*/ 2368 h 10083"/>
              <a:gd name="connsiteX13" fmla="*/ 6646 w 10000"/>
              <a:gd name="connsiteY13" fmla="*/ 223 h 10083"/>
              <a:gd name="connsiteX14" fmla="*/ 5098 w 10000"/>
              <a:gd name="connsiteY14" fmla="*/ 122 h 10083"/>
              <a:gd name="connsiteX15" fmla="*/ 3799 w 10000"/>
              <a:gd name="connsiteY15" fmla="*/ 709 h 10083"/>
              <a:gd name="connsiteX16" fmla="*/ 1969 w 10000"/>
              <a:gd name="connsiteY16" fmla="*/ 1368 h 10083"/>
              <a:gd name="connsiteX17" fmla="*/ 866 w 10000"/>
              <a:gd name="connsiteY17" fmla="*/ 1956 h 10083"/>
              <a:gd name="connsiteX18" fmla="*/ 333 w 10000"/>
              <a:gd name="connsiteY18" fmla="*/ 3268 h 10083"/>
              <a:gd name="connsiteX0" fmla="*/ 333 w 10000"/>
              <a:gd name="connsiteY0" fmla="*/ 3214 h 10029"/>
              <a:gd name="connsiteX1" fmla="*/ 50 w 10000"/>
              <a:gd name="connsiteY1" fmla="*/ 4117 h 10029"/>
              <a:gd name="connsiteX2" fmla="*/ 21 w 10000"/>
              <a:gd name="connsiteY2" fmla="*/ 5119 h 10029"/>
              <a:gd name="connsiteX3" fmla="*/ 274 w 10000"/>
              <a:gd name="connsiteY3" fmla="*/ 5844 h 10029"/>
              <a:gd name="connsiteX4" fmla="*/ 671 w 10000"/>
              <a:gd name="connsiteY4" fmla="*/ 6952 h 10029"/>
              <a:gd name="connsiteX5" fmla="*/ 1148 w 10000"/>
              <a:gd name="connsiteY5" fmla="*/ 7370 h 10029"/>
              <a:gd name="connsiteX6" fmla="*/ 2267 w 10000"/>
              <a:gd name="connsiteY6" fmla="*/ 8295 h 10029"/>
              <a:gd name="connsiteX7" fmla="*/ 4776 w 10000"/>
              <a:gd name="connsiteY7" fmla="*/ 8601 h 10029"/>
              <a:gd name="connsiteX8" fmla="*/ 6953 w 10000"/>
              <a:gd name="connsiteY8" fmla="*/ 10020 h 10029"/>
              <a:gd name="connsiteX9" fmla="*/ 9869 w 10000"/>
              <a:gd name="connsiteY9" fmla="*/ 9142 h 10029"/>
              <a:gd name="connsiteX10" fmla="*/ 9524 w 10000"/>
              <a:gd name="connsiteY10" fmla="*/ 6610 h 10029"/>
              <a:gd name="connsiteX11" fmla="*/ 9749 w 10000"/>
              <a:gd name="connsiteY11" fmla="*/ 4291 h 10029"/>
              <a:gd name="connsiteX12" fmla="*/ 9042 w 10000"/>
              <a:gd name="connsiteY12" fmla="*/ 2314 h 10029"/>
              <a:gd name="connsiteX13" fmla="*/ 5098 w 10000"/>
              <a:gd name="connsiteY13" fmla="*/ 68 h 10029"/>
              <a:gd name="connsiteX14" fmla="*/ 3799 w 10000"/>
              <a:gd name="connsiteY14" fmla="*/ 655 h 10029"/>
              <a:gd name="connsiteX15" fmla="*/ 1969 w 10000"/>
              <a:gd name="connsiteY15" fmla="*/ 1314 h 10029"/>
              <a:gd name="connsiteX16" fmla="*/ 866 w 10000"/>
              <a:gd name="connsiteY16" fmla="*/ 1902 h 10029"/>
              <a:gd name="connsiteX17" fmla="*/ 333 w 10000"/>
              <a:gd name="connsiteY17" fmla="*/ 3214 h 10029"/>
              <a:gd name="connsiteX0" fmla="*/ 333 w 10000"/>
              <a:gd name="connsiteY0" fmla="*/ 2561 h 9376"/>
              <a:gd name="connsiteX1" fmla="*/ 50 w 10000"/>
              <a:gd name="connsiteY1" fmla="*/ 3464 h 9376"/>
              <a:gd name="connsiteX2" fmla="*/ 21 w 10000"/>
              <a:gd name="connsiteY2" fmla="*/ 4466 h 9376"/>
              <a:gd name="connsiteX3" fmla="*/ 274 w 10000"/>
              <a:gd name="connsiteY3" fmla="*/ 5191 h 9376"/>
              <a:gd name="connsiteX4" fmla="*/ 671 w 10000"/>
              <a:gd name="connsiteY4" fmla="*/ 6299 h 9376"/>
              <a:gd name="connsiteX5" fmla="*/ 1148 w 10000"/>
              <a:gd name="connsiteY5" fmla="*/ 6717 h 9376"/>
              <a:gd name="connsiteX6" fmla="*/ 2267 w 10000"/>
              <a:gd name="connsiteY6" fmla="*/ 7642 h 9376"/>
              <a:gd name="connsiteX7" fmla="*/ 4776 w 10000"/>
              <a:gd name="connsiteY7" fmla="*/ 7948 h 9376"/>
              <a:gd name="connsiteX8" fmla="*/ 6953 w 10000"/>
              <a:gd name="connsiteY8" fmla="*/ 9367 h 9376"/>
              <a:gd name="connsiteX9" fmla="*/ 9869 w 10000"/>
              <a:gd name="connsiteY9" fmla="*/ 8489 h 9376"/>
              <a:gd name="connsiteX10" fmla="*/ 9524 w 10000"/>
              <a:gd name="connsiteY10" fmla="*/ 5957 h 9376"/>
              <a:gd name="connsiteX11" fmla="*/ 9749 w 10000"/>
              <a:gd name="connsiteY11" fmla="*/ 3638 h 9376"/>
              <a:gd name="connsiteX12" fmla="*/ 9042 w 10000"/>
              <a:gd name="connsiteY12" fmla="*/ 1661 h 9376"/>
              <a:gd name="connsiteX13" fmla="*/ 6085 w 10000"/>
              <a:gd name="connsiteY13" fmla="*/ 540 h 9376"/>
              <a:gd name="connsiteX14" fmla="*/ 3799 w 10000"/>
              <a:gd name="connsiteY14" fmla="*/ 2 h 9376"/>
              <a:gd name="connsiteX15" fmla="*/ 1969 w 10000"/>
              <a:gd name="connsiteY15" fmla="*/ 661 h 9376"/>
              <a:gd name="connsiteX16" fmla="*/ 866 w 10000"/>
              <a:gd name="connsiteY16" fmla="*/ 1249 h 9376"/>
              <a:gd name="connsiteX17" fmla="*/ 333 w 10000"/>
              <a:gd name="connsiteY17" fmla="*/ 2561 h 9376"/>
              <a:gd name="connsiteX0" fmla="*/ 333 w 10000"/>
              <a:gd name="connsiteY0" fmla="*/ 2230 h 9498"/>
              <a:gd name="connsiteX1" fmla="*/ 50 w 10000"/>
              <a:gd name="connsiteY1" fmla="*/ 3194 h 9498"/>
              <a:gd name="connsiteX2" fmla="*/ 21 w 10000"/>
              <a:gd name="connsiteY2" fmla="*/ 4262 h 9498"/>
              <a:gd name="connsiteX3" fmla="*/ 274 w 10000"/>
              <a:gd name="connsiteY3" fmla="*/ 5035 h 9498"/>
              <a:gd name="connsiteX4" fmla="*/ 671 w 10000"/>
              <a:gd name="connsiteY4" fmla="*/ 6217 h 9498"/>
              <a:gd name="connsiteX5" fmla="*/ 1148 w 10000"/>
              <a:gd name="connsiteY5" fmla="*/ 6663 h 9498"/>
              <a:gd name="connsiteX6" fmla="*/ 2267 w 10000"/>
              <a:gd name="connsiteY6" fmla="*/ 7650 h 9498"/>
              <a:gd name="connsiteX7" fmla="*/ 4776 w 10000"/>
              <a:gd name="connsiteY7" fmla="*/ 7976 h 9498"/>
              <a:gd name="connsiteX8" fmla="*/ 6953 w 10000"/>
              <a:gd name="connsiteY8" fmla="*/ 9489 h 9498"/>
              <a:gd name="connsiteX9" fmla="*/ 9869 w 10000"/>
              <a:gd name="connsiteY9" fmla="*/ 8553 h 9498"/>
              <a:gd name="connsiteX10" fmla="*/ 9524 w 10000"/>
              <a:gd name="connsiteY10" fmla="*/ 5852 h 9498"/>
              <a:gd name="connsiteX11" fmla="*/ 9749 w 10000"/>
              <a:gd name="connsiteY11" fmla="*/ 3379 h 9498"/>
              <a:gd name="connsiteX12" fmla="*/ 9042 w 10000"/>
              <a:gd name="connsiteY12" fmla="*/ 1271 h 9498"/>
              <a:gd name="connsiteX13" fmla="*/ 6085 w 10000"/>
              <a:gd name="connsiteY13" fmla="*/ 75 h 9498"/>
              <a:gd name="connsiteX14" fmla="*/ 1969 w 10000"/>
              <a:gd name="connsiteY14" fmla="*/ 204 h 9498"/>
              <a:gd name="connsiteX15" fmla="*/ 866 w 10000"/>
              <a:gd name="connsiteY15" fmla="*/ 831 h 9498"/>
              <a:gd name="connsiteX16" fmla="*/ 333 w 10000"/>
              <a:gd name="connsiteY16" fmla="*/ 2230 h 9498"/>
              <a:gd name="connsiteX0" fmla="*/ 333 w 10000"/>
              <a:gd name="connsiteY0" fmla="*/ 2316 h 9969"/>
              <a:gd name="connsiteX1" fmla="*/ 50 w 10000"/>
              <a:gd name="connsiteY1" fmla="*/ 3331 h 9969"/>
              <a:gd name="connsiteX2" fmla="*/ 21 w 10000"/>
              <a:gd name="connsiteY2" fmla="*/ 4455 h 9969"/>
              <a:gd name="connsiteX3" fmla="*/ 274 w 10000"/>
              <a:gd name="connsiteY3" fmla="*/ 5269 h 9969"/>
              <a:gd name="connsiteX4" fmla="*/ 671 w 10000"/>
              <a:gd name="connsiteY4" fmla="*/ 6514 h 9969"/>
              <a:gd name="connsiteX5" fmla="*/ 1148 w 10000"/>
              <a:gd name="connsiteY5" fmla="*/ 6983 h 9969"/>
              <a:gd name="connsiteX6" fmla="*/ 2267 w 10000"/>
              <a:gd name="connsiteY6" fmla="*/ 8022 h 9969"/>
              <a:gd name="connsiteX7" fmla="*/ 4776 w 10000"/>
              <a:gd name="connsiteY7" fmla="*/ 8366 h 9969"/>
              <a:gd name="connsiteX8" fmla="*/ 6953 w 10000"/>
              <a:gd name="connsiteY8" fmla="*/ 9959 h 9969"/>
              <a:gd name="connsiteX9" fmla="*/ 9869 w 10000"/>
              <a:gd name="connsiteY9" fmla="*/ 8973 h 9969"/>
              <a:gd name="connsiteX10" fmla="*/ 9524 w 10000"/>
              <a:gd name="connsiteY10" fmla="*/ 6129 h 9969"/>
              <a:gd name="connsiteX11" fmla="*/ 9749 w 10000"/>
              <a:gd name="connsiteY11" fmla="*/ 3526 h 9969"/>
              <a:gd name="connsiteX12" fmla="*/ 9042 w 10000"/>
              <a:gd name="connsiteY12" fmla="*/ 1306 h 9969"/>
              <a:gd name="connsiteX13" fmla="*/ 6085 w 10000"/>
              <a:gd name="connsiteY13" fmla="*/ 47 h 9969"/>
              <a:gd name="connsiteX14" fmla="*/ 2392 w 10000"/>
              <a:gd name="connsiteY14" fmla="*/ 329 h 9969"/>
              <a:gd name="connsiteX15" fmla="*/ 866 w 10000"/>
              <a:gd name="connsiteY15" fmla="*/ 843 h 9969"/>
              <a:gd name="connsiteX16" fmla="*/ 333 w 10000"/>
              <a:gd name="connsiteY16" fmla="*/ 2316 h 9969"/>
              <a:gd name="connsiteX0" fmla="*/ 333 w 10000"/>
              <a:gd name="connsiteY0" fmla="*/ 2322 h 9999"/>
              <a:gd name="connsiteX1" fmla="*/ 50 w 10000"/>
              <a:gd name="connsiteY1" fmla="*/ 3340 h 9999"/>
              <a:gd name="connsiteX2" fmla="*/ 21 w 10000"/>
              <a:gd name="connsiteY2" fmla="*/ 4468 h 9999"/>
              <a:gd name="connsiteX3" fmla="*/ 274 w 10000"/>
              <a:gd name="connsiteY3" fmla="*/ 5284 h 9999"/>
              <a:gd name="connsiteX4" fmla="*/ 671 w 10000"/>
              <a:gd name="connsiteY4" fmla="*/ 6533 h 9999"/>
              <a:gd name="connsiteX5" fmla="*/ 1148 w 10000"/>
              <a:gd name="connsiteY5" fmla="*/ 7004 h 9999"/>
              <a:gd name="connsiteX6" fmla="*/ 2267 w 10000"/>
              <a:gd name="connsiteY6" fmla="*/ 8046 h 9999"/>
              <a:gd name="connsiteX7" fmla="*/ 4776 w 10000"/>
              <a:gd name="connsiteY7" fmla="*/ 8391 h 9999"/>
              <a:gd name="connsiteX8" fmla="*/ 6953 w 10000"/>
              <a:gd name="connsiteY8" fmla="*/ 9989 h 9999"/>
              <a:gd name="connsiteX9" fmla="*/ 9869 w 10000"/>
              <a:gd name="connsiteY9" fmla="*/ 9000 h 9999"/>
              <a:gd name="connsiteX10" fmla="*/ 9524 w 10000"/>
              <a:gd name="connsiteY10" fmla="*/ 6147 h 9999"/>
              <a:gd name="connsiteX11" fmla="*/ 9749 w 10000"/>
              <a:gd name="connsiteY11" fmla="*/ 3536 h 9999"/>
              <a:gd name="connsiteX12" fmla="*/ 9042 w 10000"/>
              <a:gd name="connsiteY12" fmla="*/ 1309 h 9999"/>
              <a:gd name="connsiteX13" fmla="*/ 6085 w 10000"/>
              <a:gd name="connsiteY13" fmla="*/ 46 h 9999"/>
              <a:gd name="connsiteX14" fmla="*/ 2392 w 10000"/>
              <a:gd name="connsiteY14" fmla="*/ 329 h 9999"/>
              <a:gd name="connsiteX15" fmla="*/ 333 w 10000"/>
              <a:gd name="connsiteY15" fmla="*/ 2322 h 9999"/>
              <a:gd name="connsiteX0" fmla="*/ 315 w 9982"/>
              <a:gd name="connsiteY0" fmla="*/ 2322 h 10000"/>
              <a:gd name="connsiteX1" fmla="*/ 3 w 9982"/>
              <a:gd name="connsiteY1" fmla="*/ 4468 h 10000"/>
              <a:gd name="connsiteX2" fmla="*/ 256 w 9982"/>
              <a:gd name="connsiteY2" fmla="*/ 5285 h 10000"/>
              <a:gd name="connsiteX3" fmla="*/ 653 w 9982"/>
              <a:gd name="connsiteY3" fmla="*/ 6534 h 10000"/>
              <a:gd name="connsiteX4" fmla="*/ 1130 w 9982"/>
              <a:gd name="connsiteY4" fmla="*/ 7005 h 10000"/>
              <a:gd name="connsiteX5" fmla="*/ 2249 w 9982"/>
              <a:gd name="connsiteY5" fmla="*/ 8047 h 10000"/>
              <a:gd name="connsiteX6" fmla="*/ 4758 w 9982"/>
              <a:gd name="connsiteY6" fmla="*/ 8392 h 10000"/>
              <a:gd name="connsiteX7" fmla="*/ 6935 w 9982"/>
              <a:gd name="connsiteY7" fmla="*/ 9990 h 10000"/>
              <a:gd name="connsiteX8" fmla="*/ 9851 w 9982"/>
              <a:gd name="connsiteY8" fmla="*/ 9001 h 10000"/>
              <a:gd name="connsiteX9" fmla="*/ 9506 w 9982"/>
              <a:gd name="connsiteY9" fmla="*/ 6148 h 10000"/>
              <a:gd name="connsiteX10" fmla="*/ 9731 w 9982"/>
              <a:gd name="connsiteY10" fmla="*/ 3536 h 10000"/>
              <a:gd name="connsiteX11" fmla="*/ 9024 w 9982"/>
              <a:gd name="connsiteY11" fmla="*/ 1309 h 10000"/>
              <a:gd name="connsiteX12" fmla="*/ 6067 w 9982"/>
              <a:gd name="connsiteY12" fmla="*/ 46 h 10000"/>
              <a:gd name="connsiteX13" fmla="*/ 2374 w 9982"/>
              <a:gd name="connsiteY13" fmla="*/ 329 h 10000"/>
              <a:gd name="connsiteX14" fmla="*/ 315 w 9982"/>
              <a:gd name="connsiteY14" fmla="*/ 2322 h 10000"/>
              <a:gd name="connsiteX0" fmla="*/ 191 w 9876"/>
              <a:gd name="connsiteY0" fmla="*/ 2322 h 10000"/>
              <a:gd name="connsiteX1" fmla="*/ 131 w 9876"/>
              <a:gd name="connsiteY1" fmla="*/ 5285 h 10000"/>
              <a:gd name="connsiteX2" fmla="*/ 529 w 9876"/>
              <a:gd name="connsiteY2" fmla="*/ 6534 h 10000"/>
              <a:gd name="connsiteX3" fmla="*/ 1007 w 9876"/>
              <a:gd name="connsiteY3" fmla="*/ 7005 h 10000"/>
              <a:gd name="connsiteX4" fmla="*/ 2128 w 9876"/>
              <a:gd name="connsiteY4" fmla="*/ 8047 h 10000"/>
              <a:gd name="connsiteX5" fmla="*/ 4642 w 9876"/>
              <a:gd name="connsiteY5" fmla="*/ 8392 h 10000"/>
              <a:gd name="connsiteX6" fmla="*/ 6823 w 9876"/>
              <a:gd name="connsiteY6" fmla="*/ 9990 h 10000"/>
              <a:gd name="connsiteX7" fmla="*/ 9744 w 9876"/>
              <a:gd name="connsiteY7" fmla="*/ 9001 h 10000"/>
              <a:gd name="connsiteX8" fmla="*/ 9398 w 9876"/>
              <a:gd name="connsiteY8" fmla="*/ 6148 h 10000"/>
              <a:gd name="connsiteX9" fmla="*/ 9624 w 9876"/>
              <a:gd name="connsiteY9" fmla="*/ 3536 h 10000"/>
              <a:gd name="connsiteX10" fmla="*/ 8915 w 9876"/>
              <a:gd name="connsiteY10" fmla="*/ 1309 h 10000"/>
              <a:gd name="connsiteX11" fmla="*/ 5953 w 9876"/>
              <a:gd name="connsiteY11" fmla="*/ 46 h 10000"/>
              <a:gd name="connsiteX12" fmla="*/ 2253 w 9876"/>
              <a:gd name="connsiteY12" fmla="*/ 329 h 10000"/>
              <a:gd name="connsiteX13" fmla="*/ 191 w 9876"/>
              <a:gd name="connsiteY13" fmla="*/ 2322 h 10000"/>
              <a:gd name="connsiteX0" fmla="*/ 193 w 10000"/>
              <a:gd name="connsiteY0" fmla="*/ 2322 h 10000"/>
              <a:gd name="connsiteX1" fmla="*/ 133 w 10000"/>
              <a:gd name="connsiteY1" fmla="*/ 5285 h 10000"/>
              <a:gd name="connsiteX2" fmla="*/ 1020 w 10000"/>
              <a:gd name="connsiteY2" fmla="*/ 7005 h 10000"/>
              <a:gd name="connsiteX3" fmla="*/ 2155 w 10000"/>
              <a:gd name="connsiteY3" fmla="*/ 8047 h 10000"/>
              <a:gd name="connsiteX4" fmla="*/ 4700 w 10000"/>
              <a:gd name="connsiteY4" fmla="*/ 8392 h 10000"/>
              <a:gd name="connsiteX5" fmla="*/ 6909 w 10000"/>
              <a:gd name="connsiteY5" fmla="*/ 9990 h 10000"/>
              <a:gd name="connsiteX6" fmla="*/ 9866 w 10000"/>
              <a:gd name="connsiteY6" fmla="*/ 9001 h 10000"/>
              <a:gd name="connsiteX7" fmla="*/ 9516 w 10000"/>
              <a:gd name="connsiteY7" fmla="*/ 6148 h 10000"/>
              <a:gd name="connsiteX8" fmla="*/ 9745 w 10000"/>
              <a:gd name="connsiteY8" fmla="*/ 3536 h 10000"/>
              <a:gd name="connsiteX9" fmla="*/ 9027 w 10000"/>
              <a:gd name="connsiteY9" fmla="*/ 1309 h 10000"/>
              <a:gd name="connsiteX10" fmla="*/ 6028 w 10000"/>
              <a:gd name="connsiteY10" fmla="*/ 46 h 10000"/>
              <a:gd name="connsiteX11" fmla="*/ 2281 w 10000"/>
              <a:gd name="connsiteY11" fmla="*/ 329 h 10000"/>
              <a:gd name="connsiteX12" fmla="*/ 193 w 10000"/>
              <a:gd name="connsiteY12" fmla="*/ 2322 h 10000"/>
              <a:gd name="connsiteX0" fmla="*/ 535 w 9877"/>
              <a:gd name="connsiteY0" fmla="*/ 2468 h 10000"/>
              <a:gd name="connsiteX1" fmla="*/ 10 w 9877"/>
              <a:gd name="connsiteY1" fmla="*/ 5285 h 10000"/>
              <a:gd name="connsiteX2" fmla="*/ 897 w 9877"/>
              <a:gd name="connsiteY2" fmla="*/ 7005 h 10000"/>
              <a:gd name="connsiteX3" fmla="*/ 2032 w 9877"/>
              <a:gd name="connsiteY3" fmla="*/ 8047 h 10000"/>
              <a:gd name="connsiteX4" fmla="*/ 4577 w 9877"/>
              <a:gd name="connsiteY4" fmla="*/ 8392 h 10000"/>
              <a:gd name="connsiteX5" fmla="*/ 6786 w 9877"/>
              <a:gd name="connsiteY5" fmla="*/ 9990 h 10000"/>
              <a:gd name="connsiteX6" fmla="*/ 9743 w 9877"/>
              <a:gd name="connsiteY6" fmla="*/ 9001 h 10000"/>
              <a:gd name="connsiteX7" fmla="*/ 9393 w 9877"/>
              <a:gd name="connsiteY7" fmla="*/ 6148 h 10000"/>
              <a:gd name="connsiteX8" fmla="*/ 9622 w 9877"/>
              <a:gd name="connsiteY8" fmla="*/ 3536 h 10000"/>
              <a:gd name="connsiteX9" fmla="*/ 8904 w 9877"/>
              <a:gd name="connsiteY9" fmla="*/ 1309 h 10000"/>
              <a:gd name="connsiteX10" fmla="*/ 5905 w 9877"/>
              <a:gd name="connsiteY10" fmla="*/ 46 h 10000"/>
              <a:gd name="connsiteX11" fmla="*/ 2158 w 9877"/>
              <a:gd name="connsiteY11" fmla="*/ 329 h 10000"/>
              <a:gd name="connsiteX12" fmla="*/ 535 w 9877"/>
              <a:gd name="connsiteY12" fmla="*/ 2468 h 10000"/>
              <a:gd name="connsiteX0" fmla="*/ 224 w 9682"/>
              <a:gd name="connsiteY0" fmla="*/ 2468 h 10000"/>
              <a:gd name="connsiteX1" fmla="*/ 54 w 9682"/>
              <a:gd name="connsiteY1" fmla="*/ 5334 h 10000"/>
              <a:gd name="connsiteX2" fmla="*/ 590 w 9682"/>
              <a:gd name="connsiteY2" fmla="*/ 7005 h 10000"/>
              <a:gd name="connsiteX3" fmla="*/ 1739 w 9682"/>
              <a:gd name="connsiteY3" fmla="*/ 8047 h 10000"/>
              <a:gd name="connsiteX4" fmla="*/ 4316 w 9682"/>
              <a:gd name="connsiteY4" fmla="*/ 8392 h 10000"/>
              <a:gd name="connsiteX5" fmla="*/ 6553 w 9682"/>
              <a:gd name="connsiteY5" fmla="*/ 9990 h 10000"/>
              <a:gd name="connsiteX6" fmla="*/ 9546 w 9682"/>
              <a:gd name="connsiteY6" fmla="*/ 9001 h 10000"/>
              <a:gd name="connsiteX7" fmla="*/ 9192 w 9682"/>
              <a:gd name="connsiteY7" fmla="*/ 6148 h 10000"/>
              <a:gd name="connsiteX8" fmla="*/ 9424 w 9682"/>
              <a:gd name="connsiteY8" fmla="*/ 3536 h 10000"/>
              <a:gd name="connsiteX9" fmla="*/ 8697 w 9682"/>
              <a:gd name="connsiteY9" fmla="*/ 1309 h 10000"/>
              <a:gd name="connsiteX10" fmla="*/ 5661 w 9682"/>
              <a:gd name="connsiteY10" fmla="*/ 46 h 10000"/>
              <a:gd name="connsiteX11" fmla="*/ 1867 w 9682"/>
              <a:gd name="connsiteY11" fmla="*/ 329 h 10000"/>
              <a:gd name="connsiteX12" fmla="*/ 224 w 9682"/>
              <a:gd name="connsiteY12" fmla="*/ 2468 h 10000"/>
              <a:gd name="connsiteX0" fmla="*/ 369 w 9951"/>
              <a:gd name="connsiteY0" fmla="*/ 2078 h 10000"/>
              <a:gd name="connsiteX1" fmla="*/ 7 w 9951"/>
              <a:gd name="connsiteY1" fmla="*/ 5334 h 10000"/>
              <a:gd name="connsiteX2" fmla="*/ 560 w 9951"/>
              <a:gd name="connsiteY2" fmla="*/ 7005 h 10000"/>
              <a:gd name="connsiteX3" fmla="*/ 1747 w 9951"/>
              <a:gd name="connsiteY3" fmla="*/ 8047 h 10000"/>
              <a:gd name="connsiteX4" fmla="*/ 4409 w 9951"/>
              <a:gd name="connsiteY4" fmla="*/ 8392 h 10000"/>
              <a:gd name="connsiteX5" fmla="*/ 6719 w 9951"/>
              <a:gd name="connsiteY5" fmla="*/ 9990 h 10000"/>
              <a:gd name="connsiteX6" fmla="*/ 9811 w 9951"/>
              <a:gd name="connsiteY6" fmla="*/ 9001 h 10000"/>
              <a:gd name="connsiteX7" fmla="*/ 9445 w 9951"/>
              <a:gd name="connsiteY7" fmla="*/ 6148 h 10000"/>
              <a:gd name="connsiteX8" fmla="*/ 9685 w 9951"/>
              <a:gd name="connsiteY8" fmla="*/ 3536 h 10000"/>
              <a:gd name="connsiteX9" fmla="*/ 8934 w 9951"/>
              <a:gd name="connsiteY9" fmla="*/ 1309 h 10000"/>
              <a:gd name="connsiteX10" fmla="*/ 5798 w 9951"/>
              <a:gd name="connsiteY10" fmla="*/ 46 h 10000"/>
              <a:gd name="connsiteX11" fmla="*/ 1879 w 9951"/>
              <a:gd name="connsiteY11" fmla="*/ 329 h 10000"/>
              <a:gd name="connsiteX12" fmla="*/ 369 w 9951"/>
              <a:gd name="connsiteY12" fmla="*/ 2078 h 10000"/>
              <a:gd name="connsiteX0" fmla="*/ 378 w 10007"/>
              <a:gd name="connsiteY0" fmla="*/ 2035 h 9957"/>
              <a:gd name="connsiteX1" fmla="*/ 14 w 10007"/>
              <a:gd name="connsiteY1" fmla="*/ 5291 h 9957"/>
              <a:gd name="connsiteX2" fmla="*/ 570 w 10007"/>
              <a:gd name="connsiteY2" fmla="*/ 6962 h 9957"/>
              <a:gd name="connsiteX3" fmla="*/ 1763 w 10007"/>
              <a:gd name="connsiteY3" fmla="*/ 8004 h 9957"/>
              <a:gd name="connsiteX4" fmla="*/ 4438 w 10007"/>
              <a:gd name="connsiteY4" fmla="*/ 8349 h 9957"/>
              <a:gd name="connsiteX5" fmla="*/ 6759 w 10007"/>
              <a:gd name="connsiteY5" fmla="*/ 9947 h 9957"/>
              <a:gd name="connsiteX6" fmla="*/ 9866 w 10007"/>
              <a:gd name="connsiteY6" fmla="*/ 8958 h 9957"/>
              <a:gd name="connsiteX7" fmla="*/ 9499 w 10007"/>
              <a:gd name="connsiteY7" fmla="*/ 6105 h 9957"/>
              <a:gd name="connsiteX8" fmla="*/ 9740 w 10007"/>
              <a:gd name="connsiteY8" fmla="*/ 3493 h 9957"/>
              <a:gd name="connsiteX9" fmla="*/ 8985 w 10007"/>
              <a:gd name="connsiteY9" fmla="*/ 1266 h 9957"/>
              <a:gd name="connsiteX10" fmla="*/ 5834 w 10007"/>
              <a:gd name="connsiteY10" fmla="*/ 3 h 9957"/>
              <a:gd name="connsiteX11" fmla="*/ 2496 w 10007"/>
              <a:gd name="connsiteY11" fmla="*/ 1553 h 9957"/>
              <a:gd name="connsiteX12" fmla="*/ 378 w 10007"/>
              <a:gd name="connsiteY12" fmla="*/ 2035 h 9957"/>
              <a:gd name="connsiteX0" fmla="*/ 378 w 10000"/>
              <a:gd name="connsiteY0" fmla="*/ 2044 h 10000"/>
              <a:gd name="connsiteX1" fmla="*/ 14 w 10000"/>
              <a:gd name="connsiteY1" fmla="*/ 5314 h 10000"/>
              <a:gd name="connsiteX2" fmla="*/ 570 w 10000"/>
              <a:gd name="connsiteY2" fmla="*/ 6992 h 10000"/>
              <a:gd name="connsiteX3" fmla="*/ 1762 w 10000"/>
              <a:gd name="connsiteY3" fmla="*/ 8039 h 10000"/>
              <a:gd name="connsiteX4" fmla="*/ 4435 w 10000"/>
              <a:gd name="connsiteY4" fmla="*/ 8385 h 10000"/>
              <a:gd name="connsiteX5" fmla="*/ 6754 w 10000"/>
              <a:gd name="connsiteY5" fmla="*/ 9990 h 10000"/>
              <a:gd name="connsiteX6" fmla="*/ 9859 w 10000"/>
              <a:gd name="connsiteY6" fmla="*/ 8997 h 10000"/>
              <a:gd name="connsiteX7" fmla="*/ 9492 w 10000"/>
              <a:gd name="connsiteY7" fmla="*/ 6131 h 10000"/>
              <a:gd name="connsiteX8" fmla="*/ 9733 w 10000"/>
              <a:gd name="connsiteY8" fmla="*/ 3508 h 10000"/>
              <a:gd name="connsiteX9" fmla="*/ 8979 w 10000"/>
              <a:gd name="connsiteY9" fmla="*/ 1271 h 10000"/>
              <a:gd name="connsiteX10" fmla="*/ 5830 w 10000"/>
              <a:gd name="connsiteY10" fmla="*/ 3 h 10000"/>
              <a:gd name="connsiteX11" fmla="*/ 2494 w 10000"/>
              <a:gd name="connsiteY11" fmla="*/ 1560 h 10000"/>
              <a:gd name="connsiteX12" fmla="*/ 378 w 10000"/>
              <a:gd name="connsiteY12" fmla="*/ 2044 h 10000"/>
              <a:gd name="connsiteX0" fmla="*/ 326 w 10023"/>
              <a:gd name="connsiteY0" fmla="*/ 2533 h 10000"/>
              <a:gd name="connsiteX1" fmla="*/ 37 w 10023"/>
              <a:gd name="connsiteY1" fmla="*/ 5314 h 10000"/>
              <a:gd name="connsiteX2" fmla="*/ 593 w 10023"/>
              <a:gd name="connsiteY2" fmla="*/ 6992 h 10000"/>
              <a:gd name="connsiteX3" fmla="*/ 1785 w 10023"/>
              <a:gd name="connsiteY3" fmla="*/ 8039 h 10000"/>
              <a:gd name="connsiteX4" fmla="*/ 4458 w 10023"/>
              <a:gd name="connsiteY4" fmla="*/ 8385 h 10000"/>
              <a:gd name="connsiteX5" fmla="*/ 6777 w 10023"/>
              <a:gd name="connsiteY5" fmla="*/ 9990 h 10000"/>
              <a:gd name="connsiteX6" fmla="*/ 9882 w 10023"/>
              <a:gd name="connsiteY6" fmla="*/ 8997 h 10000"/>
              <a:gd name="connsiteX7" fmla="*/ 9515 w 10023"/>
              <a:gd name="connsiteY7" fmla="*/ 6131 h 10000"/>
              <a:gd name="connsiteX8" fmla="*/ 9756 w 10023"/>
              <a:gd name="connsiteY8" fmla="*/ 3508 h 10000"/>
              <a:gd name="connsiteX9" fmla="*/ 9002 w 10023"/>
              <a:gd name="connsiteY9" fmla="*/ 1271 h 10000"/>
              <a:gd name="connsiteX10" fmla="*/ 5853 w 10023"/>
              <a:gd name="connsiteY10" fmla="*/ 3 h 10000"/>
              <a:gd name="connsiteX11" fmla="*/ 2517 w 10023"/>
              <a:gd name="connsiteY11" fmla="*/ 1560 h 10000"/>
              <a:gd name="connsiteX12" fmla="*/ 326 w 10023"/>
              <a:gd name="connsiteY12" fmla="*/ 2533 h 10000"/>
              <a:gd name="connsiteX0" fmla="*/ 326 w 10023"/>
              <a:gd name="connsiteY0" fmla="*/ 1901 h 9368"/>
              <a:gd name="connsiteX1" fmla="*/ 37 w 10023"/>
              <a:gd name="connsiteY1" fmla="*/ 4682 h 9368"/>
              <a:gd name="connsiteX2" fmla="*/ 593 w 10023"/>
              <a:gd name="connsiteY2" fmla="*/ 6360 h 9368"/>
              <a:gd name="connsiteX3" fmla="*/ 1785 w 10023"/>
              <a:gd name="connsiteY3" fmla="*/ 7407 h 9368"/>
              <a:gd name="connsiteX4" fmla="*/ 4458 w 10023"/>
              <a:gd name="connsiteY4" fmla="*/ 7753 h 9368"/>
              <a:gd name="connsiteX5" fmla="*/ 6777 w 10023"/>
              <a:gd name="connsiteY5" fmla="*/ 9358 h 9368"/>
              <a:gd name="connsiteX6" fmla="*/ 9882 w 10023"/>
              <a:gd name="connsiteY6" fmla="*/ 8365 h 9368"/>
              <a:gd name="connsiteX7" fmla="*/ 9515 w 10023"/>
              <a:gd name="connsiteY7" fmla="*/ 5499 h 9368"/>
              <a:gd name="connsiteX8" fmla="*/ 9756 w 10023"/>
              <a:gd name="connsiteY8" fmla="*/ 2876 h 9368"/>
              <a:gd name="connsiteX9" fmla="*/ 9002 w 10023"/>
              <a:gd name="connsiteY9" fmla="*/ 639 h 9368"/>
              <a:gd name="connsiteX10" fmla="*/ 5628 w 10023"/>
              <a:gd name="connsiteY10" fmla="*/ 7 h 9368"/>
              <a:gd name="connsiteX11" fmla="*/ 2517 w 10023"/>
              <a:gd name="connsiteY11" fmla="*/ 928 h 9368"/>
              <a:gd name="connsiteX12" fmla="*/ 326 w 10023"/>
              <a:gd name="connsiteY12" fmla="*/ 1901 h 9368"/>
              <a:gd name="connsiteX0" fmla="*/ 325 w 9734"/>
              <a:gd name="connsiteY0" fmla="*/ 2029 h 10093"/>
              <a:gd name="connsiteX1" fmla="*/ 37 w 9734"/>
              <a:gd name="connsiteY1" fmla="*/ 4998 h 10093"/>
              <a:gd name="connsiteX2" fmla="*/ 592 w 9734"/>
              <a:gd name="connsiteY2" fmla="*/ 6789 h 10093"/>
              <a:gd name="connsiteX3" fmla="*/ 1781 w 9734"/>
              <a:gd name="connsiteY3" fmla="*/ 7907 h 10093"/>
              <a:gd name="connsiteX4" fmla="*/ 4448 w 9734"/>
              <a:gd name="connsiteY4" fmla="*/ 8276 h 10093"/>
              <a:gd name="connsiteX5" fmla="*/ 6761 w 9734"/>
              <a:gd name="connsiteY5" fmla="*/ 9989 h 10093"/>
              <a:gd name="connsiteX6" fmla="*/ 9484 w 9734"/>
              <a:gd name="connsiteY6" fmla="*/ 9608 h 10093"/>
              <a:gd name="connsiteX7" fmla="*/ 9493 w 9734"/>
              <a:gd name="connsiteY7" fmla="*/ 5870 h 10093"/>
              <a:gd name="connsiteX8" fmla="*/ 9734 w 9734"/>
              <a:gd name="connsiteY8" fmla="*/ 3070 h 10093"/>
              <a:gd name="connsiteX9" fmla="*/ 8981 w 9734"/>
              <a:gd name="connsiteY9" fmla="*/ 682 h 10093"/>
              <a:gd name="connsiteX10" fmla="*/ 5615 w 9734"/>
              <a:gd name="connsiteY10" fmla="*/ 7 h 10093"/>
              <a:gd name="connsiteX11" fmla="*/ 2511 w 9734"/>
              <a:gd name="connsiteY11" fmla="*/ 991 h 10093"/>
              <a:gd name="connsiteX12" fmla="*/ 325 w 9734"/>
              <a:gd name="connsiteY12" fmla="*/ 2029 h 10093"/>
              <a:gd name="connsiteX0" fmla="*/ 334 w 10000"/>
              <a:gd name="connsiteY0" fmla="*/ 2010 h 9973"/>
              <a:gd name="connsiteX1" fmla="*/ 38 w 10000"/>
              <a:gd name="connsiteY1" fmla="*/ 4952 h 9973"/>
              <a:gd name="connsiteX2" fmla="*/ 608 w 10000"/>
              <a:gd name="connsiteY2" fmla="*/ 6726 h 9973"/>
              <a:gd name="connsiteX3" fmla="*/ 1830 w 10000"/>
              <a:gd name="connsiteY3" fmla="*/ 7834 h 9973"/>
              <a:gd name="connsiteX4" fmla="*/ 4532 w 10000"/>
              <a:gd name="connsiteY4" fmla="*/ 8562 h 9973"/>
              <a:gd name="connsiteX5" fmla="*/ 6946 w 10000"/>
              <a:gd name="connsiteY5" fmla="*/ 9897 h 9973"/>
              <a:gd name="connsiteX6" fmla="*/ 9743 w 10000"/>
              <a:gd name="connsiteY6" fmla="*/ 9519 h 9973"/>
              <a:gd name="connsiteX7" fmla="*/ 9752 w 10000"/>
              <a:gd name="connsiteY7" fmla="*/ 5816 h 9973"/>
              <a:gd name="connsiteX8" fmla="*/ 10000 w 10000"/>
              <a:gd name="connsiteY8" fmla="*/ 3042 h 9973"/>
              <a:gd name="connsiteX9" fmla="*/ 9226 w 10000"/>
              <a:gd name="connsiteY9" fmla="*/ 676 h 9973"/>
              <a:gd name="connsiteX10" fmla="*/ 5768 w 10000"/>
              <a:gd name="connsiteY10" fmla="*/ 7 h 9973"/>
              <a:gd name="connsiteX11" fmla="*/ 2580 w 10000"/>
              <a:gd name="connsiteY11" fmla="*/ 982 h 9973"/>
              <a:gd name="connsiteX12" fmla="*/ 334 w 10000"/>
              <a:gd name="connsiteY12" fmla="*/ 2010 h 9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0000" h="9973">
                <a:moveTo>
                  <a:pt x="334" y="2010"/>
                </a:moveTo>
                <a:cubicBezTo>
                  <a:pt x="-90" y="2671"/>
                  <a:pt x="-7" y="4166"/>
                  <a:pt x="38" y="4952"/>
                </a:cubicBezTo>
                <a:cubicBezTo>
                  <a:pt x="83" y="5738"/>
                  <a:pt x="308" y="6246"/>
                  <a:pt x="608" y="6726"/>
                </a:cubicBezTo>
                <a:cubicBezTo>
                  <a:pt x="906" y="7207"/>
                  <a:pt x="1176" y="7528"/>
                  <a:pt x="1830" y="7834"/>
                </a:cubicBezTo>
                <a:cubicBezTo>
                  <a:pt x="2484" y="8140"/>
                  <a:pt x="3678" y="8218"/>
                  <a:pt x="4532" y="8562"/>
                </a:cubicBezTo>
                <a:cubicBezTo>
                  <a:pt x="5384" y="8905"/>
                  <a:pt x="6078" y="9738"/>
                  <a:pt x="6946" y="9897"/>
                </a:cubicBezTo>
                <a:cubicBezTo>
                  <a:pt x="7814" y="10056"/>
                  <a:pt x="9200" y="9984"/>
                  <a:pt x="9743" y="9519"/>
                </a:cubicBezTo>
                <a:cubicBezTo>
                  <a:pt x="10214" y="8840"/>
                  <a:pt x="9709" y="6896"/>
                  <a:pt x="9752" y="5816"/>
                </a:cubicBezTo>
                <a:cubicBezTo>
                  <a:pt x="9796" y="4736"/>
                  <a:pt x="9959" y="3695"/>
                  <a:pt x="10000" y="3042"/>
                </a:cubicBezTo>
                <a:cubicBezTo>
                  <a:pt x="9911" y="2184"/>
                  <a:pt x="9932" y="1181"/>
                  <a:pt x="9226" y="676"/>
                </a:cubicBezTo>
                <a:cubicBezTo>
                  <a:pt x="8522" y="170"/>
                  <a:pt x="6876" y="-44"/>
                  <a:pt x="5768" y="7"/>
                </a:cubicBezTo>
                <a:cubicBezTo>
                  <a:pt x="4662" y="58"/>
                  <a:pt x="3493" y="270"/>
                  <a:pt x="2580" y="982"/>
                </a:cubicBezTo>
                <a:cubicBezTo>
                  <a:pt x="1535" y="1383"/>
                  <a:pt x="757" y="1348"/>
                  <a:pt x="334" y="2010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295" name="Freeform 3">
            <a:extLst>
              <a:ext uri="{FF2B5EF4-FFF2-40B4-BE49-F238E27FC236}">
                <a16:creationId xmlns:a16="http://schemas.microsoft.com/office/drawing/2014/main" xmlns="" id="{DF7BB4DC-D674-5D48-AD3D-92259D4E8719}"/>
              </a:ext>
            </a:extLst>
          </p:cNvPr>
          <p:cNvSpPr>
            <a:spLocks/>
          </p:cNvSpPr>
          <p:nvPr/>
        </p:nvSpPr>
        <p:spPr bwMode="auto">
          <a:xfrm>
            <a:off x="691870" y="1878292"/>
            <a:ext cx="3554412" cy="2754313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6" name="Text Box 34">
            <a:extLst>
              <a:ext uri="{FF2B5EF4-FFF2-40B4-BE49-F238E27FC236}">
                <a16:creationId xmlns:a16="http://schemas.microsoft.com/office/drawing/2014/main" xmlns="" id="{0EC90E30-BDF4-6845-B171-AFEA172082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8669" y="2394135"/>
            <a:ext cx="18113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sp>
        <p:nvSpPr>
          <p:cNvPr id="327" name="Line 36">
            <a:extLst>
              <a:ext uri="{FF2B5EF4-FFF2-40B4-BE49-F238E27FC236}">
                <a16:creationId xmlns:a16="http://schemas.microsoft.com/office/drawing/2014/main" xmlns="" id="{57A4B698-E5A9-CC49-A803-B00E5B0F4E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93832" y="2949855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8" name="Line 43">
            <a:extLst>
              <a:ext uri="{FF2B5EF4-FFF2-40B4-BE49-F238E27FC236}">
                <a16:creationId xmlns:a16="http://schemas.microsoft.com/office/drawing/2014/main" xmlns="" id="{4299F198-F6BC-D84B-A132-247DE12D88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4170" y="3122892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9" name="Line 44">
            <a:extLst>
              <a:ext uri="{FF2B5EF4-FFF2-40B4-BE49-F238E27FC236}">
                <a16:creationId xmlns:a16="http://schemas.microsoft.com/office/drawing/2014/main" xmlns="" id="{DC9B9DDD-57B4-5C47-B709-CC1E60CA57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43057" y="2806980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30" name="Line 48">
            <a:extLst>
              <a:ext uri="{FF2B5EF4-FFF2-40B4-BE49-F238E27FC236}">
                <a16:creationId xmlns:a16="http://schemas.microsoft.com/office/drawing/2014/main" xmlns="" id="{4DEE8A35-1100-9F4E-9ADC-43B2758E16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8532" y="3341967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49" name="Line 68">
            <a:extLst>
              <a:ext uri="{FF2B5EF4-FFF2-40B4-BE49-F238E27FC236}">
                <a16:creationId xmlns:a16="http://schemas.microsoft.com/office/drawing/2014/main" xmlns="" id="{A048E1EF-0C69-8847-A36A-ADFF266EF6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70020" y="3535642"/>
            <a:ext cx="1819275" cy="733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65" name="Line 93">
            <a:extLst>
              <a:ext uri="{FF2B5EF4-FFF2-40B4-BE49-F238E27FC236}">
                <a16:creationId xmlns:a16="http://schemas.microsoft.com/office/drawing/2014/main" xmlns="" id="{902226A1-23A8-5E45-B02B-D52E29D10C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05382" y="2772055"/>
            <a:ext cx="260350" cy="258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66" name="Freeform 94">
            <a:extLst>
              <a:ext uri="{FF2B5EF4-FFF2-40B4-BE49-F238E27FC236}">
                <a16:creationId xmlns:a16="http://schemas.microsoft.com/office/drawing/2014/main" xmlns="" id="{07E407AD-1B7D-E549-AA8A-0678AF643944}"/>
              </a:ext>
            </a:extLst>
          </p:cNvPr>
          <p:cNvSpPr>
            <a:spLocks/>
          </p:cNvSpPr>
          <p:nvPr/>
        </p:nvSpPr>
        <p:spPr bwMode="auto">
          <a:xfrm>
            <a:off x="1169707" y="4751667"/>
            <a:ext cx="6419850" cy="1620838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82" name="Line 134">
            <a:extLst>
              <a:ext uri="{FF2B5EF4-FFF2-40B4-BE49-F238E27FC236}">
                <a16:creationId xmlns:a16="http://schemas.microsoft.com/office/drawing/2014/main" xmlns="" id="{AC887D7C-204D-A748-960E-D69E195B2E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60607" y="3680105"/>
            <a:ext cx="1174750" cy="165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83" name="Text Box 135">
            <a:extLst>
              <a:ext uri="{FF2B5EF4-FFF2-40B4-BE49-F238E27FC236}">
                <a16:creationId xmlns:a16="http://schemas.microsoft.com/office/drawing/2014/main" xmlns="" id="{D67BC013-3254-664B-A94F-9584B5921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8495" y="5623205"/>
            <a:ext cx="18097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Google</a:t>
            </a:r>
            <a:r>
              <a:rPr lang="ja-JP" altLang="en-US" sz="1600" i="0">
                <a:solidFill>
                  <a:srgbClr val="000000"/>
                </a:solidFill>
                <a:latin typeface="Arial" charset="0"/>
              </a:rPr>
              <a:t>’</a:t>
            </a:r>
            <a:r>
              <a:rPr lang="en-US" altLang="ja-JP" sz="1600" i="0" dirty="0">
                <a:solidFill>
                  <a:srgbClr val="000000"/>
                </a:solidFill>
                <a:latin typeface="Arial" charset="0"/>
              </a:rPr>
              <a:t>s network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4.233.160.0/19 </a:t>
            </a:r>
          </a:p>
        </p:txBody>
      </p:sp>
      <p:sp>
        <p:nvSpPr>
          <p:cNvPr id="384" name="Line 136">
            <a:extLst>
              <a:ext uri="{FF2B5EF4-FFF2-40B4-BE49-F238E27FC236}">
                <a16:creationId xmlns:a16="http://schemas.microsoft.com/office/drawing/2014/main" xmlns="" id="{2E2C2A25-D917-F543-AD3E-DCBDD122CE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39795" y="5499380"/>
            <a:ext cx="9429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85" name="Text Box 137">
            <a:extLst>
              <a:ext uri="{FF2B5EF4-FFF2-40B4-BE49-F238E27FC236}">
                <a16:creationId xmlns:a16="http://schemas.microsoft.com/office/drawing/2014/main" xmlns="" id="{6A8FAC84-3043-6D45-97D6-4021E3C55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2357" y="5891492"/>
            <a:ext cx="1595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386" name="Text Box 138">
            <a:extLst>
              <a:ext uri="{FF2B5EF4-FFF2-40B4-BE49-F238E27FC236}">
                <a16:creationId xmlns:a16="http://schemas.microsoft.com/office/drawing/2014/main" xmlns="" id="{255B4B55-A4E8-1B4E-A407-15BF2F1BD3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607" y="5597805"/>
            <a:ext cx="1177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sp>
        <p:nvSpPr>
          <p:cNvPr id="387" name="Text Box 139">
            <a:extLst>
              <a:ext uri="{FF2B5EF4-FFF2-40B4-BE49-F238E27FC236}">
                <a16:creationId xmlns:a16="http://schemas.microsoft.com/office/drawing/2014/main" xmlns="" id="{FEDEE7BD-5BB3-834E-9E96-6E5E6F3284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4855" y="1962523"/>
            <a:ext cx="12334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DNS serve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600" i="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406" name="Group 167">
            <a:extLst>
              <a:ext uri="{FF2B5EF4-FFF2-40B4-BE49-F238E27FC236}">
                <a16:creationId xmlns:a16="http://schemas.microsoft.com/office/drawing/2014/main" xmlns="" id="{4B437F21-E39F-2D47-801D-47D6E1DCFF24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890932" y="3667405"/>
            <a:ext cx="400050" cy="152400"/>
            <a:chOff x="3228" y="1776"/>
            <a:chExt cx="252" cy="96"/>
          </a:xfrm>
        </p:grpSpPr>
        <p:sp>
          <p:nvSpPr>
            <p:cNvPr id="407" name="Line 168">
              <a:extLst>
                <a:ext uri="{FF2B5EF4-FFF2-40B4-BE49-F238E27FC236}">
                  <a16:creationId xmlns:a16="http://schemas.microsoft.com/office/drawing/2014/main" xmlns="" id="{FD263C27-58D8-2D47-ADBE-98E05BF468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08" name="Line 169">
              <a:extLst>
                <a:ext uri="{FF2B5EF4-FFF2-40B4-BE49-F238E27FC236}">
                  <a16:creationId xmlns:a16="http://schemas.microsoft.com/office/drawing/2014/main" xmlns="" id="{1376D243-074B-CA4C-9F9E-2BB1CDAD77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09" name="Group 170">
            <a:extLst>
              <a:ext uri="{FF2B5EF4-FFF2-40B4-BE49-F238E27FC236}">
                <a16:creationId xmlns:a16="http://schemas.microsoft.com/office/drawing/2014/main" xmlns="" id="{89C5EF8B-605B-7041-AC6D-4101A34A58A0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6043332" y="3143530"/>
            <a:ext cx="400050" cy="152400"/>
            <a:chOff x="3228" y="1776"/>
            <a:chExt cx="252" cy="96"/>
          </a:xfrm>
        </p:grpSpPr>
        <p:sp>
          <p:nvSpPr>
            <p:cNvPr id="410" name="Line 171">
              <a:extLst>
                <a:ext uri="{FF2B5EF4-FFF2-40B4-BE49-F238E27FC236}">
                  <a16:creationId xmlns:a16="http://schemas.microsoft.com/office/drawing/2014/main" xmlns="" id="{5BFB55E0-99B2-EC4D-9167-5F6A684114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11" name="Line 172">
              <a:extLst>
                <a:ext uri="{FF2B5EF4-FFF2-40B4-BE49-F238E27FC236}">
                  <a16:creationId xmlns:a16="http://schemas.microsoft.com/office/drawing/2014/main" xmlns="" id="{95837E2C-9EAD-CF49-A1EF-B21C973DFA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12" name="Group 173">
            <a:extLst>
              <a:ext uri="{FF2B5EF4-FFF2-40B4-BE49-F238E27FC236}">
                <a16:creationId xmlns:a16="http://schemas.microsoft.com/office/drawing/2014/main" xmlns="" id="{F6A40979-43D2-704B-969C-6B0676980AD1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8143595" y="3834092"/>
            <a:ext cx="400050" cy="152400"/>
            <a:chOff x="3228" y="1776"/>
            <a:chExt cx="252" cy="96"/>
          </a:xfrm>
        </p:grpSpPr>
        <p:sp>
          <p:nvSpPr>
            <p:cNvPr id="413" name="Line 174">
              <a:extLst>
                <a:ext uri="{FF2B5EF4-FFF2-40B4-BE49-F238E27FC236}">
                  <a16:creationId xmlns:a16="http://schemas.microsoft.com/office/drawing/2014/main" xmlns="" id="{D6D8176C-16F1-C248-BB4F-CB9E2BF4DA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14" name="Line 175">
              <a:extLst>
                <a:ext uri="{FF2B5EF4-FFF2-40B4-BE49-F238E27FC236}">
                  <a16:creationId xmlns:a16="http://schemas.microsoft.com/office/drawing/2014/main" xmlns="" id="{8D77D5DF-B71C-D140-B9A7-018DB4E320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15" name="Group 176">
            <a:extLst>
              <a:ext uri="{FF2B5EF4-FFF2-40B4-BE49-F238E27FC236}">
                <a16:creationId xmlns:a16="http://schemas.microsoft.com/office/drawing/2014/main" xmlns="" id="{9BF7D1D3-B886-864B-9B3F-F3E421F73C9C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7319682" y="3853142"/>
            <a:ext cx="295275" cy="114300"/>
            <a:chOff x="3228" y="1776"/>
            <a:chExt cx="252" cy="96"/>
          </a:xfrm>
        </p:grpSpPr>
        <p:sp>
          <p:nvSpPr>
            <p:cNvPr id="416" name="Line 177">
              <a:extLst>
                <a:ext uri="{FF2B5EF4-FFF2-40B4-BE49-F238E27FC236}">
                  <a16:creationId xmlns:a16="http://schemas.microsoft.com/office/drawing/2014/main" xmlns="" id="{4250E1AF-18F0-8443-8630-B06C6E212C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17" name="Line 178">
              <a:extLst>
                <a:ext uri="{FF2B5EF4-FFF2-40B4-BE49-F238E27FC236}">
                  <a16:creationId xmlns:a16="http://schemas.microsoft.com/office/drawing/2014/main" xmlns="" id="{2F337031-708D-0345-B849-EFBB00027C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18" name="Group 179">
            <a:extLst>
              <a:ext uri="{FF2B5EF4-FFF2-40B4-BE49-F238E27FC236}">
                <a16:creationId xmlns:a16="http://schemas.microsoft.com/office/drawing/2014/main" xmlns="" id="{17458F55-A4E9-E343-A909-61C9FE09D648}"/>
              </a:ext>
            </a:extLst>
          </p:cNvPr>
          <p:cNvGrpSpPr>
            <a:grpSpLocks/>
          </p:cNvGrpSpPr>
          <p:nvPr/>
        </p:nvGrpSpPr>
        <p:grpSpPr bwMode="auto">
          <a:xfrm rot="409689" flipH="1" flipV="1">
            <a:off x="7591145" y="3195917"/>
            <a:ext cx="452437" cy="57150"/>
            <a:chOff x="3228" y="1776"/>
            <a:chExt cx="252" cy="96"/>
          </a:xfrm>
        </p:grpSpPr>
        <p:sp>
          <p:nvSpPr>
            <p:cNvPr id="419" name="Line 180">
              <a:extLst>
                <a:ext uri="{FF2B5EF4-FFF2-40B4-BE49-F238E27FC236}">
                  <a16:creationId xmlns:a16="http://schemas.microsoft.com/office/drawing/2014/main" xmlns="" id="{A5F6AD72-9626-8349-ABF3-0102515337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20" name="Line 181">
              <a:extLst>
                <a:ext uri="{FF2B5EF4-FFF2-40B4-BE49-F238E27FC236}">
                  <a16:creationId xmlns:a16="http://schemas.microsoft.com/office/drawing/2014/main" xmlns="" id="{DEE5409B-29C8-524D-AE34-7C4D42D5F9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21" name="Group 182">
            <a:extLst>
              <a:ext uri="{FF2B5EF4-FFF2-40B4-BE49-F238E27FC236}">
                <a16:creationId xmlns:a16="http://schemas.microsoft.com/office/drawing/2014/main" xmlns="" id="{9D12F4D2-1155-9D4D-B6B0-6F1CD5C9D7EC}"/>
              </a:ext>
            </a:extLst>
          </p:cNvPr>
          <p:cNvGrpSpPr>
            <a:grpSpLocks/>
          </p:cNvGrpSpPr>
          <p:nvPr/>
        </p:nvGrpSpPr>
        <p:grpSpPr bwMode="auto">
          <a:xfrm>
            <a:off x="6733895" y="3400705"/>
            <a:ext cx="295275" cy="114300"/>
            <a:chOff x="3228" y="1776"/>
            <a:chExt cx="252" cy="96"/>
          </a:xfrm>
        </p:grpSpPr>
        <p:sp>
          <p:nvSpPr>
            <p:cNvPr id="422" name="Line 183">
              <a:extLst>
                <a:ext uri="{FF2B5EF4-FFF2-40B4-BE49-F238E27FC236}">
                  <a16:creationId xmlns:a16="http://schemas.microsoft.com/office/drawing/2014/main" xmlns="" id="{D1974B22-4265-D74B-B7F0-C9FC82538D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23" name="Line 184">
              <a:extLst>
                <a:ext uri="{FF2B5EF4-FFF2-40B4-BE49-F238E27FC236}">
                  <a16:creationId xmlns:a16="http://schemas.microsoft.com/office/drawing/2014/main" xmlns="" id="{F76668FA-365B-9340-9C68-9DF2CCC88E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24" name="Group 185">
            <a:extLst>
              <a:ext uri="{FF2B5EF4-FFF2-40B4-BE49-F238E27FC236}">
                <a16:creationId xmlns:a16="http://schemas.microsoft.com/office/drawing/2014/main" xmlns="" id="{93EE81E8-57E8-A74D-A86D-F04EBC78377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372070" y="3400705"/>
            <a:ext cx="295275" cy="114300"/>
            <a:chOff x="3228" y="1776"/>
            <a:chExt cx="252" cy="96"/>
          </a:xfrm>
        </p:grpSpPr>
        <p:sp>
          <p:nvSpPr>
            <p:cNvPr id="425" name="Line 186">
              <a:extLst>
                <a:ext uri="{FF2B5EF4-FFF2-40B4-BE49-F238E27FC236}">
                  <a16:creationId xmlns:a16="http://schemas.microsoft.com/office/drawing/2014/main" xmlns="" id="{651EF8CB-186A-BE47-904E-5976B7E8B9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26" name="Line 187">
              <a:extLst>
                <a:ext uri="{FF2B5EF4-FFF2-40B4-BE49-F238E27FC236}">
                  <a16:creationId xmlns:a16="http://schemas.microsoft.com/office/drawing/2014/main" xmlns="" id="{8A988057-1892-544E-BF10-27FD203EFE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27" name="Group 188">
            <a:extLst>
              <a:ext uri="{FF2B5EF4-FFF2-40B4-BE49-F238E27FC236}">
                <a16:creationId xmlns:a16="http://schemas.microsoft.com/office/drawing/2014/main" xmlns="" id="{215EB25C-038C-054D-BC89-CF04D9A19EEA}"/>
              </a:ext>
            </a:extLst>
          </p:cNvPr>
          <p:cNvGrpSpPr>
            <a:grpSpLocks/>
          </p:cNvGrpSpPr>
          <p:nvPr/>
        </p:nvGrpSpPr>
        <p:grpSpPr bwMode="auto">
          <a:xfrm>
            <a:off x="5786157" y="5348567"/>
            <a:ext cx="295275" cy="114300"/>
            <a:chOff x="3228" y="1776"/>
            <a:chExt cx="252" cy="96"/>
          </a:xfrm>
        </p:grpSpPr>
        <p:sp>
          <p:nvSpPr>
            <p:cNvPr id="428" name="Line 189">
              <a:extLst>
                <a:ext uri="{FF2B5EF4-FFF2-40B4-BE49-F238E27FC236}">
                  <a16:creationId xmlns:a16="http://schemas.microsoft.com/office/drawing/2014/main" xmlns="" id="{3B82F97E-C192-7342-B085-36B102ECDF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29" name="Line 190">
              <a:extLst>
                <a:ext uri="{FF2B5EF4-FFF2-40B4-BE49-F238E27FC236}">
                  <a16:creationId xmlns:a16="http://schemas.microsoft.com/office/drawing/2014/main" xmlns="" id="{9A37EBF3-9533-FD41-808F-6C06099866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30" name="Group 191">
            <a:extLst>
              <a:ext uri="{FF2B5EF4-FFF2-40B4-BE49-F238E27FC236}">
                <a16:creationId xmlns:a16="http://schemas.microsoft.com/office/drawing/2014/main" xmlns="" id="{B32F95ED-229D-6648-9BFC-AFD7ABF83F41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424332" y="5348567"/>
            <a:ext cx="295275" cy="114300"/>
            <a:chOff x="3228" y="1776"/>
            <a:chExt cx="252" cy="96"/>
          </a:xfrm>
        </p:grpSpPr>
        <p:sp>
          <p:nvSpPr>
            <p:cNvPr id="431" name="Line 192">
              <a:extLst>
                <a:ext uri="{FF2B5EF4-FFF2-40B4-BE49-F238E27FC236}">
                  <a16:creationId xmlns:a16="http://schemas.microsoft.com/office/drawing/2014/main" xmlns="" id="{65E8BC10-05D3-C34C-943F-DDBD70967F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32" name="Line 193">
              <a:extLst>
                <a:ext uri="{FF2B5EF4-FFF2-40B4-BE49-F238E27FC236}">
                  <a16:creationId xmlns:a16="http://schemas.microsoft.com/office/drawing/2014/main" xmlns="" id="{F56DE982-F6BE-2E4E-B482-BD554EF993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33" name="Group 194">
            <a:extLst>
              <a:ext uri="{FF2B5EF4-FFF2-40B4-BE49-F238E27FC236}">
                <a16:creationId xmlns:a16="http://schemas.microsoft.com/office/drawing/2014/main" xmlns="" id="{B5251DF1-1955-4844-9BEA-E14C7EF19014}"/>
              </a:ext>
            </a:extLst>
          </p:cNvPr>
          <p:cNvGrpSpPr>
            <a:grpSpLocks/>
          </p:cNvGrpSpPr>
          <p:nvPr/>
        </p:nvGrpSpPr>
        <p:grpSpPr bwMode="auto">
          <a:xfrm>
            <a:off x="4019270" y="5705755"/>
            <a:ext cx="295275" cy="114300"/>
            <a:chOff x="3228" y="1776"/>
            <a:chExt cx="252" cy="96"/>
          </a:xfrm>
        </p:grpSpPr>
        <p:sp>
          <p:nvSpPr>
            <p:cNvPr id="434" name="Line 195">
              <a:extLst>
                <a:ext uri="{FF2B5EF4-FFF2-40B4-BE49-F238E27FC236}">
                  <a16:creationId xmlns:a16="http://schemas.microsoft.com/office/drawing/2014/main" xmlns="" id="{5B08B7F4-6EB5-564D-BE13-B4FEB3CBB5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35" name="Line 196">
              <a:extLst>
                <a:ext uri="{FF2B5EF4-FFF2-40B4-BE49-F238E27FC236}">
                  <a16:creationId xmlns:a16="http://schemas.microsoft.com/office/drawing/2014/main" xmlns="" id="{946C2213-325C-E84B-9659-2AFC1000DC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36" name="Group 197">
            <a:extLst>
              <a:ext uri="{FF2B5EF4-FFF2-40B4-BE49-F238E27FC236}">
                <a16:creationId xmlns:a16="http://schemas.microsoft.com/office/drawing/2014/main" xmlns="" id="{216FE334-0B3A-BB4D-935E-B7579EF70E36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657445" y="5705755"/>
            <a:ext cx="295275" cy="114300"/>
            <a:chOff x="3228" y="1776"/>
            <a:chExt cx="252" cy="96"/>
          </a:xfrm>
        </p:grpSpPr>
        <p:sp>
          <p:nvSpPr>
            <p:cNvPr id="437" name="Line 198">
              <a:extLst>
                <a:ext uri="{FF2B5EF4-FFF2-40B4-BE49-F238E27FC236}">
                  <a16:creationId xmlns:a16="http://schemas.microsoft.com/office/drawing/2014/main" xmlns="" id="{5EF8F833-297C-2547-A52E-393B13D323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38" name="Line 199">
              <a:extLst>
                <a:ext uri="{FF2B5EF4-FFF2-40B4-BE49-F238E27FC236}">
                  <a16:creationId xmlns:a16="http://schemas.microsoft.com/office/drawing/2014/main" xmlns="" id="{53D60A8F-075E-9247-822F-ADFF08B958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39" name="Group 200">
            <a:extLst>
              <a:ext uri="{FF2B5EF4-FFF2-40B4-BE49-F238E27FC236}">
                <a16:creationId xmlns:a16="http://schemas.microsoft.com/office/drawing/2014/main" xmlns="" id="{6CA836E5-5453-874C-898E-6388424546B7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4862232" y="5410480"/>
            <a:ext cx="295275" cy="114300"/>
            <a:chOff x="3228" y="1776"/>
            <a:chExt cx="252" cy="96"/>
          </a:xfrm>
        </p:grpSpPr>
        <p:sp>
          <p:nvSpPr>
            <p:cNvPr id="440" name="Line 201">
              <a:extLst>
                <a:ext uri="{FF2B5EF4-FFF2-40B4-BE49-F238E27FC236}">
                  <a16:creationId xmlns:a16="http://schemas.microsoft.com/office/drawing/2014/main" xmlns="" id="{98AC627A-5198-EE48-8EF3-D196EFC392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41" name="Line 202">
              <a:extLst>
                <a:ext uri="{FF2B5EF4-FFF2-40B4-BE49-F238E27FC236}">
                  <a16:creationId xmlns:a16="http://schemas.microsoft.com/office/drawing/2014/main" xmlns="" id="{DB13157A-201E-1441-90AA-E7B6C48D20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442" name="Text Box 34">
            <a:extLst>
              <a:ext uri="{FF2B5EF4-FFF2-40B4-BE49-F238E27FC236}">
                <a16:creationId xmlns:a16="http://schemas.microsoft.com/office/drawing/2014/main" xmlns="" id="{9910609B-BB13-F84A-BC05-D467BC066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342" y="3666845"/>
            <a:ext cx="159543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school network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8.80.2.0/24</a:t>
            </a:r>
          </a:p>
        </p:txBody>
      </p:sp>
      <p:grpSp>
        <p:nvGrpSpPr>
          <p:cNvPr id="445" name="Group 405">
            <a:extLst>
              <a:ext uri="{FF2B5EF4-FFF2-40B4-BE49-F238E27FC236}">
                <a16:creationId xmlns:a16="http://schemas.microsoft.com/office/drawing/2014/main" xmlns="" id="{7ADC43EB-565B-D74B-B4AD-8DAAC293AFE6}"/>
              </a:ext>
            </a:extLst>
          </p:cNvPr>
          <p:cNvGrpSpPr>
            <a:grpSpLocks/>
          </p:cNvGrpSpPr>
          <p:nvPr/>
        </p:nvGrpSpPr>
        <p:grpSpPr bwMode="auto">
          <a:xfrm>
            <a:off x="849686" y="1873155"/>
            <a:ext cx="1473201" cy="1119188"/>
            <a:chOff x="135" y="833"/>
            <a:chExt cx="928" cy="705"/>
          </a:xfrm>
        </p:grpSpPr>
        <p:grpSp>
          <p:nvGrpSpPr>
            <p:cNvPr id="446" name="Group 400">
              <a:extLst>
                <a:ext uri="{FF2B5EF4-FFF2-40B4-BE49-F238E27FC236}">
                  <a16:creationId xmlns:a16="http://schemas.microsoft.com/office/drawing/2014/main" xmlns="" id="{C938F6AC-3134-154F-9613-9F35FFB58D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5" y="833"/>
              <a:ext cx="928" cy="705"/>
              <a:chOff x="135" y="833"/>
              <a:chExt cx="928" cy="705"/>
            </a:xfrm>
          </p:grpSpPr>
          <p:sp>
            <p:nvSpPr>
              <p:cNvPr id="448" name="Freeform 398">
                <a:extLst>
                  <a:ext uri="{FF2B5EF4-FFF2-40B4-BE49-F238E27FC236}">
                    <a16:creationId xmlns:a16="http://schemas.microsoft.com/office/drawing/2014/main" xmlns="" id="{C179A28F-2595-1D4A-A69C-95773C4D62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5" y="836"/>
                <a:ext cx="928" cy="702"/>
              </a:xfrm>
              <a:custGeom>
                <a:avLst/>
                <a:gdLst>
                  <a:gd name="T0" fmla="*/ 861 w 861"/>
                  <a:gd name="T1" fmla="*/ 772 h 772"/>
                  <a:gd name="T2" fmla="*/ 0 w 861"/>
                  <a:gd name="T3" fmla="*/ 557 h 772"/>
                  <a:gd name="T4" fmla="*/ 532 w 861"/>
                  <a:gd name="T5" fmla="*/ 405 h 772"/>
                  <a:gd name="T6" fmla="*/ 652 w 861"/>
                  <a:gd name="T7" fmla="*/ 0 h 772"/>
                  <a:gd name="T8" fmla="*/ 861 w 861"/>
                  <a:gd name="T9" fmla="*/ 772 h 7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connsiteX0" fmla="*/ 10000 w 10000"/>
                  <a:gd name="connsiteY0" fmla="*/ 10000 h 10000"/>
                  <a:gd name="connsiteX1" fmla="*/ 0 w 10000"/>
                  <a:gd name="connsiteY1" fmla="*/ 7215 h 10000"/>
                  <a:gd name="connsiteX2" fmla="*/ 6179 w 10000"/>
                  <a:gd name="connsiteY2" fmla="*/ 5246 h 10000"/>
                  <a:gd name="connsiteX3" fmla="*/ 7573 w 10000"/>
                  <a:gd name="connsiteY3" fmla="*/ 0 h 10000"/>
                  <a:gd name="connsiteX4" fmla="*/ 9561 w 10000"/>
                  <a:gd name="connsiteY4" fmla="*/ 7933 h 10000"/>
                  <a:gd name="connsiteX5" fmla="*/ 10000 w 10000"/>
                  <a:gd name="connsiteY5" fmla="*/ 10000 h 10000"/>
                  <a:gd name="connsiteX0" fmla="*/ 10000 w 10180"/>
                  <a:gd name="connsiteY0" fmla="*/ 10000 h 10000"/>
                  <a:gd name="connsiteX1" fmla="*/ 0 w 10180"/>
                  <a:gd name="connsiteY1" fmla="*/ 7215 h 10000"/>
                  <a:gd name="connsiteX2" fmla="*/ 6179 w 10180"/>
                  <a:gd name="connsiteY2" fmla="*/ 5246 h 10000"/>
                  <a:gd name="connsiteX3" fmla="*/ 7573 w 10180"/>
                  <a:gd name="connsiteY3" fmla="*/ 0 h 10000"/>
                  <a:gd name="connsiteX4" fmla="*/ 10151 w 10180"/>
                  <a:gd name="connsiteY4" fmla="*/ 8116 h 10000"/>
                  <a:gd name="connsiteX5" fmla="*/ 10000 w 10180"/>
                  <a:gd name="connsiteY5" fmla="*/ 10000 h 10000"/>
                  <a:gd name="connsiteX0" fmla="*/ 9573 w 10167"/>
                  <a:gd name="connsiteY0" fmla="*/ 10658 h 10658"/>
                  <a:gd name="connsiteX1" fmla="*/ 0 w 10167"/>
                  <a:gd name="connsiteY1" fmla="*/ 7215 h 10658"/>
                  <a:gd name="connsiteX2" fmla="*/ 6179 w 10167"/>
                  <a:gd name="connsiteY2" fmla="*/ 5246 h 10658"/>
                  <a:gd name="connsiteX3" fmla="*/ 7573 w 10167"/>
                  <a:gd name="connsiteY3" fmla="*/ 0 h 10658"/>
                  <a:gd name="connsiteX4" fmla="*/ 10151 w 10167"/>
                  <a:gd name="connsiteY4" fmla="*/ 8116 h 10658"/>
                  <a:gd name="connsiteX5" fmla="*/ 9573 w 10167"/>
                  <a:gd name="connsiteY5" fmla="*/ 10658 h 10658"/>
                  <a:gd name="connsiteX0" fmla="*/ 9573 w 10167"/>
                  <a:gd name="connsiteY0" fmla="*/ 10658 h 10658"/>
                  <a:gd name="connsiteX1" fmla="*/ 0 w 10167"/>
                  <a:gd name="connsiteY1" fmla="*/ 7215 h 10658"/>
                  <a:gd name="connsiteX2" fmla="*/ 7688 w 10167"/>
                  <a:gd name="connsiteY2" fmla="*/ 7111 h 10658"/>
                  <a:gd name="connsiteX3" fmla="*/ 7573 w 10167"/>
                  <a:gd name="connsiteY3" fmla="*/ 0 h 10658"/>
                  <a:gd name="connsiteX4" fmla="*/ 10151 w 10167"/>
                  <a:gd name="connsiteY4" fmla="*/ 8116 h 10658"/>
                  <a:gd name="connsiteX5" fmla="*/ 9573 w 10167"/>
                  <a:gd name="connsiteY5" fmla="*/ 10658 h 10658"/>
                  <a:gd name="connsiteX0" fmla="*/ 10065 w 10659"/>
                  <a:gd name="connsiteY0" fmla="*/ 10658 h 10658"/>
                  <a:gd name="connsiteX1" fmla="*/ 0 w 10659"/>
                  <a:gd name="connsiteY1" fmla="*/ 7178 h 10658"/>
                  <a:gd name="connsiteX2" fmla="*/ 8180 w 10659"/>
                  <a:gd name="connsiteY2" fmla="*/ 7111 h 10658"/>
                  <a:gd name="connsiteX3" fmla="*/ 8065 w 10659"/>
                  <a:gd name="connsiteY3" fmla="*/ 0 h 10658"/>
                  <a:gd name="connsiteX4" fmla="*/ 10643 w 10659"/>
                  <a:gd name="connsiteY4" fmla="*/ 8116 h 10658"/>
                  <a:gd name="connsiteX5" fmla="*/ 10065 w 10659"/>
                  <a:gd name="connsiteY5" fmla="*/ 10658 h 10658"/>
                  <a:gd name="connsiteX0" fmla="*/ 10065 w 10659"/>
                  <a:gd name="connsiteY0" fmla="*/ 10658 h 10658"/>
                  <a:gd name="connsiteX1" fmla="*/ 0 w 10659"/>
                  <a:gd name="connsiteY1" fmla="*/ 7178 h 10658"/>
                  <a:gd name="connsiteX2" fmla="*/ 8180 w 10659"/>
                  <a:gd name="connsiteY2" fmla="*/ 7111 h 10658"/>
                  <a:gd name="connsiteX3" fmla="*/ 8065 w 10659"/>
                  <a:gd name="connsiteY3" fmla="*/ 0 h 10658"/>
                  <a:gd name="connsiteX4" fmla="*/ 10643 w 10659"/>
                  <a:gd name="connsiteY4" fmla="*/ 8116 h 10658"/>
                  <a:gd name="connsiteX5" fmla="*/ 10065 w 10659"/>
                  <a:gd name="connsiteY5" fmla="*/ 10658 h 10658"/>
                  <a:gd name="connsiteX0" fmla="*/ 10065 w 10659"/>
                  <a:gd name="connsiteY0" fmla="*/ 10658 h 10658"/>
                  <a:gd name="connsiteX1" fmla="*/ 0 w 10659"/>
                  <a:gd name="connsiteY1" fmla="*/ 7178 h 10658"/>
                  <a:gd name="connsiteX2" fmla="*/ 8180 w 10659"/>
                  <a:gd name="connsiteY2" fmla="*/ 7111 h 10658"/>
                  <a:gd name="connsiteX3" fmla="*/ 8065 w 10659"/>
                  <a:gd name="connsiteY3" fmla="*/ 0 h 10658"/>
                  <a:gd name="connsiteX4" fmla="*/ 10643 w 10659"/>
                  <a:gd name="connsiteY4" fmla="*/ 8116 h 10658"/>
                  <a:gd name="connsiteX5" fmla="*/ 10065 w 10659"/>
                  <a:gd name="connsiteY5" fmla="*/ 10658 h 10658"/>
                  <a:gd name="connsiteX0" fmla="*/ 10065 w 10659"/>
                  <a:gd name="connsiteY0" fmla="*/ 10658 h 10658"/>
                  <a:gd name="connsiteX1" fmla="*/ 0 w 10659"/>
                  <a:gd name="connsiteY1" fmla="*/ 7178 h 10658"/>
                  <a:gd name="connsiteX2" fmla="*/ 8180 w 10659"/>
                  <a:gd name="connsiteY2" fmla="*/ 7111 h 10658"/>
                  <a:gd name="connsiteX3" fmla="*/ 8065 w 10659"/>
                  <a:gd name="connsiteY3" fmla="*/ 0 h 10658"/>
                  <a:gd name="connsiteX4" fmla="*/ 10643 w 10659"/>
                  <a:gd name="connsiteY4" fmla="*/ 8116 h 10658"/>
                  <a:gd name="connsiteX5" fmla="*/ 10065 w 10659"/>
                  <a:gd name="connsiteY5" fmla="*/ 10658 h 10658"/>
                  <a:gd name="connsiteX0" fmla="*/ 10065 w 10788"/>
                  <a:gd name="connsiteY0" fmla="*/ 10658 h 10658"/>
                  <a:gd name="connsiteX1" fmla="*/ 0 w 10788"/>
                  <a:gd name="connsiteY1" fmla="*/ 7178 h 10658"/>
                  <a:gd name="connsiteX2" fmla="*/ 8180 w 10788"/>
                  <a:gd name="connsiteY2" fmla="*/ 7111 h 10658"/>
                  <a:gd name="connsiteX3" fmla="*/ 8065 w 10788"/>
                  <a:gd name="connsiteY3" fmla="*/ 0 h 10658"/>
                  <a:gd name="connsiteX4" fmla="*/ 10774 w 10788"/>
                  <a:gd name="connsiteY4" fmla="*/ 8153 h 10658"/>
                  <a:gd name="connsiteX5" fmla="*/ 10065 w 10788"/>
                  <a:gd name="connsiteY5" fmla="*/ 10658 h 10658"/>
                  <a:gd name="connsiteX0" fmla="*/ 10065 w 10788"/>
                  <a:gd name="connsiteY0" fmla="*/ 10658 h 10658"/>
                  <a:gd name="connsiteX1" fmla="*/ 0 w 10788"/>
                  <a:gd name="connsiteY1" fmla="*/ 7178 h 10658"/>
                  <a:gd name="connsiteX2" fmla="*/ 8180 w 10788"/>
                  <a:gd name="connsiteY2" fmla="*/ 7111 h 10658"/>
                  <a:gd name="connsiteX3" fmla="*/ 8065 w 10788"/>
                  <a:gd name="connsiteY3" fmla="*/ 0 h 10658"/>
                  <a:gd name="connsiteX4" fmla="*/ 10774 w 10788"/>
                  <a:gd name="connsiteY4" fmla="*/ 8153 h 10658"/>
                  <a:gd name="connsiteX5" fmla="*/ 10065 w 10788"/>
                  <a:gd name="connsiteY5" fmla="*/ 10658 h 10658"/>
                  <a:gd name="connsiteX0" fmla="*/ 10065 w 10788"/>
                  <a:gd name="connsiteY0" fmla="*/ 9086 h 9086"/>
                  <a:gd name="connsiteX1" fmla="*/ 0 w 10788"/>
                  <a:gd name="connsiteY1" fmla="*/ 5606 h 9086"/>
                  <a:gd name="connsiteX2" fmla="*/ 8180 w 10788"/>
                  <a:gd name="connsiteY2" fmla="*/ 5539 h 9086"/>
                  <a:gd name="connsiteX3" fmla="*/ 8196 w 10788"/>
                  <a:gd name="connsiteY3" fmla="*/ 0 h 9086"/>
                  <a:gd name="connsiteX4" fmla="*/ 10774 w 10788"/>
                  <a:gd name="connsiteY4" fmla="*/ 6581 h 9086"/>
                  <a:gd name="connsiteX5" fmla="*/ 10065 w 10788"/>
                  <a:gd name="connsiteY5" fmla="*/ 9086 h 9086"/>
                  <a:gd name="connsiteX0" fmla="*/ 9330 w 10000"/>
                  <a:gd name="connsiteY0" fmla="*/ 10000 h 10000"/>
                  <a:gd name="connsiteX1" fmla="*/ 0 w 10000"/>
                  <a:gd name="connsiteY1" fmla="*/ 6170 h 10000"/>
                  <a:gd name="connsiteX2" fmla="*/ 7582 w 10000"/>
                  <a:gd name="connsiteY2" fmla="*/ 6096 h 10000"/>
                  <a:gd name="connsiteX3" fmla="*/ 7597 w 10000"/>
                  <a:gd name="connsiteY3" fmla="*/ 0 h 10000"/>
                  <a:gd name="connsiteX4" fmla="*/ 9987 w 10000"/>
                  <a:gd name="connsiteY4" fmla="*/ 7243 h 10000"/>
                  <a:gd name="connsiteX5" fmla="*/ 9330 w 10000"/>
                  <a:gd name="connsiteY5" fmla="*/ 10000 h 1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0000" h="10000">
                    <a:moveTo>
                      <a:pt x="9330" y="10000"/>
                    </a:moveTo>
                    <a:cubicBezTo>
                      <a:pt x="6768" y="8563"/>
                      <a:pt x="6152" y="7769"/>
                      <a:pt x="0" y="6170"/>
                    </a:cubicBezTo>
                    <a:lnTo>
                      <a:pt x="7582" y="6096"/>
                    </a:lnTo>
                    <a:cubicBezTo>
                      <a:pt x="7547" y="3488"/>
                      <a:pt x="7633" y="2608"/>
                      <a:pt x="7597" y="0"/>
                    </a:cubicBezTo>
                    <a:cubicBezTo>
                      <a:pt x="8698" y="5472"/>
                      <a:pt x="8887" y="5795"/>
                      <a:pt x="9987" y="7243"/>
                    </a:cubicBezTo>
                    <a:cubicBezTo>
                      <a:pt x="10122" y="8001"/>
                      <a:pt x="9194" y="9242"/>
                      <a:pt x="9330" y="1000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bg1">
                      <a:lumMod val="75000"/>
                    </a:schemeClr>
                  </a:gs>
                </a:gsLst>
                <a:lin ang="12900000" scaled="0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449" name="Group 392">
                <a:extLst>
                  <a:ext uri="{FF2B5EF4-FFF2-40B4-BE49-F238E27FC236}">
                    <a16:creationId xmlns:a16="http://schemas.microsoft.com/office/drawing/2014/main" xmlns="" id="{83AD51F0-9101-A543-80D3-A9F7AF82FF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" y="840"/>
                <a:ext cx="694" cy="432"/>
                <a:chOff x="2579" y="1533"/>
                <a:chExt cx="1078" cy="507"/>
              </a:xfrm>
            </p:grpSpPr>
            <p:pic>
              <p:nvPicPr>
                <p:cNvPr id="451" name="Picture 393">
                  <a:extLst>
                    <a:ext uri="{FF2B5EF4-FFF2-40B4-BE49-F238E27FC236}">
                      <a16:creationId xmlns:a16="http://schemas.microsoft.com/office/drawing/2014/main" xmlns="" id="{1BCDC5B2-F988-9143-89C7-9C8B60430D4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79" y="1533"/>
                  <a:ext cx="1078" cy="5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452" name="Rectangle 394">
                  <a:extLst>
                    <a:ext uri="{FF2B5EF4-FFF2-40B4-BE49-F238E27FC236}">
                      <a16:creationId xmlns:a16="http://schemas.microsoft.com/office/drawing/2014/main" xmlns="" id="{901E2284-7277-BA40-BA42-E36F213101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33" y="1580"/>
                  <a:ext cx="957" cy="41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450" name="Rectangle 399">
                <a:extLst>
                  <a:ext uri="{FF2B5EF4-FFF2-40B4-BE49-F238E27FC236}">
                    <a16:creationId xmlns:a16="http://schemas.microsoft.com/office/drawing/2014/main" xmlns="" id="{6C65E453-463D-E84E-A45A-FC0C58E3D9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" y="833"/>
                <a:ext cx="696" cy="43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447" name="Text Box 402">
              <a:extLst>
                <a:ext uri="{FF2B5EF4-FFF2-40B4-BE49-F238E27FC236}">
                  <a16:creationId xmlns:a16="http://schemas.microsoft.com/office/drawing/2014/main" xmlns="" id="{3C4B58BF-EC83-3448-9336-11CAA5654D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" y="938"/>
              <a:ext cx="51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browser</a:t>
              </a:r>
            </a:p>
          </p:txBody>
        </p:sp>
      </p:grpSp>
      <p:grpSp>
        <p:nvGrpSpPr>
          <p:cNvPr id="514" name="Group 248">
            <a:extLst>
              <a:ext uri="{FF2B5EF4-FFF2-40B4-BE49-F238E27FC236}">
                <a16:creationId xmlns:a16="http://schemas.microsoft.com/office/drawing/2014/main" xmlns="" id="{91C14C6F-2EE6-3240-8AAA-3947FAB43848}"/>
              </a:ext>
            </a:extLst>
          </p:cNvPr>
          <p:cNvGrpSpPr>
            <a:grpSpLocks/>
          </p:cNvGrpSpPr>
          <p:nvPr/>
        </p:nvGrpSpPr>
        <p:grpSpPr bwMode="auto">
          <a:xfrm>
            <a:off x="7299045" y="2164042"/>
            <a:ext cx="358775" cy="623888"/>
            <a:chOff x="4140" y="429"/>
            <a:chExt cx="1425" cy="2396"/>
          </a:xfrm>
        </p:grpSpPr>
        <p:sp>
          <p:nvSpPr>
            <p:cNvPr id="515" name="Freeform 148">
              <a:extLst>
                <a:ext uri="{FF2B5EF4-FFF2-40B4-BE49-F238E27FC236}">
                  <a16:creationId xmlns:a16="http://schemas.microsoft.com/office/drawing/2014/main" xmlns="" id="{FC56F9D5-F006-AE4F-BA67-7D1F703E6D2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16" name="Rectangle 149">
              <a:extLst>
                <a:ext uri="{FF2B5EF4-FFF2-40B4-BE49-F238E27FC236}">
                  <a16:creationId xmlns:a16="http://schemas.microsoft.com/office/drawing/2014/main" xmlns="" id="{8E14C426-4828-3846-9E1A-A00801760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17" name="Freeform 150">
              <a:extLst>
                <a:ext uri="{FF2B5EF4-FFF2-40B4-BE49-F238E27FC236}">
                  <a16:creationId xmlns:a16="http://schemas.microsoft.com/office/drawing/2014/main" xmlns="" id="{990610A6-3D92-C54C-95B3-9B1B16EE68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18" name="Freeform 151">
              <a:extLst>
                <a:ext uri="{FF2B5EF4-FFF2-40B4-BE49-F238E27FC236}">
                  <a16:creationId xmlns:a16="http://schemas.microsoft.com/office/drawing/2014/main" xmlns="" id="{C6D5BA6D-F609-0B41-9849-C02719D4F8C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19" name="Rectangle 152">
              <a:extLst>
                <a:ext uri="{FF2B5EF4-FFF2-40B4-BE49-F238E27FC236}">
                  <a16:creationId xmlns:a16="http://schemas.microsoft.com/office/drawing/2014/main" xmlns="" id="{AD421E89-6D59-A94B-BAB4-497A316D0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20" name="Group 153">
              <a:extLst>
                <a:ext uri="{FF2B5EF4-FFF2-40B4-BE49-F238E27FC236}">
                  <a16:creationId xmlns:a16="http://schemas.microsoft.com/office/drawing/2014/main" xmlns="" id="{270B98D5-4811-2E48-AAAD-CB85678ED5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545" name="AutoShape 154">
                <a:extLst>
                  <a:ext uri="{FF2B5EF4-FFF2-40B4-BE49-F238E27FC236}">
                    <a16:creationId xmlns:a16="http://schemas.microsoft.com/office/drawing/2014/main" xmlns="" id="{46178474-736E-FD41-A5E3-5728F65BB7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46" name="AutoShape 155">
                <a:extLst>
                  <a:ext uri="{FF2B5EF4-FFF2-40B4-BE49-F238E27FC236}">
                    <a16:creationId xmlns:a16="http://schemas.microsoft.com/office/drawing/2014/main" xmlns="" id="{F736FB7D-255C-A44D-8B6A-3CB3FF40BA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521" name="Rectangle 156">
              <a:extLst>
                <a:ext uri="{FF2B5EF4-FFF2-40B4-BE49-F238E27FC236}">
                  <a16:creationId xmlns:a16="http://schemas.microsoft.com/office/drawing/2014/main" xmlns="" id="{7C75FE92-DDC8-1C4D-9889-6547F1459A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22" name="Group 157">
              <a:extLst>
                <a:ext uri="{FF2B5EF4-FFF2-40B4-BE49-F238E27FC236}">
                  <a16:creationId xmlns:a16="http://schemas.microsoft.com/office/drawing/2014/main" xmlns="" id="{45DBCF88-E72F-4043-B48F-B52AFDDB99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543" name="AutoShape 158">
                <a:extLst>
                  <a:ext uri="{FF2B5EF4-FFF2-40B4-BE49-F238E27FC236}">
                    <a16:creationId xmlns:a16="http://schemas.microsoft.com/office/drawing/2014/main" xmlns="" id="{4A3AA05D-99CF-9749-BDB7-B2547C333F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44" name="AutoShape 159">
                <a:extLst>
                  <a:ext uri="{FF2B5EF4-FFF2-40B4-BE49-F238E27FC236}">
                    <a16:creationId xmlns:a16="http://schemas.microsoft.com/office/drawing/2014/main" xmlns="" id="{BD8E6385-6030-7E42-A02E-B6327F2440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523" name="Rectangle 160">
              <a:extLst>
                <a:ext uri="{FF2B5EF4-FFF2-40B4-BE49-F238E27FC236}">
                  <a16:creationId xmlns:a16="http://schemas.microsoft.com/office/drawing/2014/main" xmlns="" id="{B7E80E74-2AC2-8D44-B363-37DF3DA375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24" name="Rectangle 161">
              <a:extLst>
                <a:ext uri="{FF2B5EF4-FFF2-40B4-BE49-F238E27FC236}">
                  <a16:creationId xmlns:a16="http://schemas.microsoft.com/office/drawing/2014/main" xmlns="" id="{4BB73F60-D5F2-F641-A0BF-68E3179F4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25" name="Group 162">
              <a:extLst>
                <a:ext uri="{FF2B5EF4-FFF2-40B4-BE49-F238E27FC236}">
                  <a16:creationId xmlns:a16="http://schemas.microsoft.com/office/drawing/2014/main" xmlns="" id="{4039A5BF-4E86-3D4C-91D1-FB1220CD6B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541" name="AutoShape 163">
                <a:extLst>
                  <a:ext uri="{FF2B5EF4-FFF2-40B4-BE49-F238E27FC236}">
                    <a16:creationId xmlns:a16="http://schemas.microsoft.com/office/drawing/2014/main" xmlns="" id="{0E533812-E28D-7848-8C40-F91ACED2AF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42" name="AutoShape 164">
                <a:extLst>
                  <a:ext uri="{FF2B5EF4-FFF2-40B4-BE49-F238E27FC236}">
                    <a16:creationId xmlns:a16="http://schemas.microsoft.com/office/drawing/2014/main" xmlns="" id="{65D9F596-07A5-F04C-9DFA-F58CB2440E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526" name="Freeform 165">
              <a:extLst>
                <a:ext uri="{FF2B5EF4-FFF2-40B4-BE49-F238E27FC236}">
                  <a16:creationId xmlns:a16="http://schemas.microsoft.com/office/drawing/2014/main" xmlns="" id="{EA1FDC25-5341-AF46-8920-AA0044E93B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27" name="Group 166">
              <a:extLst>
                <a:ext uri="{FF2B5EF4-FFF2-40B4-BE49-F238E27FC236}">
                  <a16:creationId xmlns:a16="http://schemas.microsoft.com/office/drawing/2014/main" xmlns="" id="{75ABD85A-8A59-734C-BBAD-F1E8418B6E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539" name="AutoShape 167">
                <a:extLst>
                  <a:ext uri="{FF2B5EF4-FFF2-40B4-BE49-F238E27FC236}">
                    <a16:creationId xmlns:a16="http://schemas.microsoft.com/office/drawing/2014/main" xmlns="" id="{9A2B943C-2EE9-7B42-8D3F-004CD139D5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40" name="AutoShape 168">
                <a:extLst>
                  <a:ext uri="{FF2B5EF4-FFF2-40B4-BE49-F238E27FC236}">
                    <a16:creationId xmlns:a16="http://schemas.microsoft.com/office/drawing/2014/main" xmlns="" id="{99435929-42EB-3B4A-9284-715A6D22E6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528" name="Rectangle 169">
              <a:extLst>
                <a:ext uri="{FF2B5EF4-FFF2-40B4-BE49-F238E27FC236}">
                  <a16:creationId xmlns:a16="http://schemas.microsoft.com/office/drawing/2014/main" xmlns="" id="{D89E839B-0009-FA43-A322-5B355B7252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29" name="Freeform 170">
              <a:extLst>
                <a:ext uri="{FF2B5EF4-FFF2-40B4-BE49-F238E27FC236}">
                  <a16:creationId xmlns:a16="http://schemas.microsoft.com/office/drawing/2014/main" xmlns="" id="{39547BFB-A126-9548-89DA-27B118EDA52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0" name="Freeform 171">
              <a:extLst>
                <a:ext uri="{FF2B5EF4-FFF2-40B4-BE49-F238E27FC236}">
                  <a16:creationId xmlns:a16="http://schemas.microsoft.com/office/drawing/2014/main" xmlns="" id="{68DD62BA-94AA-4D4F-8F5B-49633C1D4E1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1" name="Oval 172">
              <a:extLst>
                <a:ext uri="{FF2B5EF4-FFF2-40B4-BE49-F238E27FC236}">
                  <a16:creationId xmlns:a16="http://schemas.microsoft.com/office/drawing/2014/main" xmlns="" id="{C54F0D87-7775-9345-B4FE-8867291DC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2" name="Freeform 173">
              <a:extLst>
                <a:ext uri="{FF2B5EF4-FFF2-40B4-BE49-F238E27FC236}">
                  <a16:creationId xmlns:a16="http://schemas.microsoft.com/office/drawing/2014/main" xmlns="" id="{AC478874-8B70-6F4C-8BFB-278D3D497B7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3" name="AutoShape 174">
              <a:extLst>
                <a:ext uri="{FF2B5EF4-FFF2-40B4-BE49-F238E27FC236}">
                  <a16:creationId xmlns:a16="http://schemas.microsoft.com/office/drawing/2014/main" xmlns="" id="{25F181E9-ECE8-6C45-9630-9E557CD922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4" name="AutoShape 175">
              <a:extLst>
                <a:ext uri="{FF2B5EF4-FFF2-40B4-BE49-F238E27FC236}">
                  <a16:creationId xmlns:a16="http://schemas.microsoft.com/office/drawing/2014/main" xmlns="" id="{1E3D4F85-FE81-8540-903A-A59235E023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5" name="Oval 176">
              <a:extLst>
                <a:ext uri="{FF2B5EF4-FFF2-40B4-BE49-F238E27FC236}">
                  <a16:creationId xmlns:a16="http://schemas.microsoft.com/office/drawing/2014/main" xmlns="" id="{BCFB597E-34FF-A143-A5DA-83836FAF5A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6" name="Oval 177">
              <a:extLst>
                <a:ext uri="{FF2B5EF4-FFF2-40B4-BE49-F238E27FC236}">
                  <a16:creationId xmlns:a16="http://schemas.microsoft.com/office/drawing/2014/main" xmlns="" id="{A42D8F35-29EC-5646-B86B-9F691B5B65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7" name="Oval 178">
              <a:extLst>
                <a:ext uri="{FF2B5EF4-FFF2-40B4-BE49-F238E27FC236}">
                  <a16:creationId xmlns:a16="http://schemas.microsoft.com/office/drawing/2014/main" xmlns="" id="{CF075237-D0D9-CF4B-A3B2-26C45C78A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8" name="Rectangle 179">
              <a:extLst>
                <a:ext uri="{FF2B5EF4-FFF2-40B4-BE49-F238E27FC236}">
                  <a16:creationId xmlns:a16="http://schemas.microsoft.com/office/drawing/2014/main" xmlns="" id="{253DDF8F-80F2-B14F-97BA-109570D966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581" name="Group 580">
            <a:extLst>
              <a:ext uri="{FF2B5EF4-FFF2-40B4-BE49-F238E27FC236}">
                <a16:creationId xmlns:a16="http://schemas.microsoft.com/office/drawing/2014/main" xmlns="" id="{4D6B2B90-1080-3C45-8723-93F56B08E56C}"/>
              </a:ext>
            </a:extLst>
          </p:cNvPr>
          <p:cNvGrpSpPr/>
          <p:nvPr/>
        </p:nvGrpSpPr>
        <p:grpSpPr>
          <a:xfrm>
            <a:off x="3087416" y="2965438"/>
            <a:ext cx="960147" cy="436668"/>
            <a:chOff x="3668110" y="2448910"/>
            <a:chExt cx="3794234" cy="2165130"/>
          </a:xfrm>
        </p:grpSpPr>
        <p:sp>
          <p:nvSpPr>
            <p:cNvPr id="582" name="Rectangle 581">
              <a:extLst>
                <a:ext uri="{FF2B5EF4-FFF2-40B4-BE49-F238E27FC236}">
                  <a16:creationId xmlns:a16="http://schemas.microsoft.com/office/drawing/2014/main" xmlns="" id="{B1476A90-F591-974E-B11C-39A30B0F987B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xmlns="" id="{FAF65266-E375-3A4E-8042-0B0D6B8CFA60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84" name="Group 583">
              <a:extLst>
                <a:ext uri="{FF2B5EF4-FFF2-40B4-BE49-F238E27FC236}">
                  <a16:creationId xmlns:a16="http://schemas.microsoft.com/office/drawing/2014/main" xmlns="" id="{A1FA9C68-339B-614C-9E34-CDEAC150A5DD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585" name="Freeform 584">
                <a:extLst>
                  <a:ext uri="{FF2B5EF4-FFF2-40B4-BE49-F238E27FC236}">
                    <a16:creationId xmlns:a16="http://schemas.microsoft.com/office/drawing/2014/main" xmlns="" id="{D8C9439F-A149-D942-929A-18B7B9A8DCF4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6" name="Freeform 585">
                <a:extLst>
                  <a:ext uri="{FF2B5EF4-FFF2-40B4-BE49-F238E27FC236}">
                    <a16:creationId xmlns:a16="http://schemas.microsoft.com/office/drawing/2014/main" xmlns="" id="{0C0CC8C6-CE81-EF42-BA4E-3A45D13E6CD2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7" name="Freeform 586">
                <a:extLst>
                  <a:ext uri="{FF2B5EF4-FFF2-40B4-BE49-F238E27FC236}">
                    <a16:creationId xmlns:a16="http://schemas.microsoft.com/office/drawing/2014/main" xmlns="" id="{3E8C4D08-870E-A742-950E-F94FEE119597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8" name="Freeform 587">
                <a:extLst>
                  <a:ext uri="{FF2B5EF4-FFF2-40B4-BE49-F238E27FC236}">
                    <a16:creationId xmlns:a16="http://schemas.microsoft.com/office/drawing/2014/main" xmlns="" id="{AF1A2733-0B79-E940-8171-436600A9A36D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597" name="Group 596">
            <a:extLst>
              <a:ext uri="{FF2B5EF4-FFF2-40B4-BE49-F238E27FC236}">
                <a16:creationId xmlns:a16="http://schemas.microsoft.com/office/drawing/2014/main" xmlns="" id="{D93E1841-88BD-D448-9F73-830397405006}"/>
              </a:ext>
            </a:extLst>
          </p:cNvPr>
          <p:cNvGrpSpPr/>
          <p:nvPr/>
        </p:nvGrpSpPr>
        <p:grpSpPr>
          <a:xfrm>
            <a:off x="5430426" y="3270309"/>
            <a:ext cx="853832" cy="472456"/>
            <a:chOff x="7493876" y="2774731"/>
            <a:chExt cx="1481958" cy="894622"/>
          </a:xfrm>
        </p:grpSpPr>
        <p:sp>
          <p:nvSpPr>
            <p:cNvPr id="598" name="Freeform 597">
              <a:extLst>
                <a:ext uri="{FF2B5EF4-FFF2-40B4-BE49-F238E27FC236}">
                  <a16:creationId xmlns:a16="http://schemas.microsoft.com/office/drawing/2014/main" xmlns="" id="{B359CA66-9104-9E46-ABBC-385E1E4483E2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599" name="Oval 598">
              <a:extLst>
                <a:ext uri="{FF2B5EF4-FFF2-40B4-BE49-F238E27FC236}">
                  <a16:creationId xmlns:a16="http://schemas.microsoft.com/office/drawing/2014/main" xmlns="" id="{B2D08667-01C3-CD4F-B7A4-167AA296748F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600" name="Group 599">
              <a:extLst>
                <a:ext uri="{FF2B5EF4-FFF2-40B4-BE49-F238E27FC236}">
                  <a16:creationId xmlns:a16="http://schemas.microsoft.com/office/drawing/2014/main" xmlns="" id="{4D73295F-19B2-9F4D-BF15-1339ED79C2C1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601" name="Freeform 600">
                <a:extLst>
                  <a:ext uri="{FF2B5EF4-FFF2-40B4-BE49-F238E27FC236}">
                    <a16:creationId xmlns:a16="http://schemas.microsoft.com/office/drawing/2014/main" xmlns="" id="{FE20BD82-3369-5A43-99ED-4E445A65AB4B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02" name="Freeform 601">
                <a:extLst>
                  <a:ext uri="{FF2B5EF4-FFF2-40B4-BE49-F238E27FC236}">
                    <a16:creationId xmlns:a16="http://schemas.microsoft.com/office/drawing/2014/main" xmlns="" id="{617A137B-1D45-8C4F-8899-54EAB8E1C4F2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03" name="Freeform 602">
                <a:extLst>
                  <a:ext uri="{FF2B5EF4-FFF2-40B4-BE49-F238E27FC236}">
                    <a16:creationId xmlns:a16="http://schemas.microsoft.com/office/drawing/2014/main" xmlns="" id="{CD807370-376F-5540-BD24-28420E4B43FD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04" name="Freeform 603">
                <a:extLst>
                  <a:ext uri="{FF2B5EF4-FFF2-40B4-BE49-F238E27FC236}">
                    <a16:creationId xmlns:a16="http://schemas.microsoft.com/office/drawing/2014/main" xmlns="" id="{6B1DEE97-A3C3-2C4C-B320-BEE84FF7675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05" name="Group 604">
            <a:extLst>
              <a:ext uri="{FF2B5EF4-FFF2-40B4-BE49-F238E27FC236}">
                <a16:creationId xmlns:a16="http://schemas.microsoft.com/office/drawing/2014/main" xmlns="" id="{51081915-1C7C-2048-A0F4-CFE36C5B63E9}"/>
              </a:ext>
            </a:extLst>
          </p:cNvPr>
          <p:cNvGrpSpPr/>
          <p:nvPr/>
        </p:nvGrpSpPr>
        <p:grpSpPr>
          <a:xfrm>
            <a:off x="6752719" y="3019298"/>
            <a:ext cx="853832" cy="472456"/>
            <a:chOff x="7493876" y="2774731"/>
            <a:chExt cx="1481958" cy="894622"/>
          </a:xfrm>
        </p:grpSpPr>
        <p:sp>
          <p:nvSpPr>
            <p:cNvPr id="606" name="Freeform 605">
              <a:extLst>
                <a:ext uri="{FF2B5EF4-FFF2-40B4-BE49-F238E27FC236}">
                  <a16:creationId xmlns:a16="http://schemas.microsoft.com/office/drawing/2014/main" xmlns="" id="{2CCD670D-FB4E-4F45-9A28-734AABF3C6D3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607" name="Oval 606">
              <a:extLst>
                <a:ext uri="{FF2B5EF4-FFF2-40B4-BE49-F238E27FC236}">
                  <a16:creationId xmlns:a16="http://schemas.microsoft.com/office/drawing/2014/main" xmlns="" id="{6B17EE1A-2279-4B41-8A72-8598678AD94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608" name="Group 607">
              <a:extLst>
                <a:ext uri="{FF2B5EF4-FFF2-40B4-BE49-F238E27FC236}">
                  <a16:creationId xmlns:a16="http://schemas.microsoft.com/office/drawing/2014/main" xmlns="" id="{3ECBE2AF-8C50-C347-AA66-6781018D86E1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609" name="Freeform 608">
                <a:extLst>
                  <a:ext uri="{FF2B5EF4-FFF2-40B4-BE49-F238E27FC236}">
                    <a16:creationId xmlns:a16="http://schemas.microsoft.com/office/drawing/2014/main" xmlns="" id="{4481D58B-EEDD-EE45-B268-B4EA2246FBE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10" name="Freeform 609">
                <a:extLst>
                  <a:ext uri="{FF2B5EF4-FFF2-40B4-BE49-F238E27FC236}">
                    <a16:creationId xmlns:a16="http://schemas.microsoft.com/office/drawing/2014/main" xmlns="" id="{9896F39B-E74D-2D41-8D9B-5A9CFD8DF4F2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11" name="Freeform 610">
                <a:extLst>
                  <a:ext uri="{FF2B5EF4-FFF2-40B4-BE49-F238E27FC236}">
                    <a16:creationId xmlns:a16="http://schemas.microsoft.com/office/drawing/2014/main" xmlns="" id="{25BF311A-BCE1-C643-803E-A3F3469DD4D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12" name="Freeform 611">
                <a:extLst>
                  <a:ext uri="{FF2B5EF4-FFF2-40B4-BE49-F238E27FC236}">
                    <a16:creationId xmlns:a16="http://schemas.microsoft.com/office/drawing/2014/main" xmlns="" id="{17FD2B9C-75D3-134E-AC55-315AA4BE8FCB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13" name="Group 612">
            <a:extLst>
              <a:ext uri="{FF2B5EF4-FFF2-40B4-BE49-F238E27FC236}">
                <a16:creationId xmlns:a16="http://schemas.microsoft.com/office/drawing/2014/main" xmlns="" id="{60A20BD4-E117-2C49-9814-962578CBD00D}"/>
              </a:ext>
            </a:extLst>
          </p:cNvPr>
          <p:cNvGrpSpPr/>
          <p:nvPr/>
        </p:nvGrpSpPr>
        <p:grpSpPr>
          <a:xfrm>
            <a:off x="7496789" y="3749923"/>
            <a:ext cx="853832" cy="472456"/>
            <a:chOff x="7493876" y="2774731"/>
            <a:chExt cx="1481958" cy="894622"/>
          </a:xfrm>
        </p:grpSpPr>
        <p:sp>
          <p:nvSpPr>
            <p:cNvPr id="614" name="Freeform 613">
              <a:extLst>
                <a:ext uri="{FF2B5EF4-FFF2-40B4-BE49-F238E27FC236}">
                  <a16:creationId xmlns:a16="http://schemas.microsoft.com/office/drawing/2014/main" xmlns="" id="{4E4A0CD1-58ED-A54D-BBFF-12C92719E2A6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615" name="Oval 614">
              <a:extLst>
                <a:ext uri="{FF2B5EF4-FFF2-40B4-BE49-F238E27FC236}">
                  <a16:creationId xmlns:a16="http://schemas.microsoft.com/office/drawing/2014/main" xmlns="" id="{C158890B-E991-FF49-8AA1-72A42547860E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616" name="Group 615">
              <a:extLst>
                <a:ext uri="{FF2B5EF4-FFF2-40B4-BE49-F238E27FC236}">
                  <a16:creationId xmlns:a16="http://schemas.microsoft.com/office/drawing/2014/main" xmlns="" id="{E8B134DC-D1F8-B34A-9AA5-C82E19D26594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617" name="Freeform 616">
                <a:extLst>
                  <a:ext uri="{FF2B5EF4-FFF2-40B4-BE49-F238E27FC236}">
                    <a16:creationId xmlns:a16="http://schemas.microsoft.com/office/drawing/2014/main" xmlns="" id="{46A021F0-A4AA-9D4C-B3CA-33BBC2B39892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18" name="Freeform 617">
                <a:extLst>
                  <a:ext uri="{FF2B5EF4-FFF2-40B4-BE49-F238E27FC236}">
                    <a16:creationId xmlns:a16="http://schemas.microsoft.com/office/drawing/2014/main" xmlns="" id="{05568410-5821-3848-8CFE-24A7B103648B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19" name="Freeform 618">
                <a:extLst>
                  <a:ext uri="{FF2B5EF4-FFF2-40B4-BE49-F238E27FC236}">
                    <a16:creationId xmlns:a16="http://schemas.microsoft.com/office/drawing/2014/main" xmlns="" id="{1F622DFA-BD68-F84E-B93E-A50B5AFFF14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0" name="Freeform 619">
                <a:extLst>
                  <a:ext uri="{FF2B5EF4-FFF2-40B4-BE49-F238E27FC236}">
                    <a16:creationId xmlns:a16="http://schemas.microsoft.com/office/drawing/2014/main" xmlns="" id="{3CD0E9D0-4C11-1E4C-BDBC-0878BE70EF4D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21" name="Group 620">
            <a:extLst>
              <a:ext uri="{FF2B5EF4-FFF2-40B4-BE49-F238E27FC236}">
                <a16:creationId xmlns:a16="http://schemas.microsoft.com/office/drawing/2014/main" xmlns="" id="{D25D3FA7-4E6E-854A-AA36-AA556C5A251C}"/>
              </a:ext>
            </a:extLst>
          </p:cNvPr>
          <p:cNvGrpSpPr/>
          <p:nvPr/>
        </p:nvGrpSpPr>
        <p:grpSpPr>
          <a:xfrm>
            <a:off x="4139507" y="5298141"/>
            <a:ext cx="809010" cy="502026"/>
            <a:chOff x="7493876" y="2774731"/>
            <a:chExt cx="1481958" cy="894622"/>
          </a:xfrm>
        </p:grpSpPr>
        <p:sp>
          <p:nvSpPr>
            <p:cNvPr id="622" name="Freeform 621">
              <a:extLst>
                <a:ext uri="{FF2B5EF4-FFF2-40B4-BE49-F238E27FC236}">
                  <a16:creationId xmlns:a16="http://schemas.microsoft.com/office/drawing/2014/main" xmlns="" id="{5FD51C8E-8595-104A-839D-0A7CCF6C8392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623" name="Oval 622">
              <a:extLst>
                <a:ext uri="{FF2B5EF4-FFF2-40B4-BE49-F238E27FC236}">
                  <a16:creationId xmlns:a16="http://schemas.microsoft.com/office/drawing/2014/main" xmlns="" id="{7BF2815A-C8DA-D545-BC77-1CE423318952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624" name="Group 623">
              <a:extLst>
                <a:ext uri="{FF2B5EF4-FFF2-40B4-BE49-F238E27FC236}">
                  <a16:creationId xmlns:a16="http://schemas.microsoft.com/office/drawing/2014/main" xmlns="" id="{72683926-F4A5-734E-95F4-F7A096F17AC1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625" name="Freeform 624">
                <a:extLst>
                  <a:ext uri="{FF2B5EF4-FFF2-40B4-BE49-F238E27FC236}">
                    <a16:creationId xmlns:a16="http://schemas.microsoft.com/office/drawing/2014/main" xmlns="" id="{2B87A071-D3E2-BF49-BA3E-65F560A24C70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6" name="Freeform 625">
                <a:extLst>
                  <a:ext uri="{FF2B5EF4-FFF2-40B4-BE49-F238E27FC236}">
                    <a16:creationId xmlns:a16="http://schemas.microsoft.com/office/drawing/2014/main" xmlns="" id="{D2B17A90-DD53-0F40-85E2-5616E727EB1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7" name="Freeform 626">
                <a:extLst>
                  <a:ext uri="{FF2B5EF4-FFF2-40B4-BE49-F238E27FC236}">
                    <a16:creationId xmlns:a16="http://schemas.microsoft.com/office/drawing/2014/main" xmlns="" id="{91E68B9D-2945-4D42-8E64-070106085C12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8" name="Freeform 627">
                <a:extLst>
                  <a:ext uri="{FF2B5EF4-FFF2-40B4-BE49-F238E27FC236}">
                    <a16:creationId xmlns:a16="http://schemas.microsoft.com/office/drawing/2014/main" xmlns="" id="{FF72236A-B234-BB44-8D95-3F909B257A30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29" name="Group 628">
            <a:extLst>
              <a:ext uri="{FF2B5EF4-FFF2-40B4-BE49-F238E27FC236}">
                <a16:creationId xmlns:a16="http://schemas.microsoft.com/office/drawing/2014/main" xmlns="" id="{1113BD39-40DA-4143-8341-7A1BCEE81256}"/>
              </a:ext>
            </a:extLst>
          </p:cNvPr>
          <p:cNvGrpSpPr/>
          <p:nvPr/>
        </p:nvGrpSpPr>
        <p:grpSpPr>
          <a:xfrm>
            <a:off x="5872016" y="4978459"/>
            <a:ext cx="809010" cy="502026"/>
            <a:chOff x="7493876" y="2774731"/>
            <a:chExt cx="1481958" cy="894622"/>
          </a:xfrm>
        </p:grpSpPr>
        <p:sp>
          <p:nvSpPr>
            <p:cNvPr id="630" name="Freeform 629">
              <a:extLst>
                <a:ext uri="{FF2B5EF4-FFF2-40B4-BE49-F238E27FC236}">
                  <a16:creationId xmlns:a16="http://schemas.microsoft.com/office/drawing/2014/main" xmlns="" id="{779B4EA8-4BF9-6E4B-95A5-61AE828BF441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631" name="Oval 630">
              <a:extLst>
                <a:ext uri="{FF2B5EF4-FFF2-40B4-BE49-F238E27FC236}">
                  <a16:creationId xmlns:a16="http://schemas.microsoft.com/office/drawing/2014/main" xmlns="" id="{F142A987-761B-994C-B2CF-AA70DDB50D28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632" name="Group 631">
              <a:extLst>
                <a:ext uri="{FF2B5EF4-FFF2-40B4-BE49-F238E27FC236}">
                  <a16:creationId xmlns:a16="http://schemas.microsoft.com/office/drawing/2014/main" xmlns="" id="{BB8863E3-F134-5C44-AA71-F1EB9E7FAC3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633" name="Freeform 632">
                <a:extLst>
                  <a:ext uri="{FF2B5EF4-FFF2-40B4-BE49-F238E27FC236}">
                    <a16:creationId xmlns:a16="http://schemas.microsoft.com/office/drawing/2014/main" xmlns="" id="{13EFE091-51A0-A84D-8C74-7D49F49E7F56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34" name="Freeform 633">
                <a:extLst>
                  <a:ext uri="{FF2B5EF4-FFF2-40B4-BE49-F238E27FC236}">
                    <a16:creationId xmlns:a16="http://schemas.microsoft.com/office/drawing/2014/main" xmlns="" id="{2007E57F-D7CB-A74F-B077-7439C454C46F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35" name="Freeform 634">
                <a:extLst>
                  <a:ext uri="{FF2B5EF4-FFF2-40B4-BE49-F238E27FC236}">
                    <a16:creationId xmlns:a16="http://schemas.microsoft.com/office/drawing/2014/main" xmlns="" id="{1A7A87E3-0D33-1342-9288-FE279ABD0C9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36" name="Freeform 635">
                <a:extLst>
                  <a:ext uri="{FF2B5EF4-FFF2-40B4-BE49-F238E27FC236}">
                    <a16:creationId xmlns:a16="http://schemas.microsoft.com/office/drawing/2014/main" xmlns="" id="{5752FA50-1B28-BD4A-9158-8D5053B30B7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638" name="Rectangle 37">
            <a:extLst>
              <a:ext uri="{FF2B5EF4-FFF2-40B4-BE49-F238E27FC236}">
                <a16:creationId xmlns:a16="http://schemas.microsoft.com/office/drawing/2014/main" xmlns="" id="{6E62C662-849A-5546-97FB-27C419E31ED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648281" y="3003260"/>
            <a:ext cx="13416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639" name="Rectangle 37">
            <a:extLst>
              <a:ext uri="{FF2B5EF4-FFF2-40B4-BE49-F238E27FC236}">
                <a16:creationId xmlns:a16="http://schemas.microsoft.com/office/drawing/2014/main" xmlns="" id="{CE5D4DD5-02BB-9C42-86C9-F0B5A66353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22564" y="4176324"/>
            <a:ext cx="140795" cy="179874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648" name="Group 647">
            <a:extLst>
              <a:ext uri="{FF2B5EF4-FFF2-40B4-BE49-F238E27FC236}">
                <a16:creationId xmlns:a16="http://schemas.microsoft.com/office/drawing/2014/main" xmlns="" id="{371E96AA-2C01-0648-99EC-0745CB0A4923}"/>
              </a:ext>
            </a:extLst>
          </p:cNvPr>
          <p:cNvGrpSpPr/>
          <p:nvPr/>
        </p:nvGrpSpPr>
        <p:grpSpPr>
          <a:xfrm>
            <a:off x="1950870" y="2678242"/>
            <a:ext cx="908821" cy="651136"/>
            <a:chOff x="7458407" y="2414528"/>
            <a:chExt cx="509280" cy="320753"/>
          </a:xfrm>
        </p:grpSpPr>
        <p:pic>
          <p:nvPicPr>
            <p:cNvPr id="650" name="Picture 1018" descr="laptop_keyboard">
              <a:extLst>
                <a:ext uri="{FF2B5EF4-FFF2-40B4-BE49-F238E27FC236}">
                  <a16:creationId xmlns:a16="http://schemas.microsoft.com/office/drawing/2014/main" xmlns="" id="{135B603F-8336-2440-90DD-B68520A9F9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458407" y="2575770"/>
              <a:ext cx="437221" cy="15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1" name="Freeform 1019">
              <a:extLst>
                <a:ext uri="{FF2B5EF4-FFF2-40B4-BE49-F238E27FC236}">
                  <a16:creationId xmlns:a16="http://schemas.microsoft.com/office/drawing/2014/main" xmlns="" id="{A555F850-562D-AD4F-B452-96C73D01DD3B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3304" y="2420984"/>
              <a:ext cx="351919" cy="208167"/>
            </a:xfrm>
            <a:custGeom>
              <a:avLst/>
              <a:gdLst>
                <a:gd name="T0" fmla="*/ 775798119 w 2982"/>
                <a:gd name="T1" fmla="*/ 0 h 2442"/>
                <a:gd name="T2" fmla="*/ 0 w 2982"/>
                <a:gd name="T3" fmla="*/ 211226083 h 2442"/>
                <a:gd name="T4" fmla="*/ 2147483646 w 2982"/>
                <a:gd name="T5" fmla="*/ 263880059 h 2442"/>
                <a:gd name="T6" fmla="*/ 2147483646 w 2982"/>
                <a:gd name="T7" fmla="*/ 52653891 h 2442"/>
                <a:gd name="T8" fmla="*/ 775798119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652" name="Picture 1020" descr="screen">
              <a:extLst>
                <a:ext uri="{FF2B5EF4-FFF2-40B4-BE49-F238E27FC236}">
                  <a16:creationId xmlns:a16="http://schemas.microsoft.com/office/drawing/2014/main" xmlns="" id="{180E4E9B-5575-C04C-B7DB-B5BA7C4AA4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637" y="2426338"/>
              <a:ext cx="319785" cy="189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3" name="Freeform 1021">
              <a:extLst>
                <a:ext uri="{FF2B5EF4-FFF2-40B4-BE49-F238E27FC236}">
                  <a16:creationId xmlns:a16="http://schemas.microsoft.com/office/drawing/2014/main" xmlns="" id="{7DBE96E5-E342-0640-A4FB-8433BEA2C3E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67378" y="2414843"/>
              <a:ext cx="298167" cy="38736"/>
            </a:xfrm>
            <a:custGeom>
              <a:avLst/>
              <a:gdLst>
                <a:gd name="T0" fmla="*/ 193616298 w 2528"/>
                <a:gd name="T1" fmla="*/ 0 h 455"/>
                <a:gd name="T2" fmla="*/ 2147483646 w 2528"/>
                <a:gd name="T3" fmla="*/ 52445139 h 455"/>
                <a:gd name="T4" fmla="*/ 2147483646 w 2528"/>
                <a:gd name="T5" fmla="*/ 52445139 h 455"/>
                <a:gd name="T6" fmla="*/ 0 w 2528"/>
                <a:gd name="T7" fmla="*/ 52445139 h 455"/>
                <a:gd name="T8" fmla="*/ 19361629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4" name="Freeform 1022">
              <a:extLst>
                <a:ext uri="{FF2B5EF4-FFF2-40B4-BE49-F238E27FC236}">
                  <a16:creationId xmlns:a16="http://schemas.microsoft.com/office/drawing/2014/main" xmlns="" id="{C685E858-73F6-304D-A9B2-FB408EAEAE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188" y="2414528"/>
              <a:ext cx="82770" cy="161243"/>
            </a:xfrm>
            <a:custGeom>
              <a:avLst/>
              <a:gdLst>
                <a:gd name="T0" fmla="*/ 773664160 w 702"/>
                <a:gd name="T1" fmla="*/ 0 h 1893"/>
                <a:gd name="T2" fmla="*/ 0 w 702"/>
                <a:gd name="T3" fmla="*/ 210739916 h 1893"/>
                <a:gd name="T4" fmla="*/ 193416040 w 702"/>
                <a:gd name="T5" fmla="*/ 210739916 h 1893"/>
                <a:gd name="T6" fmla="*/ 967080200 w 702"/>
                <a:gd name="T7" fmla="*/ 52529017 h 1893"/>
                <a:gd name="T8" fmla="*/ 77366416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5" name="Freeform 1023">
              <a:extLst>
                <a:ext uri="{FF2B5EF4-FFF2-40B4-BE49-F238E27FC236}">
                  <a16:creationId xmlns:a16="http://schemas.microsoft.com/office/drawing/2014/main" xmlns="" id="{AF64C085-2E7B-BA45-A92C-0400AAF3A656}"/>
                </a:ext>
              </a:extLst>
            </p:cNvPr>
            <p:cNvSpPr>
              <a:spLocks/>
            </p:cNvSpPr>
            <p:nvPr/>
          </p:nvSpPr>
          <p:spPr bwMode="auto">
            <a:xfrm>
              <a:off x="7874205" y="2443344"/>
              <a:ext cx="89197" cy="186122"/>
            </a:xfrm>
            <a:custGeom>
              <a:avLst/>
              <a:gdLst>
                <a:gd name="T0" fmla="*/ 969024527 w 756"/>
                <a:gd name="T1" fmla="*/ 0 h 2184"/>
                <a:gd name="T2" fmla="*/ 193802074 w 756"/>
                <a:gd name="T3" fmla="*/ 263660221 h 2184"/>
                <a:gd name="T4" fmla="*/ 0 w 756"/>
                <a:gd name="T5" fmla="*/ 263660221 h 2184"/>
                <a:gd name="T6" fmla="*/ 775222454 w 756"/>
                <a:gd name="T7" fmla="*/ 52610059 h 2184"/>
                <a:gd name="T8" fmla="*/ 96902452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6" name="Freeform 1024">
              <a:extLst>
                <a:ext uri="{FF2B5EF4-FFF2-40B4-BE49-F238E27FC236}">
                  <a16:creationId xmlns:a16="http://schemas.microsoft.com/office/drawing/2014/main" xmlns="" id="{CBE1239C-4F2E-ED4C-BD21-40993AE6C8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214" y="2567582"/>
              <a:ext cx="327185" cy="62828"/>
            </a:xfrm>
            <a:custGeom>
              <a:avLst/>
              <a:gdLst>
                <a:gd name="T0" fmla="*/ 193829444 w 2773"/>
                <a:gd name="T1" fmla="*/ 0 h 738"/>
                <a:gd name="T2" fmla="*/ 0 w 2773"/>
                <a:gd name="T3" fmla="*/ 52443587 h 738"/>
                <a:gd name="T4" fmla="*/ 2147483646 w 2773"/>
                <a:gd name="T5" fmla="*/ 104894411 h 738"/>
                <a:gd name="T6" fmla="*/ 2147483646 w 2773"/>
                <a:gd name="T7" fmla="*/ 52443587 h 738"/>
                <a:gd name="T8" fmla="*/ 193829444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7" name="Freeform 1025">
              <a:extLst>
                <a:ext uri="{FF2B5EF4-FFF2-40B4-BE49-F238E27FC236}">
                  <a16:creationId xmlns:a16="http://schemas.microsoft.com/office/drawing/2014/main" xmlns="" id="{32E401E2-9C9D-1C41-A94E-50F270EF1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7884138" y="2444918"/>
              <a:ext cx="83549" cy="186909"/>
            </a:xfrm>
            <a:custGeom>
              <a:avLst/>
              <a:gdLst>
                <a:gd name="T0" fmla="*/ 2147483646 w 637"/>
                <a:gd name="T1" fmla="*/ 0 h 1659"/>
                <a:gd name="T2" fmla="*/ 2147483646 w 637"/>
                <a:gd name="T3" fmla="*/ 0 h 1659"/>
                <a:gd name="T4" fmla="*/ 295581541 w 637"/>
                <a:gd name="T5" fmla="*/ 2147483646 h 1659"/>
                <a:gd name="T6" fmla="*/ 0 w 637"/>
                <a:gd name="T7" fmla="*/ 2147483646 h 1659"/>
                <a:gd name="T8" fmla="*/ 2147483646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8" name="Freeform 1026">
              <a:extLst>
                <a:ext uri="{FF2B5EF4-FFF2-40B4-BE49-F238E27FC236}">
                  <a16:creationId xmlns:a16="http://schemas.microsoft.com/office/drawing/2014/main" xmlns="" id="{FA157A51-7F18-4F4D-8C83-BFAD678264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603" y="2575928"/>
              <a:ext cx="290961" cy="62041"/>
            </a:xfrm>
            <a:custGeom>
              <a:avLst/>
              <a:gdLst>
                <a:gd name="T0" fmla="*/ 0 w 2216"/>
                <a:gd name="T1" fmla="*/ 0 h 550"/>
                <a:gd name="T2" fmla="*/ 296523134 w 2216"/>
                <a:gd name="T3" fmla="*/ 324379338 h 550"/>
                <a:gd name="T4" fmla="*/ 2147483646 w 2216"/>
                <a:gd name="T5" fmla="*/ 2147483646 h 550"/>
                <a:gd name="T6" fmla="*/ 2147483646 w 2216"/>
                <a:gd name="T7" fmla="*/ 2147483646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59" name="Group 1027">
              <a:extLst>
                <a:ext uri="{FF2B5EF4-FFF2-40B4-BE49-F238E27FC236}">
                  <a16:creationId xmlns:a16="http://schemas.microsoft.com/office/drawing/2014/main" xmlns="" id="{696F2347-1565-6441-8C1A-437A9DAAD4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4735" y="2642220"/>
              <a:ext cx="98740" cy="36846"/>
              <a:chOff x="1740" y="2642"/>
              <a:chExt cx="752" cy="327"/>
            </a:xfrm>
          </p:grpSpPr>
          <p:sp>
            <p:nvSpPr>
              <p:cNvPr id="666" name="Freeform 1028">
                <a:extLst>
                  <a:ext uri="{FF2B5EF4-FFF2-40B4-BE49-F238E27FC236}">
                    <a16:creationId xmlns:a16="http://schemas.microsoft.com/office/drawing/2014/main" xmlns="" id="{D047B827-4325-2047-B189-266567FECB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7" name="Freeform 1029">
                <a:extLst>
                  <a:ext uri="{FF2B5EF4-FFF2-40B4-BE49-F238E27FC236}">
                    <a16:creationId xmlns:a16="http://schemas.microsoft.com/office/drawing/2014/main" xmlns="" id="{C962B1E0-9734-1845-B0BC-530A5D7EA2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8" name="Freeform 1030">
                <a:extLst>
                  <a:ext uri="{FF2B5EF4-FFF2-40B4-BE49-F238E27FC236}">
                    <a16:creationId xmlns:a16="http://schemas.microsoft.com/office/drawing/2014/main" xmlns="" id="{66CDACE3-49D2-1547-B61E-6E0D19A093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9" name="Freeform 1031">
                <a:extLst>
                  <a:ext uri="{FF2B5EF4-FFF2-40B4-BE49-F238E27FC236}">
                    <a16:creationId xmlns:a16="http://schemas.microsoft.com/office/drawing/2014/main" xmlns="" id="{9744E38D-B189-994A-AC39-2221D16C2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0" name="Freeform 1032">
                <a:extLst>
                  <a:ext uri="{FF2B5EF4-FFF2-40B4-BE49-F238E27FC236}">
                    <a16:creationId xmlns:a16="http://schemas.microsoft.com/office/drawing/2014/main" xmlns="" id="{536855A1-ABB1-9446-A60A-574798C220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1" name="Freeform 1033">
                <a:extLst>
                  <a:ext uri="{FF2B5EF4-FFF2-40B4-BE49-F238E27FC236}">
                    <a16:creationId xmlns:a16="http://schemas.microsoft.com/office/drawing/2014/main" xmlns="" id="{793FB7DB-D4F3-C047-AB19-9686506659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660" name="Freeform 1034">
              <a:extLst>
                <a:ext uri="{FF2B5EF4-FFF2-40B4-BE49-F238E27FC236}">
                  <a16:creationId xmlns:a16="http://schemas.microsoft.com/office/drawing/2014/main" xmlns="" id="{74F1A127-BD96-664E-BA7B-8AB5717438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3780" y="2647731"/>
              <a:ext cx="119578" cy="80936"/>
            </a:xfrm>
            <a:custGeom>
              <a:avLst/>
              <a:gdLst>
                <a:gd name="T0" fmla="*/ 213221464 w 990"/>
                <a:gd name="T1" fmla="*/ 1090686587 h 792"/>
                <a:gd name="T2" fmla="*/ 1915477586 w 990"/>
                <a:gd name="T3" fmla="*/ 0 h 792"/>
                <a:gd name="T4" fmla="*/ 1915477586 w 990"/>
                <a:gd name="T5" fmla="*/ 108859840 h 792"/>
                <a:gd name="T6" fmla="*/ 0 w 990"/>
                <a:gd name="T7" fmla="*/ 1090686587 h 792"/>
                <a:gd name="T8" fmla="*/ 213221464 w 990"/>
                <a:gd name="T9" fmla="*/ 109068658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1" name="Freeform 1035">
              <a:extLst>
                <a:ext uri="{FF2B5EF4-FFF2-40B4-BE49-F238E27FC236}">
                  <a16:creationId xmlns:a16="http://schemas.microsoft.com/office/drawing/2014/main" xmlns="" id="{B1230F45-F5FF-0841-8D9E-3024466B4D3E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602" y="2654187"/>
              <a:ext cx="305957" cy="73850"/>
            </a:xfrm>
            <a:custGeom>
              <a:avLst/>
              <a:gdLst>
                <a:gd name="T0" fmla="*/ 213486572 w 2532"/>
                <a:gd name="T1" fmla="*/ 0 h 723"/>
                <a:gd name="T2" fmla="*/ 213486572 w 2532"/>
                <a:gd name="T3" fmla="*/ 0 h 723"/>
                <a:gd name="T4" fmla="*/ 2147483646 w 2532"/>
                <a:gd name="T5" fmla="*/ 979380008 h 723"/>
                <a:gd name="T6" fmla="*/ 2147483646 w 2532"/>
                <a:gd name="T7" fmla="*/ 1088085165 h 723"/>
                <a:gd name="T8" fmla="*/ 0 w 2532"/>
                <a:gd name="T9" fmla="*/ 108705259 h 723"/>
                <a:gd name="T10" fmla="*/ 21348657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2" name="Freeform 1036">
              <a:extLst>
                <a:ext uri="{FF2B5EF4-FFF2-40B4-BE49-F238E27FC236}">
                  <a16:creationId xmlns:a16="http://schemas.microsoft.com/office/drawing/2014/main" xmlns="" id="{BC7097AC-B904-3748-8E04-91D93864FF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797" y="2640645"/>
              <a:ext cx="3311" cy="14959"/>
            </a:xfrm>
            <a:custGeom>
              <a:avLst/>
              <a:gdLst>
                <a:gd name="T0" fmla="*/ 262278191 w 26"/>
                <a:gd name="T1" fmla="*/ 107489981 h 147"/>
                <a:gd name="T2" fmla="*/ 262278191 w 26"/>
                <a:gd name="T3" fmla="*/ 214969480 h 147"/>
                <a:gd name="T4" fmla="*/ 0 w 26"/>
                <a:gd name="T5" fmla="*/ 214969480 h 147"/>
                <a:gd name="T6" fmla="*/ 262278191 w 26"/>
                <a:gd name="T7" fmla="*/ 0 h 147"/>
                <a:gd name="T8" fmla="*/ 262278191 w 26"/>
                <a:gd name="T9" fmla="*/ 10748998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3" name="Freeform 1037">
              <a:extLst>
                <a:ext uri="{FF2B5EF4-FFF2-40B4-BE49-F238E27FC236}">
                  <a16:creationId xmlns:a16="http://schemas.microsoft.com/office/drawing/2014/main" xmlns="" id="{742F7A0F-19C5-814E-8FBF-4B77A3DF6EBF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992" y="2579707"/>
              <a:ext cx="142170" cy="61883"/>
            </a:xfrm>
            <a:custGeom>
              <a:avLst/>
              <a:gdLst>
                <a:gd name="T0" fmla="*/ 2136125890 w 1176"/>
                <a:gd name="T1" fmla="*/ 0 h 606"/>
                <a:gd name="T2" fmla="*/ 0 w 1176"/>
                <a:gd name="T3" fmla="*/ 870000945 h 606"/>
                <a:gd name="T4" fmla="*/ 213789467 w 1176"/>
                <a:gd name="T5" fmla="*/ 870000945 h 606"/>
                <a:gd name="T6" fmla="*/ 2136125890 w 1176"/>
                <a:gd name="T7" fmla="*/ 108617123 h 606"/>
                <a:gd name="T8" fmla="*/ 213612589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4" name="Freeform 1038">
              <a:extLst>
                <a:ext uri="{FF2B5EF4-FFF2-40B4-BE49-F238E27FC236}">
                  <a16:creationId xmlns:a16="http://schemas.microsoft.com/office/drawing/2014/main" xmlns="" id="{F08DCC14-2A10-224A-9BDF-59347D32E314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8535" y="2643795"/>
              <a:ext cx="290182" cy="71016"/>
            </a:xfrm>
            <a:custGeom>
              <a:avLst/>
              <a:gdLst>
                <a:gd name="T0" fmla="*/ 173112702 w 2532"/>
                <a:gd name="T1" fmla="*/ 0 h 723"/>
                <a:gd name="T2" fmla="*/ 173112702 w 2532"/>
                <a:gd name="T3" fmla="*/ 0 h 723"/>
                <a:gd name="T4" fmla="*/ 2069773885 w 2532"/>
                <a:gd name="T5" fmla="*/ 558173482 h 723"/>
                <a:gd name="T6" fmla="*/ 2069773885 w 2532"/>
                <a:gd name="T7" fmla="*/ 558173482 h 723"/>
                <a:gd name="T8" fmla="*/ 0 w 2532"/>
                <a:gd name="T9" fmla="*/ 92871346 h 723"/>
                <a:gd name="T10" fmla="*/ 17311270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5" name="Freeform 1039">
              <a:extLst>
                <a:ext uri="{FF2B5EF4-FFF2-40B4-BE49-F238E27FC236}">
                  <a16:creationId xmlns:a16="http://schemas.microsoft.com/office/drawing/2014/main" xmlns="" id="{A6403359-33F6-1F41-9B14-D46854C777D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758327" y="2638756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962694895 h 723"/>
                <a:gd name="T6" fmla="*/ 0 w 2532"/>
                <a:gd name="T7" fmla="*/ 962694895 h 723"/>
                <a:gd name="T8" fmla="*/ 0 w 2532"/>
                <a:gd name="T9" fmla="*/ 107314314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72" name="Rectangle 37">
            <a:extLst>
              <a:ext uri="{FF2B5EF4-FFF2-40B4-BE49-F238E27FC236}">
                <a16:creationId xmlns:a16="http://schemas.microsoft.com/office/drawing/2014/main" xmlns="" id="{9481655E-53B9-E148-87BB-DA888D40383A}"/>
              </a:ext>
            </a:extLst>
          </p:cNvPr>
          <p:cNvSpPr>
            <a:spLocks noChangeArrowheads="1"/>
          </p:cNvSpPr>
          <p:nvPr/>
        </p:nvSpPr>
        <p:spPr bwMode="auto">
          <a:xfrm rot="2603620">
            <a:off x="3123075" y="3881648"/>
            <a:ext cx="140795" cy="23552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589" name="Group 588">
            <a:extLst>
              <a:ext uri="{FF2B5EF4-FFF2-40B4-BE49-F238E27FC236}">
                <a16:creationId xmlns:a16="http://schemas.microsoft.com/office/drawing/2014/main" xmlns="" id="{E25D2C38-52A6-D74C-B8F5-760511B66010}"/>
              </a:ext>
            </a:extLst>
          </p:cNvPr>
          <p:cNvGrpSpPr/>
          <p:nvPr/>
        </p:nvGrpSpPr>
        <p:grpSpPr>
          <a:xfrm>
            <a:off x="2647027" y="4019872"/>
            <a:ext cx="853832" cy="472456"/>
            <a:chOff x="7493876" y="2774731"/>
            <a:chExt cx="1481958" cy="894622"/>
          </a:xfrm>
        </p:grpSpPr>
        <p:sp>
          <p:nvSpPr>
            <p:cNvPr id="590" name="Freeform 589">
              <a:extLst>
                <a:ext uri="{FF2B5EF4-FFF2-40B4-BE49-F238E27FC236}">
                  <a16:creationId xmlns:a16="http://schemas.microsoft.com/office/drawing/2014/main" xmlns="" id="{B0A245DD-4B67-F546-BF8C-E3D0A2C89B5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591" name="Oval 590">
              <a:extLst>
                <a:ext uri="{FF2B5EF4-FFF2-40B4-BE49-F238E27FC236}">
                  <a16:creationId xmlns:a16="http://schemas.microsoft.com/office/drawing/2014/main" xmlns="" id="{70CB17FC-C529-3648-AFDA-8721418A509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592" name="Group 591">
              <a:extLst>
                <a:ext uri="{FF2B5EF4-FFF2-40B4-BE49-F238E27FC236}">
                  <a16:creationId xmlns:a16="http://schemas.microsoft.com/office/drawing/2014/main" xmlns="" id="{D413B80D-C7DB-534C-8DA8-F00D300DBC8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593" name="Freeform 592">
                <a:extLst>
                  <a:ext uri="{FF2B5EF4-FFF2-40B4-BE49-F238E27FC236}">
                    <a16:creationId xmlns:a16="http://schemas.microsoft.com/office/drawing/2014/main" xmlns="" id="{18E03FC9-7974-9640-9835-27B0131CD76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4" name="Freeform 593">
                <a:extLst>
                  <a:ext uri="{FF2B5EF4-FFF2-40B4-BE49-F238E27FC236}">
                    <a16:creationId xmlns:a16="http://schemas.microsoft.com/office/drawing/2014/main" xmlns="" id="{B02F09FE-2B85-5F4C-B1D3-7285C2B56BB5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5" name="Freeform 594">
                <a:extLst>
                  <a:ext uri="{FF2B5EF4-FFF2-40B4-BE49-F238E27FC236}">
                    <a16:creationId xmlns:a16="http://schemas.microsoft.com/office/drawing/2014/main" xmlns="" id="{1154C3FD-FF9C-E343-A60C-430A6B3F38A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6" name="Freeform 595">
                <a:extLst>
                  <a:ext uri="{FF2B5EF4-FFF2-40B4-BE49-F238E27FC236}">
                    <a16:creationId xmlns:a16="http://schemas.microsoft.com/office/drawing/2014/main" xmlns="" id="{978879B9-5CF4-0C42-8D6C-4676831E90D5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673" name="Right Arrow 672">
            <a:extLst>
              <a:ext uri="{FF2B5EF4-FFF2-40B4-BE49-F238E27FC236}">
                <a16:creationId xmlns:a16="http://schemas.microsoft.com/office/drawing/2014/main" xmlns="" id="{B97D521A-528F-F144-A8F1-1DBCAE203C92}"/>
              </a:ext>
            </a:extLst>
          </p:cNvPr>
          <p:cNvSpPr/>
          <p:nvPr/>
        </p:nvSpPr>
        <p:spPr>
          <a:xfrm>
            <a:off x="685800" y="2756646"/>
            <a:ext cx="1313330" cy="511526"/>
          </a:xfrm>
          <a:prstGeom prst="rightArrow">
            <a:avLst/>
          </a:prstGeom>
          <a:gradFill>
            <a:gsLst>
              <a:gs pos="0">
                <a:srgbClr val="FFFFFF">
                  <a:alpha val="67000"/>
                </a:srgbClr>
              </a:gs>
              <a:gs pos="100000">
                <a:srgbClr val="0000A8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82" name="Group 681">
            <a:extLst>
              <a:ext uri="{FF2B5EF4-FFF2-40B4-BE49-F238E27FC236}">
                <a16:creationId xmlns:a16="http://schemas.microsoft.com/office/drawing/2014/main" xmlns="" id="{3683399D-A639-394A-8DF7-7F9B7AB6D7B6}"/>
              </a:ext>
            </a:extLst>
          </p:cNvPr>
          <p:cNvGrpSpPr/>
          <p:nvPr/>
        </p:nvGrpSpPr>
        <p:grpSpPr>
          <a:xfrm>
            <a:off x="1373964" y="4541734"/>
            <a:ext cx="1607995" cy="1127080"/>
            <a:chOff x="1373964" y="4541734"/>
            <a:chExt cx="1607995" cy="1127080"/>
          </a:xfrm>
        </p:grpSpPr>
        <p:sp>
          <p:nvSpPr>
            <p:cNvPr id="444" name="Text Box 404">
              <a:extLst>
                <a:ext uri="{FF2B5EF4-FFF2-40B4-BE49-F238E27FC236}">
                  <a16:creationId xmlns:a16="http://schemas.microsoft.com/office/drawing/2014/main" xmlns="" id="{E62F71C0-17AC-E842-AF41-29E05880C3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3964" y="4541734"/>
              <a:ext cx="8901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i="0" dirty="0">
                  <a:solidFill>
                    <a:srgbClr val="C00000"/>
                  </a:solidFill>
                  <a:latin typeface="+mn-lt"/>
                </a:rPr>
                <a:t>web page</a:t>
              </a:r>
            </a:p>
          </p:txBody>
        </p:sp>
        <p:sp>
          <p:nvSpPr>
            <p:cNvPr id="677" name="Freeform 398">
              <a:extLst>
                <a:ext uri="{FF2B5EF4-FFF2-40B4-BE49-F238E27FC236}">
                  <a16:creationId xmlns:a16="http://schemas.microsoft.com/office/drawing/2014/main" xmlns="" id="{80939846-FA86-F748-B1A5-ABCAB922613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0329" y="4799922"/>
              <a:ext cx="1531630" cy="868892"/>
            </a:xfrm>
            <a:custGeom>
              <a:avLst/>
              <a:gdLst>
                <a:gd name="T0" fmla="*/ 861 w 861"/>
                <a:gd name="T1" fmla="*/ 772 h 772"/>
                <a:gd name="T2" fmla="*/ 0 w 861"/>
                <a:gd name="T3" fmla="*/ 557 h 772"/>
                <a:gd name="T4" fmla="*/ 532 w 861"/>
                <a:gd name="T5" fmla="*/ 405 h 772"/>
                <a:gd name="T6" fmla="*/ 652 w 861"/>
                <a:gd name="T7" fmla="*/ 0 h 772"/>
                <a:gd name="T8" fmla="*/ 861 w 861"/>
                <a:gd name="T9" fmla="*/ 772 h 7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10000 w 10000"/>
                <a:gd name="connsiteY0" fmla="*/ 10000 h 10000"/>
                <a:gd name="connsiteX1" fmla="*/ 0 w 10000"/>
                <a:gd name="connsiteY1" fmla="*/ 7215 h 10000"/>
                <a:gd name="connsiteX2" fmla="*/ 6179 w 10000"/>
                <a:gd name="connsiteY2" fmla="*/ 5246 h 10000"/>
                <a:gd name="connsiteX3" fmla="*/ 7573 w 10000"/>
                <a:gd name="connsiteY3" fmla="*/ 0 h 10000"/>
                <a:gd name="connsiteX4" fmla="*/ 9561 w 10000"/>
                <a:gd name="connsiteY4" fmla="*/ 7933 h 10000"/>
                <a:gd name="connsiteX5" fmla="*/ 10000 w 10000"/>
                <a:gd name="connsiteY5" fmla="*/ 10000 h 10000"/>
                <a:gd name="connsiteX0" fmla="*/ 10000 w 10180"/>
                <a:gd name="connsiteY0" fmla="*/ 10000 h 10000"/>
                <a:gd name="connsiteX1" fmla="*/ 0 w 10180"/>
                <a:gd name="connsiteY1" fmla="*/ 7215 h 10000"/>
                <a:gd name="connsiteX2" fmla="*/ 6179 w 10180"/>
                <a:gd name="connsiteY2" fmla="*/ 5246 h 10000"/>
                <a:gd name="connsiteX3" fmla="*/ 7573 w 10180"/>
                <a:gd name="connsiteY3" fmla="*/ 0 h 10000"/>
                <a:gd name="connsiteX4" fmla="*/ 10151 w 10180"/>
                <a:gd name="connsiteY4" fmla="*/ 8116 h 10000"/>
                <a:gd name="connsiteX5" fmla="*/ 10000 w 10180"/>
                <a:gd name="connsiteY5" fmla="*/ 10000 h 10000"/>
                <a:gd name="connsiteX0" fmla="*/ 9573 w 10167"/>
                <a:gd name="connsiteY0" fmla="*/ 10658 h 10658"/>
                <a:gd name="connsiteX1" fmla="*/ 0 w 10167"/>
                <a:gd name="connsiteY1" fmla="*/ 7215 h 10658"/>
                <a:gd name="connsiteX2" fmla="*/ 6179 w 10167"/>
                <a:gd name="connsiteY2" fmla="*/ 5246 h 10658"/>
                <a:gd name="connsiteX3" fmla="*/ 7573 w 10167"/>
                <a:gd name="connsiteY3" fmla="*/ 0 h 10658"/>
                <a:gd name="connsiteX4" fmla="*/ 10151 w 10167"/>
                <a:gd name="connsiteY4" fmla="*/ 8116 h 10658"/>
                <a:gd name="connsiteX5" fmla="*/ 9573 w 10167"/>
                <a:gd name="connsiteY5" fmla="*/ 10658 h 10658"/>
                <a:gd name="connsiteX0" fmla="*/ 9573 w 10167"/>
                <a:gd name="connsiteY0" fmla="*/ 10658 h 10658"/>
                <a:gd name="connsiteX1" fmla="*/ 0 w 10167"/>
                <a:gd name="connsiteY1" fmla="*/ 7215 h 10658"/>
                <a:gd name="connsiteX2" fmla="*/ 7688 w 10167"/>
                <a:gd name="connsiteY2" fmla="*/ 7111 h 10658"/>
                <a:gd name="connsiteX3" fmla="*/ 7573 w 10167"/>
                <a:gd name="connsiteY3" fmla="*/ 0 h 10658"/>
                <a:gd name="connsiteX4" fmla="*/ 10151 w 10167"/>
                <a:gd name="connsiteY4" fmla="*/ 8116 h 10658"/>
                <a:gd name="connsiteX5" fmla="*/ 9573 w 10167"/>
                <a:gd name="connsiteY5" fmla="*/ 10658 h 10658"/>
                <a:gd name="connsiteX0" fmla="*/ 10065 w 10659"/>
                <a:gd name="connsiteY0" fmla="*/ 10658 h 10658"/>
                <a:gd name="connsiteX1" fmla="*/ 0 w 10659"/>
                <a:gd name="connsiteY1" fmla="*/ 7178 h 10658"/>
                <a:gd name="connsiteX2" fmla="*/ 8180 w 10659"/>
                <a:gd name="connsiteY2" fmla="*/ 7111 h 10658"/>
                <a:gd name="connsiteX3" fmla="*/ 8065 w 10659"/>
                <a:gd name="connsiteY3" fmla="*/ 0 h 10658"/>
                <a:gd name="connsiteX4" fmla="*/ 10643 w 10659"/>
                <a:gd name="connsiteY4" fmla="*/ 8116 h 10658"/>
                <a:gd name="connsiteX5" fmla="*/ 10065 w 10659"/>
                <a:gd name="connsiteY5" fmla="*/ 10658 h 10658"/>
                <a:gd name="connsiteX0" fmla="*/ 10065 w 10659"/>
                <a:gd name="connsiteY0" fmla="*/ 10658 h 10658"/>
                <a:gd name="connsiteX1" fmla="*/ 0 w 10659"/>
                <a:gd name="connsiteY1" fmla="*/ 7178 h 10658"/>
                <a:gd name="connsiteX2" fmla="*/ 8180 w 10659"/>
                <a:gd name="connsiteY2" fmla="*/ 7111 h 10658"/>
                <a:gd name="connsiteX3" fmla="*/ 8065 w 10659"/>
                <a:gd name="connsiteY3" fmla="*/ 0 h 10658"/>
                <a:gd name="connsiteX4" fmla="*/ 10643 w 10659"/>
                <a:gd name="connsiteY4" fmla="*/ 8116 h 10658"/>
                <a:gd name="connsiteX5" fmla="*/ 10065 w 10659"/>
                <a:gd name="connsiteY5" fmla="*/ 10658 h 10658"/>
                <a:gd name="connsiteX0" fmla="*/ 10065 w 10659"/>
                <a:gd name="connsiteY0" fmla="*/ 10658 h 10658"/>
                <a:gd name="connsiteX1" fmla="*/ 0 w 10659"/>
                <a:gd name="connsiteY1" fmla="*/ 7178 h 10658"/>
                <a:gd name="connsiteX2" fmla="*/ 8180 w 10659"/>
                <a:gd name="connsiteY2" fmla="*/ 7111 h 10658"/>
                <a:gd name="connsiteX3" fmla="*/ 8065 w 10659"/>
                <a:gd name="connsiteY3" fmla="*/ 0 h 10658"/>
                <a:gd name="connsiteX4" fmla="*/ 10643 w 10659"/>
                <a:gd name="connsiteY4" fmla="*/ 8116 h 10658"/>
                <a:gd name="connsiteX5" fmla="*/ 10065 w 10659"/>
                <a:gd name="connsiteY5" fmla="*/ 10658 h 10658"/>
                <a:gd name="connsiteX0" fmla="*/ 10065 w 10659"/>
                <a:gd name="connsiteY0" fmla="*/ 10658 h 10658"/>
                <a:gd name="connsiteX1" fmla="*/ 0 w 10659"/>
                <a:gd name="connsiteY1" fmla="*/ 7178 h 10658"/>
                <a:gd name="connsiteX2" fmla="*/ 8180 w 10659"/>
                <a:gd name="connsiteY2" fmla="*/ 7111 h 10658"/>
                <a:gd name="connsiteX3" fmla="*/ 8065 w 10659"/>
                <a:gd name="connsiteY3" fmla="*/ 0 h 10658"/>
                <a:gd name="connsiteX4" fmla="*/ 10643 w 10659"/>
                <a:gd name="connsiteY4" fmla="*/ 8116 h 10658"/>
                <a:gd name="connsiteX5" fmla="*/ 10065 w 10659"/>
                <a:gd name="connsiteY5" fmla="*/ 10658 h 10658"/>
                <a:gd name="connsiteX0" fmla="*/ 10065 w 10788"/>
                <a:gd name="connsiteY0" fmla="*/ 10658 h 10658"/>
                <a:gd name="connsiteX1" fmla="*/ 0 w 10788"/>
                <a:gd name="connsiteY1" fmla="*/ 7178 h 10658"/>
                <a:gd name="connsiteX2" fmla="*/ 8180 w 10788"/>
                <a:gd name="connsiteY2" fmla="*/ 7111 h 10658"/>
                <a:gd name="connsiteX3" fmla="*/ 8065 w 10788"/>
                <a:gd name="connsiteY3" fmla="*/ 0 h 10658"/>
                <a:gd name="connsiteX4" fmla="*/ 10774 w 10788"/>
                <a:gd name="connsiteY4" fmla="*/ 8153 h 10658"/>
                <a:gd name="connsiteX5" fmla="*/ 10065 w 10788"/>
                <a:gd name="connsiteY5" fmla="*/ 10658 h 10658"/>
                <a:gd name="connsiteX0" fmla="*/ 10065 w 10788"/>
                <a:gd name="connsiteY0" fmla="*/ 10658 h 10658"/>
                <a:gd name="connsiteX1" fmla="*/ 0 w 10788"/>
                <a:gd name="connsiteY1" fmla="*/ 7178 h 10658"/>
                <a:gd name="connsiteX2" fmla="*/ 8180 w 10788"/>
                <a:gd name="connsiteY2" fmla="*/ 7111 h 10658"/>
                <a:gd name="connsiteX3" fmla="*/ 8065 w 10788"/>
                <a:gd name="connsiteY3" fmla="*/ 0 h 10658"/>
                <a:gd name="connsiteX4" fmla="*/ 10774 w 10788"/>
                <a:gd name="connsiteY4" fmla="*/ 8153 h 10658"/>
                <a:gd name="connsiteX5" fmla="*/ 10065 w 10788"/>
                <a:gd name="connsiteY5" fmla="*/ 10658 h 10658"/>
                <a:gd name="connsiteX0" fmla="*/ 10065 w 10788"/>
                <a:gd name="connsiteY0" fmla="*/ 9086 h 9086"/>
                <a:gd name="connsiteX1" fmla="*/ 0 w 10788"/>
                <a:gd name="connsiteY1" fmla="*/ 5606 h 9086"/>
                <a:gd name="connsiteX2" fmla="*/ 8180 w 10788"/>
                <a:gd name="connsiteY2" fmla="*/ 5539 h 9086"/>
                <a:gd name="connsiteX3" fmla="*/ 8196 w 10788"/>
                <a:gd name="connsiteY3" fmla="*/ 0 h 9086"/>
                <a:gd name="connsiteX4" fmla="*/ 10774 w 10788"/>
                <a:gd name="connsiteY4" fmla="*/ 6581 h 9086"/>
                <a:gd name="connsiteX5" fmla="*/ 10065 w 10788"/>
                <a:gd name="connsiteY5" fmla="*/ 9086 h 9086"/>
                <a:gd name="connsiteX0" fmla="*/ 9330 w 10000"/>
                <a:gd name="connsiteY0" fmla="*/ 10000 h 10000"/>
                <a:gd name="connsiteX1" fmla="*/ 0 w 10000"/>
                <a:gd name="connsiteY1" fmla="*/ 6170 h 10000"/>
                <a:gd name="connsiteX2" fmla="*/ 7582 w 10000"/>
                <a:gd name="connsiteY2" fmla="*/ 6096 h 10000"/>
                <a:gd name="connsiteX3" fmla="*/ 7597 w 10000"/>
                <a:gd name="connsiteY3" fmla="*/ 0 h 10000"/>
                <a:gd name="connsiteX4" fmla="*/ 9987 w 10000"/>
                <a:gd name="connsiteY4" fmla="*/ 7243 h 10000"/>
                <a:gd name="connsiteX5" fmla="*/ 9330 w 10000"/>
                <a:gd name="connsiteY5" fmla="*/ 10000 h 10000"/>
                <a:gd name="connsiteX0" fmla="*/ 8799 w 9995"/>
                <a:gd name="connsiteY0" fmla="*/ 9361 h 9361"/>
                <a:gd name="connsiteX1" fmla="*/ 0 w 9995"/>
                <a:gd name="connsiteY1" fmla="*/ 6170 h 9361"/>
                <a:gd name="connsiteX2" fmla="*/ 7582 w 9995"/>
                <a:gd name="connsiteY2" fmla="*/ 6096 h 9361"/>
                <a:gd name="connsiteX3" fmla="*/ 7597 w 9995"/>
                <a:gd name="connsiteY3" fmla="*/ 0 h 9361"/>
                <a:gd name="connsiteX4" fmla="*/ 9987 w 9995"/>
                <a:gd name="connsiteY4" fmla="*/ 7243 h 9361"/>
                <a:gd name="connsiteX5" fmla="*/ 8799 w 9995"/>
                <a:gd name="connsiteY5" fmla="*/ 9361 h 9361"/>
                <a:gd name="connsiteX0" fmla="*/ 8803 w 8911"/>
                <a:gd name="connsiteY0" fmla="*/ 10000 h 10000"/>
                <a:gd name="connsiteX1" fmla="*/ 0 w 8911"/>
                <a:gd name="connsiteY1" fmla="*/ 6591 h 10000"/>
                <a:gd name="connsiteX2" fmla="*/ 7586 w 8911"/>
                <a:gd name="connsiteY2" fmla="*/ 6512 h 10000"/>
                <a:gd name="connsiteX3" fmla="*/ 7601 w 8911"/>
                <a:gd name="connsiteY3" fmla="*/ 0 h 10000"/>
                <a:gd name="connsiteX4" fmla="*/ 8880 w 8911"/>
                <a:gd name="connsiteY4" fmla="*/ 6748 h 10000"/>
                <a:gd name="connsiteX5" fmla="*/ 8803 w 8911"/>
                <a:gd name="connsiteY5" fmla="*/ 10000 h 10000"/>
                <a:gd name="connsiteX0" fmla="*/ 9879 w 9965"/>
                <a:gd name="connsiteY0" fmla="*/ 10000 h 10000"/>
                <a:gd name="connsiteX1" fmla="*/ 0 w 9965"/>
                <a:gd name="connsiteY1" fmla="*/ 6591 h 10000"/>
                <a:gd name="connsiteX2" fmla="*/ 8513 w 9965"/>
                <a:gd name="connsiteY2" fmla="*/ 6512 h 10000"/>
                <a:gd name="connsiteX3" fmla="*/ 8530 w 9965"/>
                <a:gd name="connsiteY3" fmla="*/ 0 h 10000"/>
                <a:gd name="connsiteX4" fmla="*/ 9965 w 9965"/>
                <a:gd name="connsiteY4" fmla="*/ 6748 h 10000"/>
                <a:gd name="connsiteX5" fmla="*/ 9879 w 9965"/>
                <a:gd name="connsiteY5" fmla="*/ 10000 h 10000"/>
                <a:gd name="connsiteX0" fmla="*/ 9914 w 10000"/>
                <a:gd name="connsiteY0" fmla="*/ 10000 h 10000"/>
                <a:gd name="connsiteX1" fmla="*/ 0 w 10000"/>
                <a:gd name="connsiteY1" fmla="*/ 6591 h 10000"/>
                <a:gd name="connsiteX2" fmla="*/ 8543 w 10000"/>
                <a:gd name="connsiteY2" fmla="*/ 6512 h 10000"/>
                <a:gd name="connsiteX3" fmla="*/ 8560 w 10000"/>
                <a:gd name="connsiteY3" fmla="*/ 0 h 10000"/>
                <a:gd name="connsiteX4" fmla="*/ 10000 w 10000"/>
                <a:gd name="connsiteY4" fmla="*/ 6748 h 10000"/>
                <a:gd name="connsiteX5" fmla="*/ 9914 w 10000"/>
                <a:gd name="connsiteY5" fmla="*/ 10000 h 10000"/>
                <a:gd name="connsiteX0" fmla="*/ 11628 w 11714"/>
                <a:gd name="connsiteY0" fmla="*/ 10000 h 10000"/>
                <a:gd name="connsiteX1" fmla="*/ 0 w 11714"/>
                <a:gd name="connsiteY1" fmla="*/ 9319 h 10000"/>
                <a:gd name="connsiteX2" fmla="*/ 10257 w 11714"/>
                <a:gd name="connsiteY2" fmla="*/ 6512 h 10000"/>
                <a:gd name="connsiteX3" fmla="*/ 10274 w 11714"/>
                <a:gd name="connsiteY3" fmla="*/ 0 h 10000"/>
                <a:gd name="connsiteX4" fmla="*/ 11714 w 11714"/>
                <a:gd name="connsiteY4" fmla="*/ 6748 h 10000"/>
                <a:gd name="connsiteX5" fmla="*/ 11628 w 11714"/>
                <a:gd name="connsiteY5" fmla="*/ 10000 h 10000"/>
                <a:gd name="connsiteX0" fmla="*/ 11628 w 11714"/>
                <a:gd name="connsiteY0" fmla="*/ 10000 h 10000"/>
                <a:gd name="connsiteX1" fmla="*/ 0 w 11714"/>
                <a:gd name="connsiteY1" fmla="*/ 9319 h 10000"/>
                <a:gd name="connsiteX2" fmla="*/ 9631 w 11714"/>
                <a:gd name="connsiteY2" fmla="*/ 8797 h 10000"/>
                <a:gd name="connsiteX3" fmla="*/ 10274 w 11714"/>
                <a:gd name="connsiteY3" fmla="*/ 0 h 10000"/>
                <a:gd name="connsiteX4" fmla="*/ 11714 w 11714"/>
                <a:gd name="connsiteY4" fmla="*/ 6748 h 10000"/>
                <a:gd name="connsiteX5" fmla="*/ 11628 w 11714"/>
                <a:gd name="connsiteY5" fmla="*/ 10000 h 10000"/>
                <a:gd name="connsiteX0" fmla="*/ 11628 w 11714"/>
                <a:gd name="connsiteY0" fmla="*/ 10000 h 10261"/>
                <a:gd name="connsiteX1" fmla="*/ 0 w 11714"/>
                <a:gd name="connsiteY1" fmla="*/ 9319 h 10261"/>
                <a:gd name="connsiteX2" fmla="*/ 9631 w 11714"/>
                <a:gd name="connsiteY2" fmla="*/ 8797 h 10261"/>
                <a:gd name="connsiteX3" fmla="*/ 10274 w 11714"/>
                <a:gd name="connsiteY3" fmla="*/ 0 h 10261"/>
                <a:gd name="connsiteX4" fmla="*/ 11714 w 11714"/>
                <a:gd name="connsiteY4" fmla="*/ 6748 h 10261"/>
                <a:gd name="connsiteX5" fmla="*/ 11628 w 11714"/>
                <a:gd name="connsiteY5" fmla="*/ 10000 h 10261"/>
                <a:gd name="connsiteX0" fmla="*/ 11628 w 11714"/>
                <a:gd name="connsiteY0" fmla="*/ 10000 h 10000"/>
                <a:gd name="connsiteX1" fmla="*/ 0 w 11714"/>
                <a:gd name="connsiteY1" fmla="*/ 9319 h 10000"/>
                <a:gd name="connsiteX2" fmla="*/ 9631 w 11714"/>
                <a:gd name="connsiteY2" fmla="*/ 8797 h 10000"/>
                <a:gd name="connsiteX3" fmla="*/ 10274 w 11714"/>
                <a:gd name="connsiteY3" fmla="*/ 0 h 10000"/>
                <a:gd name="connsiteX4" fmla="*/ 11714 w 11714"/>
                <a:gd name="connsiteY4" fmla="*/ 6748 h 10000"/>
                <a:gd name="connsiteX5" fmla="*/ 11628 w 11714"/>
                <a:gd name="connsiteY5" fmla="*/ 10000 h 10000"/>
                <a:gd name="connsiteX0" fmla="*/ 11628 w 11714"/>
                <a:gd name="connsiteY0" fmla="*/ 10000 h 10000"/>
                <a:gd name="connsiteX1" fmla="*/ 0 w 11714"/>
                <a:gd name="connsiteY1" fmla="*/ 9319 h 10000"/>
                <a:gd name="connsiteX2" fmla="*/ 9658 w 11714"/>
                <a:gd name="connsiteY2" fmla="*/ 9070 h 10000"/>
                <a:gd name="connsiteX3" fmla="*/ 10274 w 11714"/>
                <a:gd name="connsiteY3" fmla="*/ 0 h 10000"/>
                <a:gd name="connsiteX4" fmla="*/ 11714 w 11714"/>
                <a:gd name="connsiteY4" fmla="*/ 6748 h 10000"/>
                <a:gd name="connsiteX5" fmla="*/ 11628 w 11714"/>
                <a:gd name="connsiteY5" fmla="*/ 10000 h 10000"/>
                <a:gd name="connsiteX0" fmla="*/ 11628 w 11714"/>
                <a:gd name="connsiteY0" fmla="*/ 8329 h 8329"/>
                <a:gd name="connsiteX1" fmla="*/ 0 w 11714"/>
                <a:gd name="connsiteY1" fmla="*/ 7648 h 8329"/>
                <a:gd name="connsiteX2" fmla="*/ 9658 w 11714"/>
                <a:gd name="connsiteY2" fmla="*/ 7399 h 8329"/>
                <a:gd name="connsiteX3" fmla="*/ 9784 w 11714"/>
                <a:gd name="connsiteY3" fmla="*/ 0 h 8329"/>
                <a:gd name="connsiteX4" fmla="*/ 11714 w 11714"/>
                <a:gd name="connsiteY4" fmla="*/ 5077 h 8329"/>
                <a:gd name="connsiteX5" fmla="*/ 11628 w 11714"/>
                <a:gd name="connsiteY5" fmla="*/ 8329 h 8329"/>
                <a:gd name="connsiteX0" fmla="*/ 9927 w 10000"/>
                <a:gd name="connsiteY0" fmla="*/ 10000 h 10000"/>
                <a:gd name="connsiteX1" fmla="*/ 0 w 10000"/>
                <a:gd name="connsiteY1" fmla="*/ 9182 h 10000"/>
                <a:gd name="connsiteX2" fmla="*/ 8245 w 10000"/>
                <a:gd name="connsiteY2" fmla="*/ 8883 h 10000"/>
                <a:gd name="connsiteX3" fmla="*/ 8352 w 10000"/>
                <a:gd name="connsiteY3" fmla="*/ 0 h 10000"/>
                <a:gd name="connsiteX4" fmla="*/ 10000 w 10000"/>
                <a:gd name="connsiteY4" fmla="*/ 6096 h 10000"/>
                <a:gd name="connsiteX5" fmla="*/ 9927 w 10000"/>
                <a:gd name="connsiteY5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000" h="10000">
                  <a:moveTo>
                    <a:pt x="9927" y="10000"/>
                  </a:moveTo>
                  <a:cubicBezTo>
                    <a:pt x="7231" y="9836"/>
                    <a:pt x="6474" y="9595"/>
                    <a:pt x="0" y="9182"/>
                  </a:cubicBezTo>
                  <a:lnTo>
                    <a:pt x="8245" y="8883"/>
                  </a:lnTo>
                  <a:cubicBezTo>
                    <a:pt x="8212" y="5538"/>
                    <a:pt x="8387" y="3345"/>
                    <a:pt x="8352" y="0"/>
                  </a:cubicBezTo>
                  <a:cubicBezTo>
                    <a:pt x="8852" y="3416"/>
                    <a:pt x="8942" y="4239"/>
                    <a:pt x="10000" y="6096"/>
                  </a:cubicBezTo>
                  <a:cubicBezTo>
                    <a:pt x="9991" y="7928"/>
                    <a:pt x="9934" y="8700"/>
                    <a:pt x="9927" y="10000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bg1">
                    <a:lumMod val="75000"/>
                  </a:schemeClr>
                </a:gs>
              </a:gsLst>
              <a:lin ang="12900000" scaled="0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pic>
          <p:nvPicPr>
            <p:cNvPr id="443" name="Picture 401">
              <a:extLst>
                <a:ext uri="{FF2B5EF4-FFF2-40B4-BE49-F238E27FC236}">
                  <a16:creationId xmlns:a16="http://schemas.microsoft.com/office/drawing/2014/main" xmlns="" id="{6E2D6C5A-5878-8249-B10C-04E17B9327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4743" y="4817138"/>
              <a:ext cx="1243012" cy="76835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547" name="Group 248">
            <a:extLst>
              <a:ext uri="{FF2B5EF4-FFF2-40B4-BE49-F238E27FC236}">
                <a16:creationId xmlns:a16="http://schemas.microsoft.com/office/drawing/2014/main" xmlns="" id="{DD74A46B-8CFF-C14D-B141-BB4A8B9E896A}"/>
              </a:ext>
            </a:extLst>
          </p:cNvPr>
          <p:cNvGrpSpPr>
            <a:grpSpLocks/>
          </p:cNvGrpSpPr>
          <p:nvPr/>
        </p:nvGrpSpPr>
        <p:grpSpPr bwMode="auto">
          <a:xfrm>
            <a:off x="2957232" y="5059642"/>
            <a:ext cx="358775" cy="623888"/>
            <a:chOff x="4140" y="429"/>
            <a:chExt cx="1425" cy="2396"/>
          </a:xfrm>
        </p:grpSpPr>
        <p:sp>
          <p:nvSpPr>
            <p:cNvPr id="548" name="Freeform 148">
              <a:extLst>
                <a:ext uri="{FF2B5EF4-FFF2-40B4-BE49-F238E27FC236}">
                  <a16:creationId xmlns:a16="http://schemas.microsoft.com/office/drawing/2014/main" xmlns="" id="{E26405AF-3E42-AA41-BFD2-3B794853136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49" name="Rectangle 149">
              <a:extLst>
                <a:ext uri="{FF2B5EF4-FFF2-40B4-BE49-F238E27FC236}">
                  <a16:creationId xmlns:a16="http://schemas.microsoft.com/office/drawing/2014/main" xmlns="" id="{47D37451-2947-344E-8E7A-210E7A2D6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50" name="Freeform 150">
              <a:extLst>
                <a:ext uri="{FF2B5EF4-FFF2-40B4-BE49-F238E27FC236}">
                  <a16:creationId xmlns:a16="http://schemas.microsoft.com/office/drawing/2014/main" xmlns="" id="{794051DE-EDD2-9D49-9A64-72D78C5AFF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51" name="Freeform 151">
              <a:extLst>
                <a:ext uri="{FF2B5EF4-FFF2-40B4-BE49-F238E27FC236}">
                  <a16:creationId xmlns:a16="http://schemas.microsoft.com/office/drawing/2014/main" xmlns="" id="{6B3A31B2-65E4-2D43-AF3A-C267D981839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52" name="Rectangle 152">
              <a:extLst>
                <a:ext uri="{FF2B5EF4-FFF2-40B4-BE49-F238E27FC236}">
                  <a16:creationId xmlns:a16="http://schemas.microsoft.com/office/drawing/2014/main" xmlns="" id="{5BDB8D32-4034-0648-9A9C-461080F067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53" name="Group 153">
              <a:extLst>
                <a:ext uri="{FF2B5EF4-FFF2-40B4-BE49-F238E27FC236}">
                  <a16:creationId xmlns:a16="http://schemas.microsoft.com/office/drawing/2014/main" xmlns="" id="{98227220-D87B-BF44-BAA0-CA8B03DA61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578" name="AutoShape 154">
                <a:extLst>
                  <a:ext uri="{FF2B5EF4-FFF2-40B4-BE49-F238E27FC236}">
                    <a16:creationId xmlns:a16="http://schemas.microsoft.com/office/drawing/2014/main" xmlns="" id="{250B641D-BA68-CF4E-8F1A-14F5DEB8A2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79" name="AutoShape 155">
                <a:extLst>
                  <a:ext uri="{FF2B5EF4-FFF2-40B4-BE49-F238E27FC236}">
                    <a16:creationId xmlns:a16="http://schemas.microsoft.com/office/drawing/2014/main" xmlns="" id="{787D2112-54A6-DD4C-91A7-7982CA3DDC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554" name="Rectangle 156">
              <a:extLst>
                <a:ext uri="{FF2B5EF4-FFF2-40B4-BE49-F238E27FC236}">
                  <a16:creationId xmlns:a16="http://schemas.microsoft.com/office/drawing/2014/main" xmlns="" id="{ED074C77-4F92-864B-A252-8CABF356F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55" name="Group 157">
              <a:extLst>
                <a:ext uri="{FF2B5EF4-FFF2-40B4-BE49-F238E27FC236}">
                  <a16:creationId xmlns:a16="http://schemas.microsoft.com/office/drawing/2014/main" xmlns="" id="{E45C5AAE-9CEA-5D45-9B1F-D1201EA7A8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576" name="AutoShape 158">
                <a:extLst>
                  <a:ext uri="{FF2B5EF4-FFF2-40B4-BE49-F238E27FC236}">
                    <a16:creationId xmlns:a16="http://schemas.microsoft.com/office/drawing/2014/main" xmlns="" id="{23A4FF84-0E8C-5B4F-8656-A4C26D3FB9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77" name="AutoShape 159">
                <a:extLst>
                  <a:ext uri="{FF2B5EF4-FFF2-40B4-BE49-F238E27FC236}">
                    <a16:creationId xmlns:a16="http://schemas.microsoft.com/office/drawing/2014/main" xmlns="" id="{3A8A84FE-F7E1-EA40-BE3B-E5A1F1A193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556" name="Rectangle 160">
              <a:extLst>
                <a:ext uri="{FF2B5EF4-FFF2-40B4-BE49-F238E27FC236}">
                  <a16:creationId xmlns:a16="http://schemas.microsoft.com/office/drawing/2014/main" xmlns="" id="{5A74EA63-0B5F-FB48-AA96-CDECA86688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57" name="Rectangle 161">
              <a:extLst>
                <a:ext uri="{FF2B5EF4-FFF2-40B4-BE49-F238E27FC236}">
                  <a16:creationId xmlns:a16="http://schemas.microsoft.com/office/drawing/2014/main" xmlns="" id="{58A4912C-FD7F-3745-98E7-736F73EB1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58" name="Group 162">
              <a:extLst>
                <a:ext uri="{FF2B5EF4-FFF2-40B4-BE49-F238E27FC236}">
                  <a16:creationId xmlns:a16="http://schemas.microsoft.com/office/drawing/2014/main" xmlns="" id="{A7ED305B-1858-0C4C-8889-5F08D18EEA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574" name="AutoShape 163">
                <a:extLst>
                  <a:ext uri="{FF2B5EF4-FFF2-40B4-BE49-F238E27FC236}">
                    <a16:creationId xmlns:a16="http://schemas.microsoft.com/office/drawing/2014/main" xmlns="" id="{E0A7BB14-4EE6-E649-A054-B7ACF2A810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75" name="AutoShape 164">
                <a:extLst>
                  <a:ext uri="{FF2B5EF4-FFF2-40B4-BE49-F238E27FC236}">
                    <a16:creationId xmlns:a16="http://schemas.microsoft.com/office/drawing/2014/main" xmlns="" id="{87C1BCDA-D3DA-3C44-A348-6B38470DD8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559" name="Freeform 165">
              <a:extLst>
                <a:ext uri="{FF2B5EF4-FFF2-40B4-BE49-F238E27FC236}">
                  <a16:creationId xmlns:a16="http://schemas.microsoft.com/office/drawing/2014/main" xmlns="" id="{353439C9-DEEB-6349-ABEB-ED29E03E88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60" name="Group 166">
              <a:extLst>
                <a:ext uri="{FF2B5EF4-FFF2-40B4-BE49-F238E27FC236}">
                  <a16:creationId xmlns:a16="http://schemas.microsoft.com/office/drawing/2014/main" xmlns="" id="{B5D33585-759B-2A49-99A7-061236F884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572" name="AutoShape 167">
                <a:extLst>
                  <a:ext uri="{FF2B5EF4-FFF2-40B4-BE49-F238E27FC236}">
                    <a16:creationId xmlns:a16="http://schemas.microsoft.com/office/drawing/2014/main" xmlns="" id="{CA773528-AD84-7D48-8019-9201E6A9C8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73" name="AutoShape 168">
                <a:extLst>
                  <a:ext uri="{FF2B5EF4-FFF2-40B4-BE49-F238E27FC236}">
                    <a16:creationId xmlns:a16="http://schemas.microsoft.com/office/drawing/2014/main" xmlns="" id="{472F7D5E-1AD1-264C-9D28-AFB2CA688B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561" name="Rectangle 169">
              <a:extLst>
                <a:ext uri="{FF2B5EF4-FFF2-40B4-BE49-F238E27FC236}">
                  <a16:creationId xmlns:a16="http://schemas.microsoft.com/office/drawing/2014/main" xmlns="" id="{1E31944B-126C-0C48-8360-3955ACFF97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62" name="Freeform 170">
              <a:extLst>
                <a:ext uri="{FF2B5EF4-FFF2-40B4-BE49-F238E27FC236}">
                  <a16:creationId xmlns:a16="http://schemas.microsoft.com/office/drawing/2014/main" xmlns="" id="{AF8E0510-EA92-E34B-BAF8-A7129AFADEE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63" name="Freeform 171">
              <a:extLst>
                <a:ext uri="{FF2B5EF4-FFF2-40B4-BE49-F238E27FC236}">
                  <a16:creationId xmlns:a16="http://schemas.microsoft.com/office/drawing/2014/main" xmlns="" id="{794611B1-1F70-D644-A04B-BCECE318FD7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64" name="Oval 172">
              <a:extLst>
                <a:ext uri="{FF2B5EF4-FFF2-40B4-BE49-F238E27FC236}">
                  <a16:creationId xmlns:a16="http://schemas.microsoft.com/office/drawing/2014/main" xmlns="" id="{A637D4FD-E378-BA4B-B33A-0D90745CB7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65" name="Freeform 173">
              <a:extLst>
                <a:ext uri="{FF2B5EF4-FFF2-40B4-BE49-F238E27FC236}">
                  <a16:creationId xmlns:a16="http://schemas.microsoft.com/office/drawing/2014/main" xmlns="" id="{9422064F-7319-E348-881D-6E240552A5A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66" name="AutoShape 174">
              <a:extLst>
                <a:ext uri="{FF2B5EF4-FFF2-40B4-BE49-F238E27FC236}">
                  <a16:creationId xmlns:a16="http://schemas.microsoft.com/office/drawing/2014/main" xmlns="" id="{2F2D8D29-4918-BC40-B587-0167A6D7B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67" name="AutoShape 175">
              <a:extLst>
                <a:ext uri="{FF2B5EF4-FFF2-40B4-BE49-F238E27FC236}">
                  <a16:creationId xmlns:a16="http://schemas.microsoft.com/office/drawing/2014/main" xmlns="" id="{CA9837DA-B6EB-3E4C-8ABD-BA649DD5B5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68" name="Oval 176">
              <a:extLst>
                <a:ext uri="{FF2B5EF4-FFF2-40B4-BE49-F238E27FC236}">
                  <a16:creationId xmlns:a16="http://schemas.microsoft.com/office/drawing/2014/main" xmlns="" id="{292FD403-2A63-E04F-A616-3EFB915BE1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69" name="Oval 177">
              <a:extLst>
                <a:ext uri="{FF2B5EF4-FFF2-40B4-BE49-F238E27FC236}">
                  <a16:creationId xmlns:a16="http://schemas.microsoft.com/office/drawing/2014/main" xmlns="" id="{B38211AD-96E2-E840-ABF7-46912AF88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70" name="Oval 178">
              <a:extLst>
                <a:ext uri="{FF2B5EF4-FFF2-40B4-BE49-F238E27FC236}">
                  <a16:creationId xmlns:a16="http://schemas.microsoft.com/office/drawing/2014/main" xmlns="" id="{33893241-FF92-AC41-AD12-42C30CE70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71" name="Rectangle 179">
              <a:extLst>
                <a:ext uri="{FF2B5EF4-FFF2-40B4-BE49-F238E27FC236}">
                  <a16:creationId xmlns:a16="http://schemas.microsoft.com/office/drawing/2014/main" xmlns="" id="{7D299A7B-FEF5-C342-9684-CEEEDE5EAB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683" name="Rectangle 3">
            <a:extLst>
              <a:ext uri="{FF2B5EF4-FFF2-40B4-BE49-F238E27FC236}">
                <a16:creationId xmlns:a16="http://schemas.microsoft.com/office/drawing/2014/main" xmlns="" id="{1A556173-0263-214D-9BE3-6EA12C023ADE}"/>
              </a:ext>
            </a:extLst>
          </p:cNvPr>
          <p:cNvSpPr txBox="1">
            <a:spLocks noChangeArrowheads="1"/>
          </p:cNvSpPr>
          <p:nvPr/>
        </p:nvSpPr>
        <p:spPr>
          <a:xfrm>
            <a:off x="8877300" y="1833563"/>
            <a:ext cx="2878418" cy="13160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269875">
              <a:defRPr/>
            </a:pPr>
            <a:r>
              <a:rPr lang="en-US" sz="2400" dirty="0"/>
              <a:t>Arriving mobile client attaches to network …</a:t>
            </a:r>
          </a:p>
          <a:p>
            <a:pPr>
              <a:defRPr/>
            </a:pPr>
            <a:endParaRPr lang="en-US" sz="3200" dirty="0"/>
          </a:p>
          <a:p>
            <a:pPr>
              <a:defRPr/>
            </a:pPr>
            <a:endParaRPr lang="en-US" dirty="0">
              <a:latin typeface="Gill Sans MT" charset="0"/>
            </a:endParaRPr>
          </a:p>
        </p:txBody>
      </p:sp>
      <p:sp>
        <p:nvSpPr>
          <p:cNvPr id="684" name="Rectangle 3">
            <a:extLst>
              <a:ext uri="{FF2B5EF4-FFF2-40B4-BE49-F238E27FC236}">
                <a16:creationId xmlns:a16="http://schemas.microsoft.com/office/drawing/2014/main" xmlns="" id="{4045A4E3-35EE-8C46-A982-26140CFF7B8E}"/>
              </a:ext>
            </a:extLst>
          </p:cNvPr>
          <p:cNvSpPr txBox="1">
            <a:spLocks noChangeArrowheads="1"/>
          </p:cNvSpPr>
          <p:nvPr/>
        </p:nvSpPr>
        <p:spPr>
          <a:xfrm>
            <a:off x="8877300" y="3179763"/>
            <a:ext cx="2878418" cy="131603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269875">
              <a:defRPr/>
            </a:pPr>
            <a:r>
              <a:rPr lang="en-US" sz="2600" dirty="0"/>
              <a:t>Requests web page: www.google.com</a:t>
            </a:r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dirty="0">
              <a:latin typeface="Gill Sans MT" charset="0"/>
            </a:endParaRPr>
          </a:p>
        </p:txBody>
      </p:sp>
      <p:sp>
        <p:nvSpPr>
          <p:cNvPr id="685" name="TextBox 684">
            <a:extLst>
              <a:ext uri="{FF2B5EF4-FFF2-40B4-BE49-F238E27FC236}">
                <a16:creationId xmlns:a16="http://schemas.microsoft.com/office/drawing/2014/main" xmlns="" id="{A1FC4D17-5B36-134E-BB1F-D0DFCB5FB268}"/>
              </a:ext>
            </a:extLst>
          </p:cNvPr>
          <p:cNvSpPr txBox="1"/>
          <p:nvPr/>
        </p:nvSpPr>
        <p:spPr>
          <a:xfrm>
            <a:off x="8737600" y="1181100"/>
            <a:ext cx="1340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A8"/>
                </a:solidFill>
              </a:rPr>
              <a:t>Scenario</a:t>
            </a:r>
            <a:r>
              <a:rPr lang="en-US" sz="2400" dirty="0"/>
              <a:t>:</a:t>
            </a:r>
          </a:p>
        </p:txBody>
      </p:sp>
      <p:grpSp>
        <p:nvGrpSpPr>
          <p:cNvPr id="689" name="Group 688">
            <a:extLst>
              <a:ext uri="{FF2B5EF4-FFF2-40B4-BE49-F238E27FC236}">
                <a16:creationId xmlns:a16="http://schemas.microsoft.com/office/drawing/2014/main" xmlns="" id="{230ABE4F-8AF2-9E4F-BDBA-55842C20F2DE}"/>
              </a:ext>
            </a:extLst>
          </p:cNvPr>
          <p:cNvGrpSpPr/>
          <p:nvPr/>
        </p:nvGrpSpPr>
        <p:grpSpPr>
          <a:xfrm>
            <a:off x="7537283" y="4579278"/>
            <a:ext cx="2425700" cy="1612900"/>
            <a:chOff x="9296400" y="4451350"/>
            <a:chExt cx="2425700" cy="1612900"/>
          </a:xfrm>
        </p:grpSpPr>
        <p:pic>
          <p:nvPicPr>
            <p:cNvPr id="687" name="Picture 686" descr="A picture containing table, drawing&#10;&#10;Description automatically generated">
              <a:extLst>
                <a:ext uri="{FF2B5EF4-FFF2-40B4-BE49-F238E27FC236}">
                  <a16:creationId xmlns:a16="http://schemas.microsoft.com/office/drawing/2014/main" xmlns="" id="{567E3F56-C964-6B44-9119-9470EAA0BD8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109200" y="4451350"/>
              <a:ext cx="1612900" cy="1612900"/>
            </a:xfrm>
            <a:prstGeom prst="rect">
              <a:avLst/>
            </a:prstGeom>
          </p:spPr>
        </p:pic>
        <p:sp>
          <p:nvSpPr>
            <p:cNvPr id="688" name="TextBox 687">
              <a:extLst>
                <a:ext uri="{FF2B5EF4-FFF2-40B4-BE49-F238E27FC236}">
                  <a16:creationId xmlns:a16="http://schemas.microsoft.com/office/drawing/2014/main" xmlns="" id="{04B87FED-359F-224A-9E8E-D78A200B02F9}"/>
                </a:ext>
              </a:extLst>
            </p:cNvPr>
            <p:cNvSpPr txBox="1"/>
            <p:nvPr/>
          </p:nvSpPr>
          <p:spPr>
            <a:xfrm>
              <a:off x="9296400" y="4744591"/>
              <a:ext cx="1492716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3200" i="1" dirty="0">
                  <a:solidFill>
                    <a:srgbClr val="00B050"/>
                  </a:solidFill>
                </a:rPr>
                <a:t>Sounds </a:t>
              </a:r>
            </a:p>
            <a:p>
              <a:pPr algn="ctr"/>
              <a:r>
                <a:rPr lang="en-US" sz="3200" i="1" dirty="0">
                  <a:solidFill>
                    <a:srgbClr val="00B050"/>
                  </a:solidFill>
                </a:rPr>
                <a:t>simple!</a:t>
              </a:r>
            </a:p>
          </p:txBody>
        </p:sp>
      </p:grpSp>
      <p:sp>
        <p:nvSpPr>
          <p:cNvPr id="224" name="Rectangle 223">
            <a:extLst>
              <a:ext uri="{FF2B5EF4-FFF2-40B4-BE49-F238E27FC236}">
                <a16:creationId xmlns:a16="http://schemas.microsoft.com/office/drawing/2014/main" xmlns="" id="{4C776405-DEBF-41F4-B00D-CE9F6C973632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225" name="Straight Connector 224">
            <a:extLst>
              <a:ext uri="{FF2B5EF4-FFF2-40B4-BE49-F238E27FC236}">
                <a16:creationId xmlns:a16="http://schemas.microsoft.com/office/drawing/2014/main" xmlns="" id="{49BED23B-BA93-4344-9A8B-03392E742BC6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Rectangle 225">
            <a:extLst>
              <a:ext uri="{FF2B5EF4-FFF2-40B4-BE49-F238E27FC236}">
                <a16:creationId xmlns:a16="http://schemas.microsoft.com/office/drawing/2014/main" xmlns="" id="{5F835BA9-005B-4BEC-B87D-75875CC379A0}"/>
              </a:ext>
            </a:extLst>
          </p:cNvPr>
          <p:cNvSpPr/>
          <p:nvPr/>
        </p:nvSpPr>
        <p:spPr>
          <a:xfrm>
            <a:off x="393111" y="727493"/>
            <a:ext cx="4383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 day in the life of a web request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8994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" grpId="0" animBg="1"/>
      <p:bldP spid="683" grpId="0"/>
      <p:bldP spid="684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818B350A-665A-4B4E-8611-F7A0C3B2DC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295" name="Freeform 3">
            <a:extLst>
              <a:ext uri="{FF2B5EF4-FFF2-40B4-BE49-F238E27FC236}">
                <a16:creationId xmlns:a16="http://schemas.microsoft.com/office/drawing/2014/main" xmlns="" id="{DF7BB4DC-D674-5D48-AD3D-92259D4E8719}"/>
              </a:ext>
            </a:extLst>
          </p:cNvPr>
          <p:cNvSpPr>
            <a:spLocks/>
          </p:cNvSpPr>
          <p:nvPr/>
        </p:nvSpPr>
        <p:spPr bwMode="auto">
          <a:xfrm>
            <a:off x="691870" y="1878292"/>
            <a:ext cx="3554412" cy="2754313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7" name="Line 36">
            <a:extLst>
              <a:ext uri="{FF2B5EF4-FFF2-40B4-BE49-F238E27FC236}">
                <a16:creationId xmlns:a16="http://schemas.microsoft.com/office/drawing/2014/main" xmlns="" id="{57A4B698-E5A9-CC49-A803-B00E5B0F4E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93832" y="2949855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8" name="Line 43">
            <a:extLst>
              <a:ext uri="{FF2B5EF4-FFF2-40B4-BE49-F238E27FC236}">
                <a16:creationId xmlns:a16="http://schemas.microsoft.com/office/drawing/2014/main" xmlns="" id="{4299F198-F6BC-D84B-A132-247DE12D88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4170" y="3122892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9" name="Line 44">
            <a:extLst>
              <a:ext uri="{FF2B5EF4-FFF2-40B4-BE49-F238E27FC236}">
                <a16:creationId xmlns:a16="http://schemas.microsoft.com/office/drawing/2014/main" xmlns="" id="{DC9B9DDD-57B4-5C47-B709-CC1E60CA57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43057" y="2806980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30" name="Line 48">
            <a:extLst>
              <a:ext uri="{FF2B5EF4-FFF2-40B4-BE49-F238E27FC236}">
                <a16:creationId xmlns:a16="http://schemas.microsoft.com/office/drawing/2014/main" xmlns="" id="{4DEE8A35-1100-9F4E-9ADC-43B2758E16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8532" y="3341967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49" name="Line 68">
            <a:extLst>
              <a:ext uri="{FF2B5EF4-FFF2-40B4-BE49-F238E27FC236}">
                <a16:creationId xmlns:a16="http://schemas.microsoft.com/office/drawing/2014/main" xmlns="" id="{A048E1EF-0C69-8847-A36A-ADFF266EF6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70020" y="4087905"/>
            <a:ext cx="512015" cy="18116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581" name="Group 580">
            <a:extLst>
              <a:ext uri="{FF2B5EF4-FFF2-40B4-BE49-F238E27FC236}">
                <a16:creationId xmlns:a16="http://schemas.microsoft.com/office/drawing/2014/main" xmlns="" id="{4D6B2B90-1080-3C45-8723-93F56B08E56C}"/>
              </a:ext>
            </a:extLst>
          </p:cNvPr>
          <p:cNvGrpSpPr/>
          <p:nvPr/>
        </p:nvGrpSpPr>
        <p:grpSpPr>
          <a:xfrm>
            <a:off x="3087416" y="2965438"/>
            <a:ext cx="960147" cy="436668"/>
            <a:chOff x="3668110" y="2448910"/>
            <a:chExt cx="3794234" cy="2165130"/>
          </a:xfrm>
        </p:grpSpPr>
        <p:sp>
          <p:nvSpPr>
            <p:cNvPr id="582" name="Rectangle 581">
              <a:extLst>
                <a:ext uri="{FF2B5EF4-FFF2-40B4-BE49-F238E27FC236}">
                  <a16:creationId xmlns:a16="http://schemas.microsoft.com/office/drawing/2014/main" xmlns="" id="{B1476A90-F591-974E-B11C-39A30B0F987B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xmlns="" id="{FAF65266-E375-3A4E-8042-0B0D6B8CFA60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84" name="Group 583">
              <a:extLst>
                <a:ext uri="{FF2B5EF4-FFF2-40B4-BE49-F238E27FC236}">
                  <a16:creationId xmlns:a16="http://schemas.microsoft.com/office/drawing/2014/main" xmlns="" id="{A1FA9C68-339B-614C-9E34-CDEAC150A5DD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585" name="Freeform 584">
                <a:extLst>
                  <a:ext uri="{FF2B5EF4-FFF2-40B4-BE49-F238E27FC236}">
                    <a16:creationId xmlns:a16="http://schemas.microsoft.com/office/drawing/2014/main" xmlns="" id="{D8C9439F-A149-D942-929A-18B7B9A8DCF4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6" name="Freeform 585">
                <a:extLst>
                  <a:ext uri="{FF2B5EF4-FFF2-40B4-BE49-F238E27FC236}">
                    <a16:creationId xmlns:a16="http://schemas.microsoft.com/office/drawing/2014/main" xmlns="" id="{0C0CC8C6-CE81-EF42-BA4E-3A45D13E6CD2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7" name="Freeform 586">
                <a:extLst>
                  <a:ext uri="{FF2B5EF4-FFF2-40B4-BE49-F238E27FC236}">
                    <a16:creationId xmlns:a16="http://schemas.microsoft.com/office/drawing/2014/main" xmlns="" id="{3E8C4D08-870E-A742-950E-F94FEE119597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8" name="Freeform 587">
                <a:extLst>
                  <a:ext uri="{FF2B5EF4-FFF2-40B4-BE49-F238E27FC236}">
                    <a16:creationId xmlns:a16="http://schemas.microsoft.com/office/drawing/2014/main" xmlns="" id="{AF1A2733-0B79-E940-8171-436600A9A36D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638" name="Rectangle 37">
            <a:extLst>
              <a:ext uri="{FF2B5EF4-FFF2-40B4-BE49-F238E27FC236}">
                <a16:creationId xmlns:a16="http://schemas.microsoft.com/office/drawing/2014/main" xmlns="" id="{6E62C662-849A-5546-97FB-27C419E31ED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648281" y="3003260"/>
            <a:ext cx="13416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639" name="Rectangle 37">
            <a:extLst>
              <a:ext uri="{FF2B5EF4-FFF2-40B4-BE49-F238E27FC236}">
                <a16:creationId xmlns:a16="http://schemas.microsoft.com/office/drawing/2014/main" xmlns="" id="{CE5D4DD5-02BB-9C42-86C9-F0B5A66353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22564" y="4176324"/>
            <a:ext cx="140795" cy="179874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648" name="Group 647">
            <a:extLst>
              <a:ext uri="{FF2B5EF4-FFF2-40B4-BE49-F238E27FC236}">
                <a16:creationId xmlns:a16="http://schemas.microsoft.com/office/drawing/2014/main" xmlns="" id="{371E96AA-2C01-0648-99EC-0745CB0A4923}"/>
              </a:ext>
            </a:extLst>
          </p:cNvPr>
          <p:cNvGrpSpPr/>
          <p:nvPr/>
        </p:nvGrpSpPr>
        <p:grpSpPr>
          <a:xfrm>
            <a:off x="1950870" y="2678242"/>
            <a:ext cx="908821" cy="651136"/>
            <a:chOff x="7458407" y="2414528"/>
            <a:chExt cx="509280" cy="320753"/>
          </a:xfrm>
        </p:grpSpPr>
        <p:pic>
          <p:nvPicPr>
            <p:cNvPr id="650" name="Picture 1018" descr="laptop_keyboard">
              <a:extLst>
                <a:ext uri="{FF2B5EF4-FFF2-40B4-BE49-F238E27FC236}">
                  <a16:creationId xmlns:a16="http://schemas.microsoft.com/office/drawing/2014/main" xmlns="" id="{135B603F-8336-2440-90DD-B68520A9F9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458407" y="2575770"/>
              <a:ext cx="437221" cy="15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1" name="Freeform 1019">
              <a:extLst>
                <a:ext uri="{FF2B5EF4-FFF2-40B4-BE49-F238E27FC236}">
                  <a16:creationId xmlns:a16="http://schemas.microsoft.com/office/drawing/2014/main" xmlns="" id="{A555F850-562D-AD4F-B452-96C73D01DD3B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3304" y="2420984"/>
              <a:ext cx="351919" cy="208167"/>
            </a:xfrm>
            <a:custGeom>
              <a:avLst/>
              <a:gdLst>
                <a:gd name="T0" fmla="*/ 775798119 w 2982"/>
                <a:gd name="T1" fmla="*/ 0 h 2442"/>
                <a:gd name="T2" fmla="*/ 0 w 2982"/>
                <a:gd name="T3" fmla="*/ 211226083 h 2442"/>
                <a:gd name="T4" fmla="*/ 2147483646 w 2982"/>
                <a:gd name="T5" fmla="*/ 263880059 h 2442"/>
                <a:gd name="T6" fmla="*/ 2147483646 w 2982"/>
                <a:gd name="T7" fmla="*/ 52653891 h 2442"/>
                <a:gd name="T8" fmla="*/ 775798119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652" name="Picture 1020" descr="screen">
              <a:extLst>
                <a:ext uri="{FF2B5EF4-FFF2-40B4-BE49-F238E27FC236}">
                  <a16:creationId xmlns:a16="http://schemas.microsoft.com/office/drawing/2014/main" xmlns="" id="{180E4E9B-5575-C04C-B7DB-B5BA7C4AA4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637" y="2426338"/>
              <a:ext cx="319785" cy="189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3" name="Freeform 1021">
              <a:extLst>
                <a:ext uri="{FF2B5EF4-FFF2-40B4-BE49-F238E27FC236}">
                  <a16:creationId xmlns:a16="http://schemas.microsoft.com/office/drawing/2014/main" xmlns="" id="{7DBE96E5-E342-0640-A4FB-8433BEA2C3E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67378" y="2414843"/>
              <a:ext cx="298167" cy="38736"/>
            </a:xfrm>
            <a:custGeom>
              <a:avLst/>
              <a:gdLst>
                <a:gd name="T0" fmla="*/ 193616298 w 2528"/>
                <a:gd name="T1" fmla="*/ 0 h 455"/>
                <a:gd name="T2" fmla="*/ 2147483646 w 2528"/>
                <a:gd name="T3" fmla="*/ 52445139 h 455"/>
                <a:gd name="T4" fmla="*/ 2147483646 w 2528"/>
                <a:gd name="T5" fmla="*/ 52445139 h 455"/>
                <a:gd name="T6" fmla="*/ 0 w 2528"/>
                <a:gd name="T7" fmla="*/ 52445139 h 455"/>
                <a:gd name="T8" fmla="*/ 19361629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4" name="Freeform 1022">
              <a:extLst>
                <a:ext uri="{FF2B5EF4-FFF2-40B4-BE49-F238E27FC236}">
                  <a16:creationId xmlns:a16="http://schemas.microsoft.com/office/drawing/2014/main" xmlns="" id="{C685E858-73F6-304D-A9B2-FB408EAEAE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188" y="2414528"/>
              <a:ext cx="82770" cy="161243"/>
            </a:xfrm>
            <a:custGeom>
              <a:avLst/>
              <a:gdLst>
                <a:gd name="T0" fmla="*/ 773664160 w 702"/>
                <a:gd name="T1" fmla="*/ 0 h 1893"/>
                <a:gd name="T2" fmla="*/ 0 w 702"/>
                <a:gd name="T3" fmla="*/ 210739916 h 1893"/>
                <a:gd name="T4" fmla="*/ 193416040 w 702"/>
                <a:gd name="T5" fmla="*/ 210739916 h 1893"/>
                <a:gd name="T6" fmla="*/ 967080200 w 702"/>
                <a:gd name="T7" fmla="*/ 52529017 h 1893"/>
                <a:gd name="T8" fmla="*/ 77366416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5" name="Freeform 1023">
              <a:extLst>
                <a:ext uri="{FF2B5EF4-FFF2-40B4-BE49-F238E27FC236}">
                  <a16:creationId xmlns:a16="http://schemas.microsoft.com/office/drawing/2014/main" xmlns="" id="{AF64C085-2E7B-BA45-A92C-0400AAF3A656}"/>
                </a:ext>
              </a:extLst>
            </p:cNvPr>
            <p:cNvSpPr>
              <a:spLocks/>
            </p:cNvSpPr>
            <p:nvPr/>
          </p:nvSpPr>
          <p:spPr bwMode="auto">
            <a:xfrm>
              <a:off x="7874205" y="2443344"/>
              <a:ext cx="89197" cy="186122"/>
            </a:xfrm>
            <a:custGeom>
              <a:avLst/>
              <a:gdLst>
                <a:gd name="T0" fmla="*/ 969024527 w 756"/>
                <a:gd name="T1" fmla="*/ 0 h 2184"/>
                <a:gd name="T2" fmla="*/ 193802074 w 756"/>
                <a:gd name="T3" fmla="*/ 263660221 h 2184"/>
                <a:gd name="T4" fmla="*/ 0 w 756"/>
                <a:gd name="T5" fmla="*/ 263660221 h 2184"/>
                <a:gd name="T6" fmla="*/ 775222454 w 756"/>
                <a:gd name="T7" fmla="*/ 52610059 h 2184"/>
                <a:gd name="T8" fmla="*/ 96902452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6" name="Freeform 1024">
              <a:extLst>
                <a:ext uri="{FF2B5EF4-FFF2-40B4-BE49-F238E27FC236}">
                  <a16:creationId xmlns:a16="http://schemas.microsoft.com/office/drawing/2014/main" xmlns="" id="{CBE1239C-4F2E-ED4C-BD21-40993AE6C8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214" y="2567582"/>
              <a:ext cx="327185" cy="62828"/>
            </a:xfrm>
            <a:custGeom>
              <a:avLst/>
              <a:gdLst>
                <a:gd name="T0" fmla="*/ 193829444 w 2773"/>
                <a:gd name="T1" fmla="*/ 0 h 738"/>
                <a:gd name="T2" fmla="*/ 0 w 2773"/>
                <a:gd name="T3" fmla="*/ 52443587 h 738"/>
                <a:gd name="T4" fmla="*/ 2147483646 w 2773"/>
                <a:gd name="T5" fmla="*/ 104894411 h 738"/>
                <a:gd name="T6" fmla="*/ 2147483646 w 2773"/>
                <a:gd name="T7" fmla="*/ 52443587 h 738"/>
                <a:gd name="T8" fmla="*/ 193829444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7" name="Freeform 1025">
              <a:extLst>
                <a:ext uri="{FF2B5EF4-FFF2-40B4-BE49-F238E27FC236}">
                  <a16:creationId xmlns:a16="http://schemas.microsoft.com/office/drawing/2014/main" xmlns="" id="{32E401E2-9C9D-1C41-A94E-50F270EF1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7884138" y="2444918"/>
              <a:ext cx="83549" cy="186909"/>
            </a:xfrm>
            <a:custGeom>
              <a:avLst/>
              <a:gdLst>
                <a:gd name="T0" fmla="*/ 2147483646 w 637"/>
                <a:gd name="T1" fmla="*/ 0 h 1659"/>
                <a:gd name="T2" fmla="*/ 2147483646 w 637"/>
                <a:gd name="T3" fmla="*/ 0 h 1659"/>
                <a:gd name="T4" fmla="*/ 295581541 w 637"/>
                <a:gd name="T5" fmla="*/ 2147483646 h 1659"/>
                <a:gd name="T6" fmla="*/ 0 w 637"/>
                <a:gd name="T7" fmla="*/ 2147483646 h 1659"/>
                <a:gd name="T8" fmla="*/ 2147483646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8" name="Freeform 1026">
              <a:extLst>
                <a:ext uri="{FF2B5EF4-FFF2-40B4-BE49-F238E27FC236}">
                  <a16:creationId xmlns:a16="http://schemas.microsoft.com/office/drawing/2014/main" xmlns="" id="{FA157A51-7F18-4F4D-8C83-BFAD678264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603" y="2575928"/>
              <a:ext cx="290961" cy="62041"/>
            </a:xfrm>
            <a:custGeom>
              <a:avLst/>
              <a:gdLst>
                <a:gd name="T0" fmla="*/ 0 w 2216"/>
                <a:gd name="T1" fmla="*/ 0 h 550"/>
                <a:gd name="T2" fmla="*/ 296523134 w 2216"/>
                <a:gd name="T3" fmla="*/ 324379338 h 550"/>
                <a:gd name="T4" fmla="*/ 2147483646 w 2216"/>
                <a:gd name="T5" fmla="*/ 2147483646 h 550"/>
                <a:gd name="T6" fmla="*/ 2147483646 w 2216"/>
                <a:gd name="T7" fmla="*/ 2147483646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59" name="Group 1027">
              <a:extLst>
                <a:ext uri="{FF2B5EF4-FFF2-40B4-BE49-F238E27FC236}">
                  <a16:creationId xmlns:a16="http://schemas.microsoft.com/office/drawing/2014/main" xmlns="" id="{696F2347-1565-6441-8C1A-437A9DAAD4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4735" y="2642220"/>
              <a:ext cx="98740" cy="36846"/>
              <a:chOff x="1740" y="2642"/>
              <a:chExt cx="752" cy="327"/>
            </a:xfrm>
          </p:grpSpPr>
          <p:sp>
            <p:nvSpPr>
              <p:cNvPr id="666" name="Freeform 1028">
                <a:extLst>
                  <a:ext uri="{FF2B5EF4-FFF2-40B4-BE49-F238E27FC236}">
                    <a16:creationId xmlns:a16="http://schemas.microsoft.com/office/drawing/2014/main" xmlns="" id="{D047B827-4325-2047-B189-266567FECB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7" name="Freeform 1029">
                <a:extLst>
                  <a:ext uri="{FF2B5EF4-FFF2-40B4-BE49-F238E27FC236}">
                    <a16:creationId xmlns:a16="http://schemas.microsoft.com/office/drawing/2014/main" xmlns="" id="{C962B1E0-9734-1845-B0BC-530A5D7EA2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8" name="Freeform 1030">
                <a:extLst>
                  <a:ext uri="{FF2B5EF4-FFF2-40B4-BE49-F238E27FC236}">
                    <a16:creationId xmlns:a16="http://schemas.microsoft.com/office/drawing/2014/main" xmlns="" id="{66CDACE3-49D2-1547-B61E-6E0D19A093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9" name="Freeform 1031">
                <a:extLst>
                  <a:ext uri="{FF2B5EF4-FFF2-40B4-BE49-F238E27FC236}">
                    <a16:creationId xmlns:a16="http://schemas.microsoft.com/office/drawing/2014/main" xmlns="" id="{9744E38D-B189-994A-AC39-2221D16C2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0" name="Freeform 1032">
                <a:extLst>
                  <a:ext uri="{FF2B5EF4-FFF2-40B4-BE49-F238E27FC236}">
                    <a16:creationId xmlns:a16="http://schemas.microsoft.com/office/drawing/2014/main" xmlns="" id="{536855A1-ABB1-9446-A60A-574798C220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1" name="Freeform 1033">
                <a:extLst>
                  <a:ext uri="{FF2B5EF4-FFF2-40B4-BE49-F238E27FC236}">
                    <a16:creationId xmlns:a16="http://schemas.microsoft.com/office/drawing/2014/main" xmlns="" id="{793FB7DB-D4F3-C047-AB19-9686506659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660" name="Freeform 1034">
              <a:extLst>
                <a:ext uri="{FF2B5EF4-FFF2-40B4-BE49-F238E27FC236}">
                  <a16:creationId xmlns:a16="http://schemas.microsoft.com/office/drawing/2014/main" xmlns="" id="{74F1A127-BD96-664E-BA7B-8AB5717438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3780" y="2647731"/>
              <a:ext cx="119578" cy="80936"/>
            </a:xfrm>
            <a:custGeom>
              <a:avLst/>
              <a:gdLst>
                <a:gd name="T0" fmla="*/ 213221464 w 990"/>
                <a:gd name="T1" fmla="*/ 1090686587 h 792"/>
                <a:gd name="T2" fmla="*/ 1915477586 w 990"/>
                <a:gd name="T3" fmla="*/ 0 h 792"/>
                <a:gd name="T4" fmla="*/ 1915477586 w 990"/>
                <a:gd name="T5" fmla="*/ 108859840 h 792"/>
                <a:gd name="T6" fmla="*/ 0 w 990"/>
                <a:gd name="T7" fmla="*/ 1090686587 h 792"/>
                <a:gd name="T8" fmla="*/ 213221464 w 990"/>
                <a:gd name="T9" fmla="*/ 109068658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1" name="Freeform 1035">
              <a:extLst>
                <a:ext uri="{FF2B5EF4-FFF2-40B4-BE49-F238E27FC236}">
                  <a16:creationId xmlns:a16="http://schemas.microsoft.com/office/drawing/2014/main" xmlns="" id="{B1230F45-F5FF-0841-8D9E-3024466B4D3E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602" y="2654187"/>
              <a:ext cx="305957" cy="73850"/>
            </a:xfrm>
            <a:custGeom>
              <a:avLst/>
              <a:gdLst>
                <a:gd name="T0" fmla="*/ 213486572 w 2532"/>
                <a:gd name="T1" fmla="*/ 0 h 723"/>
                <a:gd name="T2" fmla="*/ 213486572 w 2532"/>
                <a:gd name="T3" fmla="*/ 0 h 723"/>
                <a:gd name="T4" fmla="*/ 2147483646 w 2532"/>
                <a:gd name="T5" fmla="*/ 979380008 h 723"/>
                <a:gd name="T6" fmla="*/ 2147483646 w 2532"/>
                <a:gd name="T7" fmla="*/ 1088085165 h 723"/>
                <a:gd name="T8" fmla="*/ 0 w 2532"/>
                <a:gd name="T9" fmla="*/ 108705259 h 723"/>
                <a:gd name="T10" fmla="*/ 21348657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2" name="Freeform 1036">
              <a:extLst>
                <a:ext uri="{FF2B5EF4-FFF2-40B4-BE49-F238E27FC236}">
                  <a16:creationId xmlns:a16="http://schemas.microsoft.com/office/drawing/2014/main" xmlns="" id="{BC7097AC-B904-3748-8E04-91D93864FF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797" y="2640645"/>
              <a:ext cx="3311" cy="14959"/>
            </a:xfrm>
            <a:custGeom>
              <a:avLst/>
              <a:gdLst>
                <a:gd name="T0" fmla="*/ 262278191 w 26"/>
                <a:gd name="T1" fmla="*/ 107489981 h 147"/>
                <a:gd name="T2" fmla="*/ 262278191 w 26"/>
                <a:gd name="T3" fmla="*/ 214969480 h 147"/>
                <a:gd name="T4" fmla="*/ 0 w 26"/>
                <a:gd name="T5" fmla="*/ 214969480 h 147"/>
                <a:gd name="T6" fmla="*/ 262278191 w 26"/>
                <a:gd name="T7" fmla="*/ 0 h 147"/>
                <a:gd name="T8" fmla="*/ 262278191 w 26"/>
                <a:gd name="T9" fmla="*/ 10748998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3" name="Freeform 1037">
              <a:extLst>
                <a:ext uri="{FF2B5EF4-FFF2-40B4-BE49-F238E27FC236}">
                  <a16:creationId xmlns:a16="http://schemas.microsoft.com/office/drawing/2014/main" xmlns="" id="{742F7A0F-19C5-814E-8FBF-4B77A3DF6EBF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992" y="2579707"/>
              <a:ext cx="142170" cy="61883"/>
            </a:xfrm>
            <a:custGeom>
              <a:avLst/>
              <a:gdLst>
                <a:gd name="T0" fmla="*/ 2136125890 w 1176"/>
                <a:gd name="T1" fmla="*/ 0 h 606"/>
                <a:gd name="T2" fmla="*/ 0 w 1176"/>
                <a:gd name="T3" fmla="*/ 870000945 h 606"/>
                <a:gd name="T4" fmla="*/ 213789467 w 1176"/>
                <a:gd name="T5" fmla="*/ 870000945 h 606"/>
                <a:gd name="T6" fmla="*/ 2136125890 w 1176"/>
                <a:gd name="T7" fmla="*/ 108617123 h 606"/>
                <a:gd name="T8" fmla="*/ 213612589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4" name="Freeform 1038">
              <a:extLst>
                <a:ext uri="{FF2B5EF4-FFF2-40B4-BE49-F238E27FC236}">
                  <a16:creationId xmlns:a16="http://schemas.microsoft.com/office/drawing/2014/main" xmlns="" id="{F08DCC14-2A10-224A-9BDF-59347D32E314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8535" y="2643795"/>
              <a:ext cx="290182" cy="71016"/>
            </a:xfrm>
            <a:custGeom>
              <a:avLst/>
              <a:gdLst>
                <a:gd name="T0" fmla="*/ 173112702 w 2532"/>
                <a:gd name="T1" fmla="*/ 0 h 723"/>
                <a:gd name="T2" fmla="*/ 173112702 w 2532"/>
                <a:gd name="T3" fmla="*/ 0 h 723"/>
                <a:gd name="T4" fmla="*/ 2069773885 w 2532"/>
                <a:gd name="T5" fmla="*/ 558173482 h 723"/>
                <a:gd name="T6" fmla="*/ 2069773885 w 2532"/>
                <a:gd name="T7" fmla="*/ 558173482 h 723"/>
                <a:gd name="T8" fmla="*/ 0 w 2532"/>
                <a:gd name="T9" fmla="*/ 92871346 h 723"/>
                <a:gd name="T10" fmla="*/ 17311270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5" name="Freeform 1039">
              <a:extLst>
                <a:ext uri="{FF2B5EF4-FFF2-40B4-BE49-F238E27FC236}">
                  <a16:creationId xmlns:a16="http://schemas.microsoft.com/office/drawing/2014/main" xmlns="" id="{A6403359-33F6-1F41-9B14-D46854C777D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758327" y="2638756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962694895 h 723"/>
                <a:gd name="T6" fmla="*/ 0 w 2532"/>
                <a:gd name="T7" fmla="*/ 962694895 h 723"/>
                <a:gd name="T8" fmla="*/ 0 w 2532"/>
                <a:gd name="T9" fmla="*/ 107314314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72" name="Rectangle 37">
            <a:extLst>
              <a:ext uri="{FF2B5EF4-FFF2-40B4-BE49-F238E27FC236}">
                <a16:creationId xmlns:a16="http://schemas.microsoft.com/office/drawing/2014/main" xmlns="" id="{9481655E-53B9-E148-87BB-DA888D40383A}"/>
              </a:ext>
            </a:extLst>
          </p:cNvPr>
          <p:cNvSpPr>
            <a:spLocks noChangeArrowheads="1"/>
          </p:cNvSpPr>
          <p:nvPr/>
        </p:nvSpPr>
        <p:spPr bwMode="auto">
          <a:xfrm rot="2603620">
            <a:off x="3123075" y="3881648"/>
            <a:ext cx="140795" cy="23552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589" name="Group 588">
            <a:extLst>
              <a:ext uri="{FF2B5EF4-FFF2-40B4-BE49-F238E27FC236}">
                <a16:creationId xmlns:a16="http://schemas.microsoft.com/office/drawing/2014/main" xmlns="" id="{E25D2C38-52A6-D74C-B8F5-760511B66010}"/>
              </a:ext>
            </a:extLst>
          </p:cNvPr>
          <p:cNvGrpSpPr/>
          <p:nvPr/>
        </p:nvGrpSpPr>
        <p:grpSpPr>
          <a:xfrm>
            <a:off x="2647027" y="4019872"/>
            <a:ext cx="853832" cy="472456"/>
            <a:chOff x="7493876" y="2774731"/>
            <a:chExt cx="1481958" cy="894622"/>
          </a:xfrm>
        </p:grpSpPr>
        <p:sp>
          <p:nvSpPr>
            <p:cNvPr id="590" name="Freeform 589">
              <a:extLst>
                <a:ext uri="{FF2B5EF4-FFF2-40B4-BE49-F238E27FC236}">
                  <a16:creationId xmlns:a16="http://schemas.microsoft.com/office/drawing/2014/main" xmlns="" id="{B0A245DD-4B67-F546-BF8C-E3D0A2C89B5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591" name="Oval 590">
              <a:extLst>
                <a:ext uri="{FF2B5EF4-FFF2-40B4-BE49-F238E27FC236}">
                  <a16:creationId xmlns:a16="http://schemas.microsoft.com/office/drawing/2014/main" xmlns="" id="{70CB17FC-C529-3648-AFDA-8721418A509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592" name="Group 591">
              <a:extLst>
                <a:ext uri="{FF2B5EF4-FFF2-40B4-BE49-F238E27FC236}">
                  <a16:creationId xmlns:a16="http://schemas.microsoft.com/office/drawing/2014/main" xmlns="" id="{D413B80D-C7DB-534C-8DA8-F00D300DBC8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593" name="Freeform 592">
                <a:extLst>
                  <a:ext uri="{FF2B5EF4-FFF2-40B4-BE49-F238E27FC236}">
                    <a16:creationId xmlns:a16="http://schemas.microsoft.com/office/drawing/2014/main" xmlns="" id="{18E03FC9-7974-9640-9835-27B0131CD76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4" name="Freeform 593">
                <a:extLst>
                  <a:ext uri="{FF2B5EF4-FFF2-40B4-BE49-F238E27FC236}">
                    <a16:creationId xmlns:a16="http://schemas.microsoft.com/office/drawing/2014/main" xmlns="" id="{B02F09FE-2B85-5F4C-B1D3-7285C2B56BB5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5" name="Freeform 594">
                <a:extLst>
                  <a:ext uri="{FF2B5EF4-FFF2-40B4-BE49-F238E27FC236}">
                    <a16:creationId xmlns:a16="http://schemas.microsoft.com/office/drawing/2014/main" xmlns="" id="{1154C3FD-FF9C-E343-A60C-430A6B3F38A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6" name="Freeform 595">
                <a:extLst>
                  <a:ext uri="{FF2B5EF4-FFF2-40B4-BE49-F238E27FC236}">
                    <a16:creationId xmlns:a16="http://schemas.microsoft.com/office/drawing/2014/main" xmlns="" id="{978879B9-5CF4-0C42-8D6C-4676831E90D5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EFE9D7D9-4CDB-1846-A1D6-B5373D48D5FA}"/>
              </a:ext>
            </a:extLst>
          </p:cNvPr>
          <p:cNvSpPr txBox="1"/>
          <p:nvPr/>
        </p:nvSpPr>
        <p:spPr>
          <a:xfrm>
            <a:off x="2528047" y="4464423"/>
            <a:ext cx="1351524" cy="5652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router has </a:t>
            </a:r>
          </a:p>
          <a:p>
            <a:pPr>
              <a:lnSpc>
                <a:spcPct val="85000"/>
              </a:lnSpc>
            </a:pPr>
            <a:r>
              <a:rPr lang="en-US" dirty="0"/>
              <a:t>DHCP server</a:t>
            </a:r>
          </a:p>
        </p:txBody>
      </p:sp>
      <p:sp>
        <p:nvSpPr>
          <p:cNvPr id="800" name="TextBox 799">
            <a:extLst>
              <a:ext uri="{FF2B5EF4-FFF2-40B4-BE49-F238E27FC236}">
                <a16:creationId xmlns:a16="http://schemas.microsoft.com/office/drawing/2014/main" xmlns="" id="{7BDA3AAD-B58E-6845-99C9-0537654BF779}"/>
              </a:ext>
            </a:extLst>
          </p:cNvPr>
          <p:cNvSpPr txBox="1"/>
          <p:nvPr/>
        </p:nvSpPr>
        <p:spPr>
          <a:xfrm>
            <a:off x="2236695" y="2034987"/>
            <a:ext cx="1661032" cy="5652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arriving mobile:</a:t>
            </a:r>
          </a:p>
          <a:p>
            <a:pPr>
              <a:lnSpc>
                <a:spcPct val="85000"/>
              </a:lnSpc>
            </a:pPr>
            <a:r>
              <a:rPr lang="en-US" dirty="0"/>
              <a:t>DHCP client</a:t>
            </a:r>
          </a:p>
        </p:txBody>
      </p:sp>
      <p:sp>
        <p:nvSpPr>
          <p:cNvPr id="913" name="Rectangle 189">
            <a:extLst>
              <a:ext uri="{FF2B5EF4-FFF2-40B4-BE49-F238E27FC236}">
                <a16:creationId xmlns:a16="http://schemas.microsoft.com/office/drawing/2014/main" xmlns="" id="{7F20F080-1B74-4740-BF0E-68EDFD770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6892" y="1456532"/>
            <a:ext cx="5895666" cy="126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31775" indent="-231775">
              <a:defRPr/>
            </a:pPr>
            <a:r>
              <a:rPr lang="en-US" sz="2400" kern="0" dirty="0">
                <a:cs typeface="+mn-cs"/>
              </a:rPr>
              <a:t>Connecting laptop needs to get its own IP address, </a:t>
            </a:r>
            <a:r>
              <a:rPr lang="en-US" sz="2400" kern="0" dirty="0" err="1">
                <a:cs typeface="+mn-cs"/>
              </a:rPr>
              <a:t>addr</a:t>
            </a:r>
            <a:r>
              <a:rPr lang="en-US" sz="2400" kern="0" dirty="0">
                <a:cs typeface="+mn-cs"/>
              </a:rPr>
              <a:t> of first-hop router, </a:t>
            </a:r>
            <a:r>
              <a:rPr lang="en-US" sz="2400" kern="0" dirty="0" err="1">
                <a:cs typeface="+mn-cs"/>
              </a:rPr>
              <a:t>addr</a:t>
            </a:r>
            <a:r>
              <a:rPr lang="en-US" sz="2400" kern="0" dirty="0">
                <a:cs typeface="+mn-cs"/>
              </a:rPr>
              <a:t> of DNS server: use </a:t>
            </a:r>
            <a:r>
              <a:rPr lang="en-US" sz="2400" kern="0" dirty="0">
                <a:solidFill>
                  <a:srgbClr val="C00000"/>
                </a:solidFill>
                <a:cs typeface="+mn-cs"/>
              </a:rPr>
              <a:t>DHCP</a:t>
            </a:r>
          </a:p>
        </p:txBody>
      </p:sp>
      <p:grpSp>
        <p:nvGrpSpPr>
          <p:cNvPr id="915" name="Group 250">
            <a:extLst>
              <a:ext uri="{FF2B5EF4-FFF2-40B4-BE49-F238E27FC236}">
                <a16:creationId xmlns:a16="http://schemas.microsoft.com/office/drawing/2014/main" xmlns="" id="{53C14E65-CA12-EE40-AAF5-35CF95304EAA}"/>
              </a:ext>
            </a:extLst>
          </p:cNvPr>
          <p:cNvGrpSpPr>
            <a:grpSpLocks/>
          </p:cNvGrpSpPr>
          <p:nvPr/>
        </p:nvGrpSpPr>
        <p:grpSpPr bwMode="auto">
          <a:xfrm>
            <a:off x="1316411" y="1330325"/>
            <a:ext cx="1014412" cy="1665288"/>
            <a:chOff x="651" y="681"/>
            <a:chExt cx="639" cy="1049"/>
          </a:xfrm>
        </p:grpSpPr>
        <p:sp>
          <p:nvSpPr>
            <p:cNvPr id="916" name="Freeform 249">
              <a:extLst>
                <a:ext uri="{FF2B5EF4-FFF2-40B4-BE49-F238E27FC236}">
                  <a16:creationId xmlns:a16="http://schemas.microsoft.com/office/drawing/2014/main" xmlns="" id="{7CF283A0-4DB8-234F-A34A-CBB8AA75D9BA}"/>
                </a:ext>
              </a:extLst>
            </p:cNvPr>
            <p:cNvSpPr>
              <a:spLocks/>
            </p:cNvSpPr>
            <p:nvPr/>
          </p:nvSpPr>
          <p:spPr bwMode="auto">
            <a:xfrm>
              <a:off x="662" y="698"/>
              <a:ext cx="628" cy="1032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8212 w 10000"/>
                <a:gd name="connsiteY0" fmla="*/ 0 h 10000"/>
                <a:gd name="connsiteX1" fmla="*/ 10000 w 10000"/>
                <a:gd name="connsiteY1" fmla="*/ 10000 h 10000"/>
                <a:gd name="connsiteX2" fmla="*/ 8311 w 10000"/>
                <a:gd name="connsiteY2" fmla="*/ 9756 h 10000"/>
                <a:gd name="connsiteX3" fmla="*/ 0 w 10000"/>
                <a:gd name="connsiteY3" fmla="*/ 8726 h 10000"/>
                <a:gd name="connsiteX4" fmla="*/ 7550 w 10000"/>
                <a:gd name="connsiteY4" fmla="*/ 8306 h 10000"/>
                <a:gd name="connsiteX5" fmla="*/ 8212 w 10000"/>
                <a:gd name="connsiteY5" fmla="*/ 0 h 10000"/>
                <a:gd name="connsiteX0" fmla="*/ 8212 w 10000"/>
                <a:gd name="connsiteY0" fmla="*/ 0 h 11424"/>
                <a:gd name="connsiteX1" fmla="*/ 10000 w 10000"/>
                <a:gd name="connsiteY1" fmla="*/ 10000 h 11424"/>
                <a:gd name="connsiteX2" fmla="*/ 9142 w 10000"/>
                <a:gd name="connsiteY2" fmla="*/ 11424 h 11424"/>
                <a:gd name="connsiteX3" fmla="*/ 0 w 10000"/>
                <a:gd name="connsiteY3" fmla="*/ 8726 h 11424"/>
                <a:gd name="connsiteX4" fmla="*/ 7550 w 10000"/>
                <a:gd name="connsiteY4" fmla="*/ 8306 h 11424"/>
                <a:gd name="connsiteX5" fmla="*/ 8212 w 10000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394" h="11424">
                  <a:moveTo>
                    <a:pt x="8212" y="0"/>
                  </a:moveTo>
                  <a:cubicBezTo>
                    <a:pt x="8939" y="3099"/>
                    <a:pt x="9142" y="6462"/>
                    <a:pt x="10394" y="9298"/>
                  </a:cubicBezTo>
                  <a:lnTo>
                    <a:pt x="9142" y="11424"/>
                  </a:lnTo>
                  <a:cubicBezTo>
                    <a:pt x="6926" y="10028"/>
                    <a:pt x="3047" y="9625"/>
                    <a:pt x="0" y="8726"/>
                  </a:cubicBezTo>
                  <a:lnTo>
                    <a:pt x="7550" y="8306"/>
                  </a:lnTo>
                  <a:cubicBezTo>
                    <a:pt x="7771" y="5537"/>
                    <a:pt x="7991" y="2769"/>
                    <a:pt x="8212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>
                    <a:lumMod val="50000"/>
                  </a:srgbClr>
                </a:gs>
                <a:gs pos="100000">
                  <a:srgbClr val="FFFFFF"/>
                </a:gs>
              </a:gsLst>
              <a:lin ang="7200000" scaled="0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917" name="Group 248">
              <a:extLst>
                <a:ext uri="{FF2B5EF4-FFF2-40B4-BE49-F238E27FC236}">
                  <a16:creationId xmlns:a16="http://schemas.microsoft.com/office/drawing/2014/main" xmlns="" id="{0D460CA8-09B5-0F41-9EC8-FE47460935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681"/>
              <a:ext cx="501" cy="828"/>
              <a:chOff x="569" y="2954"/>
              <a:chExt cx="501" cy="828"/>
            </a:xfrm>
          </p:grpSpPr>
          <p:sp>
            <p:nvSpPr>
              <p:cNvPr id="918" name="Rectangle 242">
                <a:extLst>
                  <a:ext uri="{FF2B5EF4-FFF2-40B4-BE49-F238E27FC236}">
                    <a16:creationId xmlns:a16="http://schemas.microsoft.com/office/drawing/2014/main" xmlns="" id="{C444639A-27FC-7543-9605-90F437601A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9" name="Text Box 241">
                <a:extLst>
                  <a:ext uri="{FF2B5EF4-FFF2-40B4-BE49-F238E27FC236}">
                    <a16:creationId xmlns:a16="http://schemas.microsoft.com/office/drawing/2014/main" xmlns="" id="{4E00011E-8C9D-F343-AACC-9397D39C6B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HC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UD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th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Phy</a:t>
                </a:r>
              </a:p>
            </p:txBody>
          </p:sp>
          <p:sp>
            <p:nvSpPr>
              <p:cNvPr id="920" name="Line 243">
                <a:extLst>
                  <a:ext uri="{FF2B5EF4-FFF2-40B4-BE49-F238E27FC236}">
                    <a16:creationId xmlns:a16="http://schemas.microsoft.com/office/drawing/2014/main" xmlns="" id="{BD170A24-7A91-C149-9C35-3B92862114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1" name="Line 244">
                <a:extLst>
                  <a:ext uri="{FF2B5EF4-FFF2-40B4-BE49-F238E27FC236}">
                    <a16:creationId xmlns:a16="http://schemas.microsoft.com/office/drawing/2014/main" xmlns="" id="{F9303BEF-354D-754A-AA78-E4ADA08645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2" name="Line 245">
                <a:extLst>
                  <a:ext uri="{FF2B5EF4-FFF2-40B4-BE49-F238E27FC236}">
                    <a16:creationId xmlns:a16="http://schemas.microsoft.com/office/drawing/2014/main" xmlns="" id="{0BC3704C-5166-DB4C-8EDA-308F8DE61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3" name="Line 246">
                <a:extLst>
                  <a:ext uri="{FF2B5EF4-FFF2-40B4-BE49-F238E27FC236}">
                    <a16:creationId xmlns:a16="http://schemas.microsoft.com/office/drawing/2014/main" xmlns="" id="{E01D73F2-8A40-A646-A81F-1AD168BC22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924" name="Group 253">
            <a:extLst>
              <a:ext uri="{FF2B5EF4-FFF2-40B4-BE49-F238E27FC236}">
                <a16:creationId xmlns:a16="http://schemas.microsoft.com/office/drawing/2014/main" xmlns="" id="{67A91C39-2F37-074F-914B-1E78059AB1A7}"/>
              </a:ext>
            </a:extLst>
          </p:cNvPr>
          <p:cNvGrpSpPr>
            <a:grpSpLocks/>
          </p:cNvGrpSpPr>
          <p:nvPr/>
        </p:nvGrpSpPr>
        <p:grpSpPr bwMode="auto">
          <a:xfrm>
            <a:off x="641723" y="1411287"/>
            <a:ext cx="544513" cy="244475"/>
            <a:chOff x="844" y="3337"/>
            <a:chExt cx="343" cy="154"/>
          </a:xfrm>
        </p:grpSpPr>
        <p:sp>
          <p:nvSpPr>
            <p:cNvPr id="925" name="Rectangle 251">
              <a:extLst>
                <a:ext uri="{FF2B5EF4-FFF2-40B4-BE49-F238E27FC236}">
                  <a16:creationId xmlns:a16="http://schemas.microsoft.com/office/drawing/2014/main" xmlns="" id="{8F5C1DA1-33C0-924C-A578-C74F96AAE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926" name="Text Box 252">
              <a:extLst>
                <a:ext uri="{FF2B5EF4-FFF2-40B4-BE49-F238E27FC236}">
                  <a16:creationId xmlns:a16="http://schemas.microsoft.com/office/drawing/2014/main" xmlns="" id="{974DE7F1-6FD1-6147-BDFA-B60FCDFC99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DHCP</a:t>
              </a:r>
            </a:p>
          </p:txBody>
        </p:sp>
      </p:grpSp>
      <p:grpSp>
        <p:nvGrpSpPr>
          <p:cNvPr id="927" name="Group 299">
            <a:extLst>
              <a:ext uri="{FF2B5EF4-FFF2-40B4-BE49-F238E27FC236}">
                <a16:creationId xmlns:a16="http://schemas.microsoft.com/office/drawing/2014/main" xmlns="" id="{036B01E1-60D7-0344-8480-3C2B28A24B85}"/>
              </a:ext>
            </a:extLst>
          </p:cNvPr>
          <p:cNvGrpSpPr>
            <a:grpSpLocks/>
          </p:cNvGrpSpPr>
          <p:nvPr/>
        </p:nvGrpSpPr>
        <p:grpSpPr bwMode="auto">
          <a:xfrm>
            <a:off x="187698" y="1430337"/>
            <a:ext cx="1081088" cy="1166813"/>
            <a:chOff x="42" y="744"/>
            <a:chExt cx="681" cy="735"/>
          </a:xfrm>
        </p:grpSpPr>
        <p:grpSp>
          <p:nvGrpSpPr>
            <p:cNvPr id="928" name="Group 296">
              <a:extLst>
                <a:ext uri="{FF2B5EF4-FFF2-40B4-BE49-F238E27FC236}">
                  <a16:creationId xmlns:a16="http://schemas.microsoft.com/office/drawing/2014/main" xmlns="" id="{25B7F2D5-26EB-404A-8078-15A558861F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" y="886"/>
              <a:ext cx="681" cy="468"/>
              <a:chOff x="42" y="886"/>
              <a:chExt cx="681" cy="468"/>
            </a:xfrm>
          </p:grpSpPr>
          <p:grpSp>
            <p:nvGrpSpPr>
              <p:cNvPr id="930" name="Group 295">
                <a:extLst>
                  <a:ext uri="{FF2B5EF4-FFF2-40B4-BE49-F238E27FC236}">
                    <a16:creationId xmlns:a16="http://schemas.microsoft.com/office/drawing/2014/main" xmlns="" id="{516792BF-0719-5146-A428-C65466ACA8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955" name="Group 254">
                  <a:extLst>
                    <a:ext uri="{FF2B5EF4-FFF2-40B4-BE49-F238E27FC236}">
                      <a16:creationId xmlns:a16="http://schemas.microsoft.com/office/drawing/2014/main" xmlns="" id="{4C401CB1-BBDA-7B43-B7C7-154C3DE1A25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958" name="Rectangle 255">
                    <a:extLst>
                      <a:ext uri="{FF2B5EF4-FFF2-40B4-BE49-F238E27FC236}">
                        <a16:creationId xmlns:a16="http://schemas.microsoft.com/office/drawing/2014/main" xmlns="" id="{D97BCFDF-D0CE-AF4F-9290-64A7466607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959" name="Text Box 256">
                    <a:extLst>
                      <a:ext uri="{FF2B5EF4-FFF2-40B4-BE49-F238E27FC236}">
                        <a16:creationId xmlns:a16="http://schemas.microsoft.com/office/drawing/2014/main" xmlns="" id="{EB33ED16-C899-C44F-8941-1661B033CFC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956" name="Rectangle 266">
                  <a:extLst>
                    <a:ext uri="{FF2B5EF4-FFF2-40B4-BE49-F238E27FC236}">
                      <a16:creationId xmlns:a16="http://schemas.microsoft.com/office/drawing/2014/main" xmlns="" id="{D396D344-ADDF-F043-AA7F-9474718105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57" name="Rectangle 267">
                  <a:extLst>
                    <a:ext uri="{FF2B5EF4-FFF2-40B4-BE49-F238E27FC236}">
                      <a16:creationId xmlns:a16="http://schemas.microsoft.com/office/drawing/2014/main" xmlns="" id="{9A648105-52C6-0E40-9C6E-3AE148FAB8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31" name="Group 274">
                <a:extLst>
                  <a:ext uri="{FF2B5EF4-FFF2-40B4-BE49-F238E27FC236}">
                    <a16:creationId xmlns:a16="http://schemas.microsoft.com/office/drawing/2014/main" xmlns="" id="{0F24D476-BB38-DF44-987E-FD2321A52F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949" name="Group 268">
                  <a:extLst>
                    <a:ext uri="{FF2B5EF4-FFF2-40B4-BE49-F238E27FC236}">
                      <a16:creationId xmlns:a16="http://schemas.microsoft.com/office/drawing/2014/main" xmlns="" id="{E1FA6F16-C789-3742-9796-6EC843032C7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953" name="Rectangle 269">
                    <a:extLst>
                      <a:ext uri="{FF2B5EF4-FFF2-40B4-BE49-F238E27FC236}">
                        <a16:creationId xmlns:a16="http://schemas.microsoft.com/office/drawing/2014/main" xmlns="" id="{6EB760F8-E089-9A47-9210-D6E1B526D7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954" name="Text Box 270">
                    <a:extLst>
                      <a:ext uri="{FF2B5EF4-FFF2-40B4-BE49-F238E27FC236}">
                        <a16:creationId xmlns:a16="http://schemas.microsoft.com/office/drawing/2014/main" xmlns="" id="{33F5C3C7-CEB9-2443-AD4C-63446A3F586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950" name="Group 273">
                  <a:extLst>
                    <a:ext uri="{FF2B5EF4-FFF2-40B4-BE49-F238E27FC236}">
                      <a16:creationId xmlns:a16="http://schemas.microsoft.com/office/drawing/2014/main" xmlns="" id="{D33136C0-F06F-DA45-8D61-8DBF6C3740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951" name="Rectangle 271">
                    <a:extLst>
                      <a:ext uri="{FF2B5EF4-FFF2-40B4-BE49-F238E27FC236}">
                        <a16:creationId xmlns:a16="http://schemas.microsoft.com/office/drawing/2014/main" xmlns="" id="{451E718B-7E86-4F43-85B0-BBD89C8925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952" name="Rectangle 272">
                    <a:extLst>
                      <a:ext uri="{FF2B5EF4-FFF2-40B4-BE49-F238E27FC236}">
                        <a16:creationId xmlns:a16="http://schemas.microsoft.com/office/drawing/2014/main" xmlns="" id="{D2F8ABD9-F3BA-0147-BDBF-E2EB291A123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grpSp>
            <p:nvGrpSpPr>
              <p:cNvPr id="932" name="Group 293">
                <a:extLst>
                  <a:ext uri="{FF2B5EF4-FFF2-40B4-BE49-F238E27FC236}">
                    <a16:creationId xmlns:a16="http://schemas.microsoft.com/office/drawing/2014/main" xmlns="" id="{B097776A-FF97-7247-8B17-ED5E94F12C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947" name="Rectangle 276">
                  <a:extLst>
                    <a:ext uri="{FF2B5EF4-FFF2-40B4-BE49-F238E27FC236}">
                      <a16:creationId xmlns:a16="http://schemas.microsoft.com/office/drawing/2014/main" xmlns="" id="{D2C9F788-880E-284B-9438-39AE526001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rgbClr val="3333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48" name="Rectangle 277">
                  <a:extLst>
                    <a:ext uri="{FF2B5EF4-FFF2-40B4-BE49-F238E27FC236}">
                      <a16:creationId xmlns:a16="http://schemas.microsoft.com/office/drawing/2014/main" xmlns="" id="{38773D8B-A639-F74A-8363-73B7CBCDCF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33" name="Group 294">
                <a:extLst>
                  <a:ext uri="{FF2B5EF4-FFF2-40B4-BE49-F238E27FC236}">
                    <a16:creationId xmlns:a16="http://schemas.microsoft.com/office/drawing/2014/main" xmlns="" id="{E1190CC1-4BB6-6245-8459-90EF4F5F86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934" name="Group 287">
                  <a:extLst>
                    <a:ext uri="{FF2B5EF4-FFF2-40B4-BE49-F238E27FC236}">
                      <a16:creationId xmlns:a16="http://schemas.microsoft.com/office/drawing/2014/main" xmlns="" id="{DBBAC159-5C8E-6D48-8969-BAD31350681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938" name="Group 278">
                    <a:extLst>
                      <a:ext uri="{FF2B5EF4-FFF2-40B4-BE49-F238E27FC236}">
                        <a16:creationId xmlns:a16="http://schemas.microsoft.com/office/drawing/2014/main" xmlns="" id="{833D1410-64ED-AF48-92D1-4AD4AB58206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941" name="Group 279">
                      <a:extLst>
                        <a:ext uri="{FF2B5EF4-FFF2-40B4-BE49-F238E27FC236}">
                          <a16:creationId xmlns:a16="http://schemas.microsoft.com/office/drawing/2014/main" xmlns="" id="{570CDB6F-0A4C-1A48-8368-C8B3B5CAEE2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945" name="Rectangle 280">
                        <a:extLst>
                          <a:ext uri="{FF2B5EF4-FFF2-40B4-BE49-F238E27FC236}">
                            <a16:creationId xmlns:a16="http://schemas.microsoft.com/office/drawing/2014/main" xmlns="" id="{64AB7D62-F235-E443-AC7F-EF97587E2D8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946" name="Text Box 281">
                        <a:extLst>
                          <a:ext uri="{FF2B5EF4-FFF2-40B4-BE49-F238E27FC236}">
                            <a16:creationId xmlns:a16="http://schemas.microsoft.com/office/drawing/2014/main" xmlns="" id="{F60EE6A9-AC6B-334C-96AE-C944BB82B5D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0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Arial" charset="0"/>
                            <a:ea typeface="ＭＳ Ｐゴシック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942" name="Group 282">
                      <a:extLst>
                        <a:ext uri="{FF2B5EF4-FFF2-40B4-BE49-F238E27FC236}">
                          <a16:creationId xmlns:a16="http://schemas.microsoft.com/office/drawing/2014/main" xmlns="" id="{6C7A6C13-64CB-2547-A7BD-5B05F7E2A8B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943" name="Rectangle 283">
                        <a:extLst>
                          <a:ext uri="{FF2B5EF4-FFF2-40B4-BE49-F238E27FC236}">
                            <a16:creationId xmlns:a16="http://schemas.microsoft.com/office/drawing/2014/main" xmlns="" id="{BE5D4429-585A-3A4D-8677-5A9D50B3ACE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944" name="Rectangle 284">
                        <a:extLst>
                          <a:ext uri="{FF2B5EF4-FFF2-40B4-BE49-F238E27FC236}">
                            <a16:creationId xmlns:a16="http://schemas.microsoft.com/office/drawing/2014/main" xmlns="" id="{8B6BEFDD-E012-094C-8BDE-E4F16F6E82C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CC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</p:grpSp>
              </p:grpSp>
              <p:sp>
                <p:nvSpPr>
                  <p:cNvPr id="939" name="Rectangle 285">
                    <a:extLst>
                      <a:ext uri="{FF2B5EF4-FFF2-40B4-BE49-F238E27FC236}">
                        <a16:creationId xmlns:a16="http://schemas.microsoft.com/office/drawing/2014/main" xmlns="" id="{F4AC69A3-E8B5-4941-B537-CA85210373D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rgbClr val="3333C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940" name="Rectangle 286">
                    <a:extLst>
                      <a:ext uri="{FF2B5EF4-FFF2-40B4-BE49-F238E27FC236}">
                        <a16:creationId xmlns:a16="http://schemas.microsoft.com/office/drawing/2014/main" xmlns="" id="{E06C5B3D-D017-9B4F-B791-7A2F26FD64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rgbClr val="3333CC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sp>
              <p:nvSpPr>
                <p:cNvPr id="935" name="Rectangle 288">
                  <a:extLst>
                    <a:ext uri="{FF2B5EF4-FFF2-40B4-BE49-F238E27FC236}">
                      <a16:creationId xmlns:a16="http://schemas.microsoft.com/office/drawing/2014/main" xmlns="" id="{881A85A8-3B0B-F840-80D4-5D7C3E0C8F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36" name="Rectangle 290">
                  <a:extLst>
                    <a:ext uri="{FF2B5EF4-FFF2-40B4-BE49-F238E27FC236}">
                      <a16:creationId xmlns:a16="http://schemas.microsoft.com/office/drawing/2014/main" xmlns="" id="{951F7854-1323-974F-A9B1-85C00CDFF7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37" name="Rectangle 291">
                  <a:extLst>
                    <a:ext uri="{FF2B5EF4-FFF2-40B4-BE49-F238E27FC236}">
                      <a16:creationId xmlns:a16="http://schemas.microsoft.com/office/drawing/2014/main" xmlns="" id="{7D05E58A-2C2B-3845-94FE-36532B8E81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sp>
          <p:nvSpPr>
            <p:cNvPr id="929" name="AutoShape 297">
              <a:extLst>
                <a:ext uri="{FF2B5EF4-FFF2-40B4-BE49-F238E27FC236}">
                  <a16:creationId xmlns:a16="http://schemas.microsoft.com/office/drawing/2014/main" xmlns="" id="{52A07AA1-02B1-E74F-A63A-01368D82FC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744"/>
              <a:ext cx="240" cy="735"/>
            </a:xfrm>
            <a:prstGeom prst="downArrow">
              <a:avLst>
                <a:gd name="adj1" fmla="val 54167"/>
                <a:gd name="adj2" fmla="val 49170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960" name="Group 318">
            <a:extLst>
              <a:ext uri="{FF2B5EF4-FFF2-40B4-BE49-F238E27FC236}">
                <a16:creationId xmlns:a16="http://schemas.microsoft.com/office/drawing/2014/main" xmlns="" id="{AE2E5A29-53E0-CD49-8113-CBFA420D0F5A}"/>
              </a:ext>
            </a:extLst>
          </p:cNvPr>
          <p:cNvGrpSpPr>
            <a:grpSpLocks/>
          </p:cNvGrpSpPr>
          <p:nvPr/>
        </p:nvGrpSpPr>
        <p:grpSpPr bwMode="auto">
          <a:xfrm>
            <a:off x="771898" y="2638425"/>
            <a:ext cx="1081088" cy="244475"/>
            <a:chOff x="504" y="3523"/>
            <a:chExt cx="681" cy="154"/>
          </a:xfrm>
        </p:grpSpPr>
        <p:grpSp>
          <p:nvGrpSpPr>
            <p:cNvPr id="961" name="Group 319">
              <a:extLst>
                <a:ext uri="{FF2B5EF4-FFF2-40B4-BE49-F238E27FC236}">
                  <a16:creationId xmlns:a16="http://schemas.microsoft.com/office/drawing/2014/main" xmlns="" id="{32076325-D93F-DF4F-B3CA-0BC632FEDD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3" y="3523"/>
              <a:ext cx="510" cy="154"/>
              <a:chOff x="723" y="3453"/>
              <a:chExt cx="510" cy="154"/>
            </a:xfrm>
          </p:grpSpPr>
          <p:grpSp>
            <p:nvGrpSpPr>
              <p:cNvPr id="965" name="Group 320">
                <a:extLst>
                  <a:ext uri="{FF2B5EF4-FFF2-40B4-BE49-F238E27FC236}">
                    <a16:creationId xmlns:a16="http://schemas.microsoft.com/office/drawing/2014/main" xmlns="" id="{740E2AF7-5689-9248-A162-3841BCBFBC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453"/>
                <a:ext cx="397" cy="154"/>
                <a:chOff x="836" y="3305"/>
                <a:chExt cx="397" cy="154"/>
              </a:xfrm>
            </p:grpSpPr>
            <p:grpSp>
              <p:nvGrpSpPr>
                <p:cNvPr id="968" name="Group 321">
                  <a:extLst>
                    <a:ext uri="{FF2B5EF4-FFF2-40B4-BE49-F238E27FC236}">
                      <a16:creationId xmlns:a16="http://schemas.microsoft.com/office/drawing/2014/main" xmlns="" id="{07BB8175-B9AC-4443-8FF2-EBAE1A93BB2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972" name="Rectangle 322">
                    <a:extLst>
                      <a:ext uri="{FF2B5EF4-FFF2-40B4-BE49-F238E27FC236}">
                        <a16:creationId xmlns:a16="http://schemas.microsoft.com/office/drawing/2014/main" xmlns="" id="{5F315AE2-C0AB-B948-8D19-54AE1B571D1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973" name="Text Box 323">
                    <a:extLst>
                      <a:ext uri="{FF2B5EF4-FFF2-40B4-BE49-F238E27FC236}">
                        <a16:creationId xmlns:a16="http://schemas.microsoft.com/office/drawing/2014/main" xmlns="" id="{5099DC84-26F5-E34B-AA99-0B387A2727F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969" name="Group 324">
                  <a:extLst>
                    <a:ext uri="{FF2B5EF4-FFF2-40B4-BE49-F238E27FC236}">
                      <a16:creationId xmlns:a16="http://schemas.microsoft.com/office/drawing/2014/main" xmlns="" id="{612ED850-223C-DE49-A666-F267507B8EB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970" name="Rectangle 325">
                    <a:extLst>
                      <a:ext uri="{FF2B5EF4-FFF2-40B4-BE49-F238E27FC236}">
                        <a16:creationId xmlns:a16="http://schemas.microsoft.com/office/drawing/2014/main" xmlns="" id="{EB39FB28-9965-7A47-8350-8115025658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971" name="Rectangle 326">
                    <a:extLst>
                      <a:ext uri="{FF2B5EF4-FFF2-40B4-BE49-F238E27FC236}">
                        <a16:creationId xmlns:a16="http://schemas.microsoft.com/office/drawing/2014/main" xmlns="" id="{F10C57B1-0008-6B4D-84EE-3F7F08FFE69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sp>
            <p:nvSpPr>
              <p:cNvPr id="966" name="Rectangle 327">
                <a:extLst>
                  <a:ext uri="{FF2B5EF4-FFF2-40B4-BE49-F238E27FC236}">
                    <a16:creationId xmlns:a16="http://schemas.microsoft.com/office/drawing/2014/main" xmlns="" id="{EA174235-C690-2947-8D8A-6552937C83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67" name="Rectangle 328">
                <a:extLst>
                  <a:ext uri="{FF2B5EF4-FFF2-40B4-BE49-F238E27FC236}">
                    <a16:creationId xmlns:a16="http://schemas.microsoft.com/office/drawing/2014/main" xmlns="" id="{6F2404D7-BEC2-774E-AC4E-879C82C5F4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962" name="Rectangle 329">
              <a:extLst>
                <a:ext uri="{FF2B5EF4-FFF2-40B4-BE49-F238E27FC236}">
                  <a16:creationId xmlns:a16="http://schemas.microsoft.com/office/drawing/2014/main" xmlns="" id="{0790A545-85C2-0745-A2D2-FD00ADCE6C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963" name="Rectangle 330">
              <a:extLst>
                <a:ext uri="{FF2B5EF4-FFF2-40B4-BE49-F238E27FC236}">
                  <a16:creationId xmlns:a16="http://schemas.microsoft.com/office/drawing/2014/main" xmlns="" id="{258DF1A4-F461-9547-9E2F-55EDEF314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964" name="Rectangle 331">
              <a:extLst>
                <a:ext uri="{FF2B5EF4-FFF2-40B4-BE49-F238E27FC236}">
                  <a16:creationId xmlns:a16="http://schemas.microsoft.com/office/drawing/2014/main" xmlns="" id="{8E131857-A817-B641-ACBF-7B42AEF5D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974" name="Group 342">
            <a:extLst>
              <a:ext uri="{FF2B5EF4-FFF2-40B4-BE49-F238E27FC236}">
                <a16:creationId xmlns:a16="http://schemas.microsoft.com/office/drawing/2014/main" xmlns="" id="{68368F8A-0905-C04F-8373-D523E15DD390}"/>
              </a:ext>
            </a:extLst>
          </p:cNvPr>
          <p:cNvGrpSpPr>
            <a:grpSpLocks/>
          </p:cNvGrpSpPr>
          <p:nvPr/>
        </p:nvGrpSpPr>
        <p:grpSpPr bwMode="auto">
          <a:xfrm>
            <a:off x="1598986" y="3330575"/>
            <a:ext cx="1316037" cy="1314450"/>
            <a:chOff x="931" y="1941"/>
            <a:chExt cx="829" cy="828"/>
          </a:xfrm>
        </p:grpSpPr>
        <p:sp>
          <p:nvSpPr>
            <p:cNvPr id="975" name="Freeform 334">
              <a:extLst>
                <a:ext uri="{FF2B5EF4-FFF2-40B4-BE49-F238E27FC236}">
                  <a16:creationId xmlns:a16="http://schemas.microsoft.com/office/drawing/2014/main" xmlns="" id="{FEE3001B-2BDF-E641-AFF3-DFF0ECFF179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 w 551"/>
                <a:gd name="T1" fmla="*/ 0 h 801"/>
                <a:gd name="T2" fmla="*/ 28 w 551"/>
                <a:gd name="T3" fmla="*/ 402 h 801"/>
                <a:gd name="T4" fmla="*/ 1 w 551"/>
                <a:gd name="T5" fmla="*/ 801 h 801"/>
                <a:gd name="T6" fmla="*/ 1 w 551"/>
                <a:gd name="T7" fmla="*/ 535 h 801"/>
                <a:gd name="T8" fmla="*/ 0 w 551"/>
                <a:gd name="T9" fmla="*/ 371 h 801"/>
                <a:gd name="T10" fmla="*/ 1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lumMod val="75000"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976" name="Group 335">
              <a:extLst>
                <a:ext uri="{FF2B5EF4-FFF2-40B4-BE49-F238E27FC236}">
                  <a16:creationId xmlns:a16="http://schemas.microsoft.com/office/drawing/2014/main" xmlns="" id="{075A72C7-137F-3848-A6E3-E64A408A30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1" y="1941"/>
              <a:ext cx="501" cy="828"/>
              <a:chOff x="569" y="2954"/>
              <a:chExt cx="501" cy="828"/>
            </a:xfrm>
          </p:grpSpPr>
          <p:sp>
            <p:nvSpPr>
              <p:cNvPr id="977" name="Rectangle 336">
                <a:extLst>
                  <a:ext uri="{FF2B5EF4-FFF2-40B4-BE49-F238E27FC236}">
                    <a16:creationId xmlns:a16="http://schemas.microsoft.com/office/drawing/2014/main" xmlns="" id="{5A39D877-B301-F047-BE8E-34B3EF11CB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78" name="Text Box 337">
                <a:extLst>
                  <a:ext uri="{FF2B5EF4-FFF2-40B4-BE49-F238E27FC236}">
                    <a16:creationId xmlns:a16="http://schemas.microsoft.com/office/drawing/2014/main" xmlns="" id="{3B8C2E8D-8470-A948-BC08-E08C849665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HC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UD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th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Phy</a:t>
                </a:r>
              </a:p>
            </p:txBody>
          </p:sp>
          <p:sp>
            <p:nvSpPr>
              <p:cNvPr id="979" name="Line 338">
                <a:extLst>
                  <a:ext uri="{FF2B5EF4-FFF2-40B4-BE49-F238E27FC236}">
                    <a16:creationId xmlns:a16="http://schemas.microsoft.com/office/drawing/2014/main" xmlns="" id="{D0A08B72-CDE0-DE4B-8B12-A912F97458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80" name="Line 339">
                <a:extLst>
                  <a:ext uri="{FF2B5EF4-FFF2-40B4-BE49-F238E27FC236}">
                    <a16:creationId xmlns:a16="http://schemas.microsoft.com/office/drawing/2014/main" xmlns="" id="{A57D4F7D-2E7F-6840-AC85-141D53A7F3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81" name="Line 340">
                <a:extLst>
                  <a:ext uri="{FF2B5EF4-FFF2-40B4-BE49-F238E27FC236}">
                    <a16:creationId xmlns:a16="http://schemas.microsoft.com/office/drawing/2014/main" xmlns="" id="{8CF39C3F-AF73-EB42-B07E-8E24904244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82" name="Line 341">
                <a:extLst>
                  <a:ext uri="{FF2B5EF4-FFF2-40B4-BE49-F238E27FC236}">
                    <a16:creationId xmlns:a16="http://schemas.microsoft.com/office/drawing/2014/main" xmlns="" id="{6579215B-0078-6047-B238-35EDE678AB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983" name="Group 442">
            <a:extLst>
              <a:ext uri="{FF2B5EF4-FFF2-40B4-BE49-F238E27FC236}">
                <a16:creationId xmlns:a16="http://schemas.microsoft.com/office/drawing/2014/main" xmlns="" id="{CAE32C70-D1FB-BA42-8A1B-258AC0E2B6F1}"/>
              </a:ext>
            </a:extLst>
          </p:cNvPr>
          <p:cNvGrpSpPr>
            <a:grpSpLocks/>
          </p:cNvGrpSpPr>
          <p:nvPr/>
        </p:nvGrpSpPr>
        <p:grpSpPr bwMode="auto">
          <a:xfrm>
            <a:off x="460748" y="3230562"/>
            <a:ext cx="1081088" cy="1217613"/>
            <a:chOff x="1404" y="3105"/>
            <a:chExt cx="681" cy="767"/>
          </a:xfrm>
        </p:grpSpPr>
        <p:grpSp>
          <p:nvGrpSpPr>
            <p:cNvPr id="984" name="Group 344">
              <a:extLst>
                <a:ext uri="{FF2B5EF4-FFF2-40B4-BE49-F238E27FC236}">
                  <a16:creationId xmlns:a16="http://schemas.microsoft.com/office/drawing/2014/main" xmlns="" id="{535B826F-510C-BF44-9510-D17EB2F181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989" name="Group 345">
                <a:extLst>
                  <a:ext uri="{FF2B5EF4-FFF2-40B4-BE49-F238E27FC236}">
                    <a16:creationId xmlns:a16="http://schemas.microsoft.com/office/drawing/2014/main" xmlns="" id="{CC2F36E8-F561-254D-A2F3-9EC429D2FC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014" name="Group 346">
                  <a:extLst>
                    <a:ext uri="{FF2B5EF4-FFF2-40B4-BE49-F238E27FC236}">
                      <a16:creationId xmlns:a16="http://schemas.microsoft.com/office/drawing/2014/main" xmlns="" id="{2A39A3DF-37B9-A046-B45F-DDEB0747FFB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017" name="Rectangle 347">
                    <a:extLst>
                      <a:ext uri="{FF2B5EF4-FFF2-40B4-BE49-F238E27FC236}">
                        <a16:creationId xmlns:a16="http://schemas.microsoft.com/office/drawing/2014/main" xmlns="" id="{CDDBFF1B-133C-C242-9AD4-CA71E208AB0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1018" name="Text Box 348">
                    <a:extLst>
                      <a:ext uri="{FF2B5EF4-FFF2-40B4-BE49-F238E27FC236}">
                        <a16:creationId xmlns:a16="http://schemas.microsoft.com/office/drawing/2014/main" xmlns="" id="{3E9F27AD-85F0-9142-80D2-9255459C40C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015" name="Rectangle 349">
                  <a:extLst>
                    <a:ext uri="{FF2B5EF4-FFF2-40B4-BE49-F238E27FC236}">
                      <a16:creationId xmlns:a16="http://schemas.microsoft.com/office/drawing/2014/main" xmlns="" id="{A38BC2AA-3B4D-3E45-9E24-8F7FA47DC2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016" name="Rectangle 350">
                  <a:extLst>
                    <a:ext uri="{FF2B5EF4-FFF2-40B4-BE49-F238E27FC236}">
                      <a16:creationId xmlns:a16="http://schemas.microsoft.com/office/drawing/2014/main" xmlns="" id="{4D0DCC29-F838-854E-B252-6092C4CC72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90" name="Group 351">
                <a:extLst>
                  <a:ext uri="{FF2B5EF4-FFF2-40B4-BE49-F238E27FC236}">
                    <a16:creationId xmlns:a16="http://schemas.microsoft.com/office/drawing/2014/main" xmlns="" id="{E3BB0571-3E41-2243-A4B9-ADED5DED6DB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008" name="Group 352">
                  <a:extLst>
                    <a:ext uri="{FF2B5EF4-FFF2-40B4-BE49-F238E27FC236}">
                      <a16:creationId xmlns:a16="http://schemas.microsoft.com/office/drawing/2014/main" xmlns="" id="{1C138F43-E151-7F43-A52C-AD2B7236B97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012" name="Rectangle 353">
                    <a:extLst>
                      <a:ext uri="{FF2B5EF4-FFF2-40B4-BE49-F238E27FC236}">
                        <a16:creationId xmlns:a16="http://schemas.microsoft.com/office/drawing/2014/main" xmlns="" id="{7653FF77-2A5B-F14E-8DBC-6CFE9E5842F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1013" name="Text Box 354">
                    <a:extLst>
                      <a:ext uri="{FF2B5EF4-FFF2-40B4-BE49-F238E27FC236}">
                        <a16:creationId xmlns:a16="http://schemas.microsoft.com/office/drawing/2014/main" xmlns="" id="{9CBC4FC0-A9F3-C141-A9E4-1D05ADAC0F8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009" name="Group 355">
                  <a:extLst>
                    <a:ext uri="{FF2B5EF4-FFF2-40B4-BE49-F238E27FC236}">
                      <a16:creationId xmlns:a16="http://schemas.microsoft.com/office/drawing/2014/main" xmlns="" id="{310047C9-8808-4445-B52D-5CA46FDD641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010" name="Rectangle 356">
                    <a:extLst>
                      <a:ext uri="{FF2B5EF4-FFF2-40B4-BE49-F238E27FC236}">
                        <a16:creationId xmlns:a16="http://schemas.microsoft.com/office/drawing/2014/main" xmlns="" id="{96EC94E7-E7F6-424C-8131-D0050A04AC5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1011" name="Rectangle 357">
                    <a:extLst>
                      <a:ext uri="{FF2B5EF4-FFF2-40B4-BE49-F238E27FC236}">
                        <a16:creationId xmlns:a16="http://schemas.microsoft.com/office/drawing/2014/main" xmlns="" id="{31A0860A-5296-1C40-B3AD-99D10D108C8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grpSp>
            <p:nvGrpSpPr>
              <p:cNvPr id="991" name="Group 358">
                <a:extLst>
                  <a:ext uri="{FF2B5EF4-FFF2-40B4-BE49-F238E27FC236}">
                    <a16:creationId xmlns:a16="http://schemas.microsoft.com/office/drawing/2014/main" xmlns="" id="{B8BA444A-6734-E648-A8B7-625F44F741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006" name="Rectangle 359">
                  <a:extLst>
                    <a:ext uri="{FF2B5EF4-FFF2-40B4-BE49-F238E27FC236}">
                      <a16:creationId xmlns:a16="http://schemas.microsoft.com/office/drawing/2014/main" xmlns="" id="{64C334ED-D7B4-9446-9CB5-432A9E9F14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rgbClr val="3333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007" name="Rectangle 360">
                  <a:extLst>
                    <a:ext uri="{FF2B5EF4-FFF2-40B4-BE49-F238E27FC236}">
                      <a16:creationId xmlns:a16="http://schemas.microsoft.com/office/drawing/2014/main" xmlns="" id="{7F68324F-E179-3446-A101-B4E7CAEE8F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92" name="Group 361">
                <a:extLst>
                  <a:ext uri="{FF2B5EF4-FFF2-40B4-BE49-F238E27FC236}">
                    <a16:creationId xmlns:a16="http://schemas.microsoft.com/office/drawing/2014/main" xmlns="" id="{E66A5E66-1B3E-2D4E-9100-D69BCCCB07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993" name="Group 362">
                  <a:extLst>
                    <a:ext uri="{FF2B5EF4-FFF2-40B4-BE49-F238E27FC236}">
                      <a16:creationId xmlns:a16="http://schemas.microsoft.com/office/drawing/2014/main" xmlns="" id="{9FB4C4AA-CF1C-A240-A099-A6B39C7D16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997" name="Group 363">
                    <a:extLst>
                      <a:ext uri="{FF2B5EF4-FFF2-40B4-BE49-F238E27FC236}">
                        <a16:creationId xmlns:a16="http://schemas.microsoft.com/office/drawing/2014/main" xmlns="" id="{DD3ADBE0-19D6-AA4A-AFE7-344358E34CE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000" name="Group 364">
                      <a:extLst>
                        <a:ext uri="{FF2B5EF4-FFF2-40B4-BE49-F238E27FC236}">
                          <a16:creationId xmlns:a16="http://schemas.microsoft.com/office/drawing/2014/main" xmlns="" id="{C6146689-126B-B940-9665-055B14C2145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004" name="Rectangle 365">
                        <a:extLst>
                          <a:ext uri="{FF2B5EF4-FFF2-40B4-BE49-F238E27FC236}">
                            <a16:creationId xmlns:a16="http://schemas.microsoft.com/office/drawing/2014/main" xmlns="" id="{3CCBDEDA-5855-334C-9BBC-9B86EE229E3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1005" name="Text Box 366">
                        <a:extLst>
                          <a:ext uri="{FF2B5EF4-FFF2-40B4-BE49-F238E27FC236}">
                            <a16:creationId xmlns:a16="http://schemas.microsoft.com/office/drawing/2014/main" xmlns="" id="{6E0072AB-BA09-C440-BE8B-9453DC85784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0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Arial" charset="0"/>
                            <a:ea typeface="ＭＳ Ｐゴシック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001" name="Group 367">
                      <a:extLst>
                        <a:ext uri="{FF2B5EF4-FFF2-40B4-BE49-F238E27FC236}">
                          <a16:creationId xmlns:a16="http://schemas.microsoft.com/office/drawing/2014/main" xmlns="" id="{E8A63574-AAA9-514D-A845-F608E8E0B49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002" name="Rectangle 368">
                        <a:extLst>
                          <a:ext uri="{FF2B5EF4-FFF2-40B4-BE49-F238E27FC236}">
                            <a16:creationId xmlns:a16="http://schemas.microsoft.com/office/drawing/2014/main" xmlns="" id="{504B5B68-81BD-1E45-9AE7-0B22E4EF286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1003" name="Rectangle 369">
                        <a:extLst>
                          <a:ext uri="{FF2B5EF4-FFF2-40B4-BE49-F238E27FC236}">
                            <a16:creationId xmlns:a16="http://schemas.microsoft.com/office/drawing/2014/main" xmlns="" id="{982029F1-0177-F84B-B77A-42B9829C522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CC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</p:grpSp>
              </p:grpSp>
              <p:sp>
                <p:nvSpPr>
                  <p:cNvPr id="998" name="Rectangle 370">
                    <a:extLst>
                      <a:ext uri="{FF2B5EF4-FFF2-40B4-BE49-F238E27FC236}">
                        <a16:creationId xmlns:a16="http://schemas.microsoft.com/office/drawing/2014/main" xmlns="" id="{E5DC45E8-ABEF-2B40-BF11-6C4B34D1F9E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rgbClr val="3333C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999" name="Rectangle 371">
                    <a:extLst>
                      <a:ext uri="{FF2B5EF4-FFF2-40B4-BE49-F238E27FC236}">
                        <a16:creationId xmlns:a16="http://schemas.microsoft.com/office/drawing/2014/main" xmlns="" id="{2FA6CC4C-BC5C-734A-8F22-98287FB76B9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rgbClr val="3333CC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sp>
              <p:nvSpPr>
                <p:cNvPr id="994" name="Rectangle 372">
                  <a:extLst>
                    <a:ext uri="{FF2B5EF4-FFF2-40B4-BE49-F238E27FC236}">
                      <a16:creationId xmlns:a16="http://schemas.microsoft.com/office/drawing/2014/main" xmlns="" id="{34E664B8-99D6-6F40-BE55-0AA80C7AEB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95" name="Rectangle 373">
                  <a:extLst>
                    <a:ext uri="{FF2B5EF4-FFF2-40B4-BE49-F238E27FC236}">
                      <a16:creationId xmlns:a16="http://schemas.microsoft.com/office/drawing/2014/main" xmlns="" id="{CC4EE0A5-884E-484A-A205-3EFE607F38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96" name="Rectangle 374">
                  <a:extLst>
                    <a:ext uri="{FF2B5EF4-FFF2-40B4-BE49-F238E27FC236}">
                      <a16:creationId xmlns:a16="http://schemas.microsoft.com/office/drawing/2014/main" xmlns="" id="{C1058AB9-C0A2-5041-A945-698709EF8C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sp>
          <p:nvSpPr>
            <p:cNvPr id="985" name="AutoShape 375">
              <a:extLst>
                <a:ext uri="{FF2B5EF4-FFF2-40B4-BE49-F238E27FC236}">
                  <a16:creationId xmlns:a16="http://schemas.microsoft.com/office/drawing/2014/main" xmlns="" id="{2C8575A3-B4A6-1746-BC86-02600736487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986" name="Group 379">
              <a:extLst>
                <a:ext uri="{FF2B5EF4-FFF2-40B4-BE49-F238E27FC236}">
                  <a16:creationId xmlns:a16="http://schemas.microsoft.com/office/drawing/2014/main" xmlns="" id="{8567E088-D32D-624C-8A9C-F9EDEDB113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95" y="3227"/>
              <a:ext cx="343" cy="154"/>
              <a:chOff x="844" y="3337"/>
              <a:chExt cx="343" cy="154"/>
            </a:xfrm>
          </p:grpSpPr>
          <p:sp>
            <p:nvSpPr>
              <p:cNvPr id="987" name="Rectangle 380">
                <a:extLst>
                  <a:ext uri="{FF2B5EF4-FFF2-40B4-BE49-F238E27FC236}">
                    <a16:creationId xmlns:a16="http://schemas.microsoft.com/office/drawing/2014/main" xmlns="" id="{D38CEFD3-34E4-4144-A4A9-E29D2BC79B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88" name="Text Box 381">
                <a:extLst>
                  <a:ext uri="{FF2B5EF4-FFF2-40B4-BE49-F238E27FC236}">
                    <a16:creationId xmlns:a16="http://schemas.microsoft.com/office/drawing/2014/main" xmlns="" id="{9C84556C-DFF7-A54D-B709-593A7941D6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43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HCP</a:t>
                </a:r>
              </a:p>
            </p:txBody>
          </p:sp>
        </p:grpSp>
      </p:grpSp>
      <p:grpSp>
        <p:nvGrpSpPr>
          <p:cNvPr id="1019" name="Group 476">
            <a:extLst>
              <a:ext uri="{FF2B5EF4-FFF2-40B4-BE49-F238E27FC236}">
                <a16:creationId xmlns:a16="http://schemas.microsoft.com/office/drawing/2014/main" xmlns="" id="{2C1D9870-C854-6D41-84D3-89EBBCE7DBE8}"/>
              </a:ext>
            </a:extLst>
          </p:cNvPr>
          <p:cNvGrpSpPr>
            <a:grpSpLocks/>
          </p:cNvGrpSpPr>
          <p:nvPr/>
        </p:nvGrpSpPr>
        <p:grpSpPr bwMode="auto">
          <a:xfrm>
            <a:off x="924298" y="3427412"/>
            <a:ext cx="544513" cy="244475"/>
            <a:chOff x="844" y="3337"/>
            <a:chExt cx="343" cy="154"/>
          </a:xfrm>
        </p:grpSpPr>
        <p:sp>
          <p:nvSpPr>
            <p:cNvPr id="1020" name="Rectangle 477">
              <a:extLst>
                <a:ext uri="{FF2B5EF4-FFF2-40B4-BE49-F238E27FC236}">
                  <a16:creationId xmlns:a16="http://schemas.microsoft.com/office/drawing/2014/main" xmlns="" id="{48A1A89D-C73C-2D42-A1DC-1D8E81C65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021" name="Text Box 478">
              <a:extLst>
                <a:ext uri="{FF2B5EF4-FFF2-40B4-BE49-F238E27FC236}">
                  <a16:creationId xmlns:a16="http://schemas.microsoft.com/office/drawing/2014/main" xmlns="" id="{8095651D-95AD-644F-9F69-F6E846D554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DHCP</a:t>
              </a:r>
            </a:p>
          </p:txBody>
        </p:sp>
      </p:grpSp>
      <p:sp>
        <p:nvSpPr>
          <p:cNvPr id="1022" name="Rectangle 479">
            <a:extLst>
              <a:ext uri="{FF2B5EF4-FFF2-40B4-BE49-F238E27FC236}">
                <a16:creationId xmlns:a16="http://schemas.microsoft.com/office/drawing/2014/main" xmlns="" id="{B807A09D-A4F1-304B-AB9E-DF3D27545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629" y="2601912"/>
            <a:ext cx="6365968" cy="130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DHCP request </a:t>
            </a:r>
            <a:r>
              <a:rPr lang="en-US" sz="2400" dirty="0">
                <a:solidFill>
                  <a:srgbClr val="0000A8"/>
                </a:solidFill>
                <a:ea typeface="ＭＳ Ｐゴシック" charset="0"/>
              </a:rPr>
              <a:t>encapsulated</a:t>
            </a:r>
            <a:r>
              <a:rPr lang="en-US" sz="2400" dirty="0">
                <a:solidFill>
                  <a:srgbClr val="3333CC"/>
                </a:solidFill>
                <a:ea typeface="ＭＳ Ｐゴシック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in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UDP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, encapsulated in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IP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, encapsulated in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802.3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Ethernet</a:t>
            </a:r>
          </a:p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None/>
              <a:defRPr/>
            </a:pPr>
            <a:endParaRPr lang="en-US" sz="2800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1023" name="Rectangle 480">
            <a:extLst>
              <a:ext uri="{FF2B5EF4-FFF2-40B4-BE49-F238E27FC236}">
                <a16:creationId xmlns:a16="http://schemas.microsoft.com/office/drawing/2014/main" xmlns="" id="{F684AC9E-DDAB-6349-BA14-508B74898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8785" y="3792538"/>
            <a:ext cx="5793774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Ethernet frame </a:t>
            </a:r>
            <a:r>
              <a:rPr lang="en-US" sz="2400" dirty="0">
                <a:solidFill>
                  <a:srgbClr val="0000A8"/>
                </a:solidFill>
                <a:ea typeface="ＭＳ Ｐゴシック" charset="0"/>
              </a:rPr>
              <a:t>broadcast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 (dest: FFFFFFFFFFFF) on LAN, received at router running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DHCP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server</a:t>
            </a:r>
          </a:p>
        </p:txBody>
      </p:sp>
      <p:sp>
        <p:nvSpPr>
          <p:cNvPr id="1024" name="Rectangle 481">
            <a:extLst>
              <a:ext uri="{FF2B5EF4-FFF2-40B4-BE49-F238E27FC236}">
                <a16:creationId xmlns:a16="http://schemas.microsoft.com/office/drawing/2014/main" xmlns="" id="{EF21724D-DF9C-9943-ABAA-C4C6633ED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2035" y="4889592"/>
            <a:ext cx="5594636" cy="129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Ethernet </a:t>
            </a:r>
            <a:r>
              <a:rPr lang="en-US" sz="2400" dirty="0">
                <a:solidFill>
                  <a:srgbClr val="0000A8"/>
                </a:solidFill>
                <a:ea typeface="ＭＳ Ｐゴシック" charset="0"/>
              </a:rPr>
              <a:t>demuxed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 to IP demuxed, UDP demuxed to DHCP </a:t>
            </a:r>
          </a:p>
        </p:txBody>
      </p:sp>
      <p:grpSp>
        <p:nvGrpSpPr>
          <p:cNvPr id="767" name="Group 248">
            <a:extLst>
              <a:ext uri="{FF2B5EF4-FFF2-40B4-BE49-F238E27FC236}">
                <a16:creationId xmlns:a16="http://schemas.microsoft.com/office/drawing/2014/main" xmlns="" id="{BBC0582A-3E28-C146-B822-8892A6C507A6}"/>
              </a:ext>
            </a:extLst>
          </p:cNvPr>
          <p:cNvGrpSpPr>
            <a:grpSpLocks/>
          </p:cNvGrpSpPr>
          <p:nvPr/>
        </p:nvGrpSpPr>
        <p:grpSpPr bwMode="auto">
          <a:xfrm>
            <a:off x="2606022" y="3858371"/>
            <a:ext cx="358775" cy="623888"/>
            <a:chOff x="4140" y="429"/>
            <a:chExt cx="1425" cy="2396"/>
          </a:xfrm>
        </p:grpSpPr>
        <p:sp>
          <p:nvSpPr>
            <p:cNvPr id="768" name="Freeform 148">
              <a:extLst>
                <a:ext uri="{FF2B5EF4-FFF2-40B4-BE49-F238E27FC236}">
                  <a16:creationId xmlns:a16="http://schemas.microsoft.com/office/drawing/2014/main" xmlns="" id="{3CCCBBB4-63BD-EA43-A39D-906E833AD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69" name="Rectangle 149">
              <a:extLst>
                <a:ext uri="{FF2B5EF4-FFF2-40B4-BE49-F238E27FC236}">
                  <a16:creationId xmlns:a16="http://schemas.microsoft.com/office/drawing/2014/main" xmlns="" id="{0974CB1E-EE6F-9F45-B007-E10FFC92A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0" name="Freeform 150">
              <a:extLst>
                <a:ext uri="{FF2B5EF4-FFF2-40B4-BE49-F238E27FC236}">
                  <a16:creationId xmlns:a16="http://schemas.microsoft.com/office/drawing/2014/main" xmlns="" id="{D1A9E57E-DC2A-1D4B-BD1F-082302E976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1" name="Freeform 151">
              <a:extLst>
                <a:ext uri="{FF2B5EF4-FFF2-40B4-BE49-F238E27FC236}">
                  <a16:creationId xmlns:a16="http://schemas.microsoft.com/office/drawing/2014/main" xmlns="" id="{ECE9DDFF-83C2-2B4C-ABB2-610424C988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2" name="Rectangle 152">
              <a:extLst>
                <a:ext uri="{FF2B5EF4-FFF2-40B4-BE49-F238E27FC236}">
                  <a16:creationId xmlns:a16="http://schemas.microsoft.com/office/drawing/2014/main" xmlns="" id="{E6ECB8C9-90DF-DD48-ABC0-7756BD8AD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3" name="Group 153">
              <a:extLst>
                <a:ext uri="{FF2B5EF4-FFF2-40B4-BE49-F238E27FC236}">
                  <a16:creationId xmlns:a16="http://schemas.microsoft.com/office/drawing/2014/main" xmlns="" id="{DE8B4D5B-13BE-A642-8255-4AD348F07F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98" name="AutoShape 154">
                <a:extLst>
                  <a:ext uri="{FF2B5EF4-FFF2-40B4-BE49-F238E27FC236}">
                    <a16:creationId xmlns:a16="http://schemas.microsoft.com/office/drawing/2014/main" xmlns="" id="{EBB08B72-91CC-634D-9721-24C2FA8C6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9" name="AutoShape 155">
                <a:extLst>
                  <a:ext uri="{FF2B5EF4-FFF2-40B4-BE49-F238E27FC236}">
                    <a16:creationId xmlns:a16="http://schemas.microsoft.com/office/drawing/2014/main" xmlns="" id="{6232554D-4EC4-3A4E-BADD-0E979EDE08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4" name="Rectangle 156">
              <a:extLst>
                <a:ext uri="{FF2B5EF4-FFF2-40B4-BE49-F238E27FC236}">
                  <a16:creationId xmlns:a16="http://schemas.microsoft.com/office/drawing/2014/main" xmlns="" id="{2546A6DD-1D0C-7842-9D41-F06F1C5381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5" name="Group 157">
              <a:extLst>
                <a:ext uri="{FF2B5EF4-FFF2-40B4-BE49-F238E27FC236}">
                  <a16:creationId xmlns:a16="http://schemas.microsoft.com/office/drawing/2014/main" xmlns="" id="{34703394-632C-984A-A448-ECD8882A2A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96" name="AutoShape 158">
                <a:extLst>
                  <a:ext uri="{FF2B5EF4-FFF2-40B4-BE49-F238E27FC236}">
                    <a16:creationId xmlns:a16="http://schemas.microsoft.com/office/drawing/2014/main" xmlns="" id="{76033BA2-2C0A-D044-87F7-4C68D7CC33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7" name="AutoShape 159">
                <a:extLst>
                  <a:ext uri="{FF2B5EF4-FFF2-40B4-BE49-F238E27FC236}">
                    <a16:creationId xmlns:a16="http://schemas.microsoft.com/office/drawing/2014/main" xmlns="" id="{51AF1619-376A-ED4A-B696-DEA3DCB63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6" name="Rectangle 160">
              <a:extLst>
                <a:ext uri="{FF2B5EF4-FFF2-40B4-BE49-F238E27FC236}">
                  <a16:creationId xmlns:a16="http://schemas.microsoft.com/office/drawing/2014/main" xmlns="" id="{8DF2F679-CA89-2342-9682-EB7F28F10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7" name="Rectangle 161">
              <a:extLst>
                <a:ext uri="{FF2B5EF4-FFF2-40B4-BE49-F238E27FC236}">
                  <a16:creationId xmlns:a16="http://schemas.microsoft.com/office/drawing/2014/main" xmlns="" id="{8B243454-074D-8346-AFE1-3BB5C3E64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8" name="Group 162">
              <a:extLst>
                <a:ext uri="{FF2B5EF4-FFF2-40B4-BE49-F238E27FC236}">
                  <a16:creationId xmlns:a16="http://schemas.microsoft.com/office/drawing/2014/main" xmlns="" id="{F952B7CD-AD2D-9742-9EE1-E9F5E9B229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94" name="AutoShape 163">
                <a:extLst>
                  <a:ext uri="{FF2B5EF4-FFF2-40B4-BE49-F238E27FC236}">
                    <a16:creationId xmlns:a16="http://schemas.microsoft.com/office/drawing/2014/main" xmlns="" id="{20016974-868C-BD4F-9665-1B53F78C8F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5" name="AutoShape 164">
                <a:extLst>
                  <a:ext uri="{FF2B5EF4-FFF2-40B4-BE49-F238E27FC236}">
                    <a16:creationId xmlns:a16="http://schemas.microsoft.com/office/drawing/2014/main" xmlns="" id="{A88B0A1E-CC2B-3B46-B6A2-53F0C4120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9" name="Freeform 165">
              <a:extLst>
                <a:ext uri="{FF2B5EF4-FFF2-40B4-BE49-F238E27FC236}">
                  <a16:creationId xmlns:a16="http://schemas.microsoft.com/office/drawing/2014/main" xmlns="" id="{2D7267B4-3F73-B744-90B8-E9BCE3D68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80" name="Group 166">
              <a:extLst>
                <a:ext uri="{FF2B5EF4-FFF2-40B4-BE49-F238E27FC236}">
                  <a16:creationId xmlns:a16="http://schemas.microsoft.com/office/drawing/2014/main" xmlns="" id="{389A7FB0-2CC9-7D49-A293-D5C9D206E2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92" name="AutoShape 167">
                <a:extLst>
                  <a:ext uri="{FF2B5EF4-FFF2-40B4-BE49-F238E27FC236}">
                    <a16:creationId xmlns:a16="http://schemas.microsoft.com/office/drawing/2014/main" xmlns="" id="{1C60BF9E-DC7B-F846-9F0E-B2E13E483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3" name="AutoShape 168">
                <a:extLst>
                  <a:ext uri="{FF2B5EF4-FFF2-40B4-BE49-F238E27FC236}">
                    <a16:creationId xmlns:a16="http://schemas.microsoft.com/office/drawing/2014/main" xmlns="" id="{15DF1283-BAAE-5A42-AEA0-93EC39A2CC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81" name="Rectangle 169">
              <a:extLst>
                <a:ext uri="{FF2B5EF4-FFF2-40B4-BE49-F238E27FC236}">
                  <a16:creationId xmlns:a16="http://schemas.microsoft.com/office/drawing/2014/main" xmlns="" id="{B78E8FF1-3A93-F04F-8BBF-F7DC1ED65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2" name="Freeform 170">
              <a:extLst>
                <a:ext uri="{FF2B5EF4-FFF2-40B4-BE49-F238E27FC236}">
                  <a16:creationId xmlns:a16="http://schemas.microsoft.com/office/drawing/2014/main" xmlns="" id="{8358E42F-2052-D34A-8961-6C954E823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3" name="Freeform 171">
              <a:extLst>
                <a:ext uri="{FF2B5EF4-FFF2-40B4-BE49-F238E27FC236}">
                  <a16:creationId xmlns:a16="http://schemas.microsoft.com/office/drawing/2014/main" xmlns="" id="{E15908DC-3FEB-A24B-86BC-8C1DC62E301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4" name="Oval 172">
              <a:extLst>
                <a:ext uri="{FF2B5EF4-FFF2-40B4-BE49-F238E27FC236}">
                  <a16:creationId xmlns:a16="http://schemas.microsoft.com/office/drawing/2014/main" xmlns="" id="{55D3D4C7-0F27-7847-9BA6-976BE282C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5" name="Freeform 173">
              <a:extLst>
                <a:ext uri="{FF2B5EF4-FFF2-40B4-BE49-F238E27FC236}">
                  <a16:creationId xmlns:a16="http://schemas.microsoft.com/office/drawing/2014/main" xmlns="" id="{F5D28E4C-64C9-9241-87AF-620E7F6916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6" name="AutoShape 174">
              <a:extLst>
                <a:ext uri="{FF2B5EF4-FFF2-40B4-BE49-F238E27FC236}">
                  <a16:creationId xmlns:a16="http://schemas.microsoft.com/office/drawing/2014/main" xmlns="" id="{426EB745-6167-D14B-A776-4448FAAB1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7" name="AutoShape 175">
              <a:extLst>
                <a:ext uri="{FF2B5EF4-FFF2-40B4-BE49-F238E27FC236}">
                  <a16:creationId xmlns:a16="http://schemas.microsoft.com/office/drawing/2014/main" xmlns="" id="{0292EAF2-9AF0-A84A-A39E-10D96929B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8" name="Oval 176">
              <a:extLst>
                <a:ext uri="{FF2B5EF4-FFF2-40B4-BE49-F238E27FC236}">
                  <a16:creationId xmlns:a16="http://schemas.microsoft.com/office/drawing/2014/main" xmlns="" id="{CF51263E-374B-244C-8313-AC3747A05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9" name="Oval 177">
              <a:extLst>
                <a:ext uri="{FF2B5EF4-FFF2-40B4-BE49-F238E27FC236}">
                  <a16:creationId xmlns:a16="http://schemas.microsoft.com/office/drawing/2014/main" xmlns="" id="{6084D4F4-9EA7-F048-99DE-9AD5FDE1E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0" name="Oval 178">
              <a:extLst>
                <a:ext uri="{FF2B5EF4-FFF2-40B4-BE49-F238E27FC236}">
                  <a16:creationId xmlns:a16="http://schemas.microsoft.com/office/drawing/2014/main" xmlns="" id="{D953B547-8892-2A44-B775-A5EE550E8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1" name="Rectangle 179">
              <a:extLst>
                <a:ext uri="{FF2B5EF4-FFF2-40B4-BE49-F238E27FC236}">
                  <a16:creationId xmlns:a16="http://schemas.microsoft.com/office/drawing/2014/main" xmlns="" id="{326922C6-F013-6B47-915C-187F1C8FF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98" name="Rectangle 197">
            <a:extLst>
              <a:ext uri="{FF2B5EF4-FFF2-40B4-BE49-F238E27FC236}">
                <a16:creationId xmlns:a16="http://schemas.microsoft.com/office/drawing/2014/main" xmlns="" id="{2B168FB3-F56F-412C-8251-95CBB8450FEF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99" name="Straight Connector 198">
            <a:extLst>
              <a:ext uri="{FF2B5EF4-FFF2-40B4-BE49-F238E27FC236}">
                <a16:creationId xmlns:a16="http://schemas.microsoft.com/office/drawing/2014/main" xmlns="" id="{E734B7DE-27CC-493E-951C-742EDECEE3B6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" name="Rectangle 199">
            <a:extLst>
              <a:ext uri="{FF2B5EF4-FFF2-40B4-BE49-F238E27FC236}">
                <a16:creationId xmlns:a16="http://schemas.microsoft.com/office/drawing/2014/main" xmlns="" id="{966DE054-E1B3-40F3-BB8F-201700B95CA6}"/>
              </a:ext>
            </a:extLst>
          </p:cNvPr>
          <p:cNvSpPr/>
          <p:nvPr/>
        </p:nvSpPr>
        <p:spPr>
          <a:xfrm>
            <a:off x="393111" y="727493"/>
            <a:ext cx="4383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 day in the life of a web request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839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26 3.7037E-6 L 0.22748 0.00416 L 0.10834 0.27291 L -0.0181 0.27129 " pathEditMode="relative" rAng="0" ptsTypes="AAAA">
                                      <p:cBhvr>
                                        <p:cTn id="48" dur="2000" fill="hold"/>
                                        <p:tgtEl>
                                          <p:spTgt spid="9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95" y="136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1000"/>
                                        <p:tgtEl>
                                          <p:spTgt spid="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00" grpId="0"/>
      <p:bldP spid="913" grpId="0" build="p"/>
      <p:bldP spid="1022" grpId="0"/>
      <p:bldP spid="1023" grpId="0"/>
      <p:bldP spid="1024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818B350A-665A-4B4E-8611-F7A0C3B2DC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295" name="Freeform 3">
            <a:extLst>
              <a:ext uri="{FF2B5EF4-FFF2-40B4-BE49-F238E27FC236}">
                <a16:creationId xmlns:a16="http://schemas.microsoft.com/office/drawing/2014/main" xmlns="" id="{DF7BB4DC-D674-5D48-AD3D-92259D4E8719}"/>
              </a:ext>
            </a:extLst>
          </p:cNvPr>
          <p:cNvSpPr>
            <a:spLocks/>
          </p:cNvSpPr>
          <p:nvPr/>
        </p:nvSpPr>
        <p:spPr bwMode="auto">
          <a:xfrm>
            <a:off x="691870" y="1878292"/>
            <a:ext cx="3554412" cy="2754313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7" name="Line 36">
            <a:extLst>
              <a:ext uri="{FF2B5EF4-FFF2-40B4-BE49-F238E27FC236}">
                <a16:creationId xmlns:a16="http://schemas.microsoft.com/office/drawing/2014/main" xmlns="" id="{57A4B698-E5A9-CC49-A803-B00E5B0F4E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93832" y="2949855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8" name="Line 43">
            <a:extLst>
              <a:ext uri="{FF2B5EF4-FFF2-40B4-BE49-F238E27FC236}">
                <a16:creationId xmlns:a16="http://schemas.microsoft.com/office/drawing/2014/main" xmlns="" id="{4299F198-F6BC-D84B-A132-247DE12D88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4170" y="3122892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9" name="Line 44">
            <a:extLst>
              <a:ext uri="{FF2B5EF4-FFF2-40B4-BE49-F238E27FC236}">
                <a16:creationId xmlns:a16="http://schemas.microsoft.com/office/drawing/2014/main" xmlns="" id="{DC9B9DDD-57B4-5C47-B709-CC1E60CA57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43057" y="2806980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30" name="Line 48">
            <a:extLst>
              <a:ext uri="{FF2B5EF4-FFF2-40B4-BE49-F238E27FC236}">
                <a16:creationId xmlns:a16="http://schemas.microsoft.com/office/drawing/2014/main" xmlns="" id="{4DEE8A35-1100-9F4E-9ADC-43B2758E16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8532" y="3341967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49" name="Line 68">
            <a:extLst>
              <a:ext uri="{FF2B5EF4-FFF2-40B4-BE49-F238E27FC236}">
                <a16:creationId xmlns:a16="http://schemas.microsoft.com/office/drawing/2014/main" xmlns="" id="{A048E1EF-0C69-8847-A36A-ADFF266EF6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70020" y="4087905"/>
            <a:ext cx="512015" cy="18116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581" name="Group 580">
            <a:extLst>
              <a:ext uri="{FF2B5EF4-FFF2-40B4-BE49-F238E27FC236}">
                <a16:creationId xmlns:a16="http://schemas.microsoft.com/office/drawing/2014/main" xmlns="" id="{4D6B2B90-1080-3C45-8723-93F56B08E56C}"/>
              </a:ext>
            </a:extLst>
          </p:cNvPr>
          <p:cNvGrpSpPr/>
          <p:nvPr/>
        </p:nvGrpSpPr>
        <p:grpSpPr>
          <a:xfrm>
            <a:off x="3087416" y="2965438"/>
            <a:ext cx="960147" cy="436668"/>
            <a:chOff x="3668110" y="2448910"/>
            <a:chExt cx="3794234" cy="2165130"/>
          </a:xfrm>
        </p:grpSpPr>
        <p:sp>
          <p:nvSpPr>
            <p:cNvPr id="582" name="Rectangle 581">
              <a:extLst>
                <a:ext uri="{FF2B5EF4-FFF2-40B4-BE49-F238E27FC236}">
                  <a16:creationId xmlns:a16="http://schemas.microsoft.com/office/drawing/2014/main" xmlns="" id="{B1476A90-F591-974E-B11C-39A30B0F987B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xmlns="" id="{FAF65266-E375-3A4E-8042-0B0D6B8CFA60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84" name="Group 583">
              <a:extLst>
                <a:ext uri="{FF2B5EF4-FFF2-40B4-BE49-F238E27FC236}">
                  <a16:creationId xmlns:a16="http://schemas.microsoft.com/office/drawing/2014/main" xmlns="" id="{A1FA9C68-339B-614C-9E34-CDEAC150A5DD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585" name="Freeform 584">
                <a:extLst>
                  <a:ext uri="{FF2B5EF4-FFF2-40B4-BE49-F238E27FC236}">
                    <a16:creationId xmlns:a16="http://schemas.microsoft.com/office/drawing/2014/main" xmlns="" id="{D8C9439F-A149-D942-929A-18B7B9A8DCF4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6" name="Freeform 585">
                <a:extLst>
                  <a:ext uri="{FF2B5EF4-FFF2-40B4-BE49-F238E27FC236}">
                    <a16:creationId xmlns:a16="http://schemas.microsoft.com/office/drawing/2014/main" xmlns="" id="{0C0CC8C6-CE81-EF42-BA4E-3A45D13E6CD2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7" name="Freeform 586">
                <a:extLst>
                  <a:ext uri="{FF2B5EF4-FFF2-40B4-BE49-F238E27FC236}">
                    <a16:creationId xmlns:a16="http://schemas.microsoft.com/office/drawing/2014/main" xmlns="" id="{3E8C4D08-870E-A742-950E-F94FEE119597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8" name="Freeform 587">
                <a:extLst>
                  <a:ext uri="{FF2B5EF4-FFF2-40B4-BE49-F238E27FC236}">
                    <a16:creationId xmlns:a16="http://schemas.microsoft.com/office/drawing/2014/main" xmlns="" id="{AF1A2733-0B79-E940-8171-436600A9A36D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638" name="Rectangle 37">
            <a:extLst>
              <a:ext uri="{FF2B5EF4-FFF2-40B4-BE49-F238E27FC236}">
                <a16:creationId xmlns:a16="http://schemas.microsoft.com/office/drawing/2014/main" xmlns="" id="{6E62C662-849A-5546-97FB-27C419E31ED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648281" y="3003260"/>
            <a:ext cx="13416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639" name="Rectangle 37">
            <a:extLst>
              <a:ext uri="{FF2B5EF4-FFF2-40B4-BE49-F238E27FC236}">
                <a16:creationId xmlns:a16="http://schemas.microsoft.com/office/drawing/2014/main" xmlns="" id="{CE5D4DD5-02BB-9C42-86C9-F0B5A66353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22564" y="4176324"/>
            <a:ext cx="140795" cy="179874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648" name="Group 647">
            <a:extLst>
              <a:ext uri="{FF2B5EF4-FFF2-40B4-BE49-F238E27FC236}">
                <a16:creationId xmlns:a16="http://schemas.microsoft.com/office/drawing/2014/main" xmlns="" id="{371E96AA-2C01-0648-99EC-0745CB0A4923}"/>
              </a:ext>
            </a:extLst>
          </p:cNvPr>
          <p:cNvGrpSpPr/>
          <p:nvPr/>
        </p:nvGrpSpPr>
        <p:grpSpPr>
          <a:xfrm>
            <a:off x="1905000" y="2501153"/>
            <a:ext cx="954696" cy="828225"/>
            <a:chOff x="7432700" y="2327293"/>
            <a:chExt cx="534987" cy="407988"/>
          </a:xfrm>
        </p:grpSpPr>
        <p:pic>
          <p:nvPicPr>
            <p:cNvPr id="649" name="Picture 1017" descr="antenna_stylized">
              <a:extLst>
                <a:ext uri="{FF2B5EF4-FFF2-40B4-BE49-F238E27FC236}">
                  <a16:creationId xmlns:a16="http://schemas.microsoft.com/office/drawing/2014/main" xmlns="" id="{DFEB7442-5BFA-4240-BDFC-20FF055148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32700" y="2327293"/>
              <a:ext cx="530702" cy="223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0" name="Picture 1018" descr="laptop_keyboard">
              <a:extLst>
                <a:ext uri="{FF2B5EF4-FFF2-40B4-BE49-F238E27FC236}">
                  <a16:creationId xmlns:a16="http://schemas.microsoft.com/office/drawing/2014/main" xmlns="" id="{135B603F-8336-2440-90DD-B68520A9F9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458407" y="2575770"/>
              <a:ext cx="437221" cy="15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1" name="Freeform 1019">
              <a:extLst>
                <a:ext uri="{FF2B5EF4-FFF2-40B4-BE49-F238E27FC236}">
                  <a16:creationId xmlns:a16="http://schemas.microsoft.com/office/drawing/2014/main" xmlns="" id="{A555F850-562D-AD4F-B452-96C73D01DD3B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3304" y="2420984"/>
              <a:ext cx="351919" cy="208167"/>
            </a:xfrm>
            <a:custGeom>
              <a:avLst/>
              <a:gdLst>
                <a:gd name="T0" fmla="*/ 775798119 w 2982"/>
                <a:gd name="T1" fmla="*/ 0 h 2442"/>
                <a:gd name="T2" fmla="*/ 0 w 2982"/>
                <a:gd name="T3" fmla="*/ 211226083 h 2442"/>
                <a:gd name="T4" fmla="*/ 2147483646 w 2982"/>
                <a:gd name="T5" fmla="*/ 263880059 h 2442"/>
                <a:gd name="T6" fmla="*/ 2147483646 w 2982"/>
                <a:gd name="T7" fmla="*/ 52653891 h 2442"/>
                <a:gd name="T8" fmla="*/ 775798119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652" name="Picture 1020" descr="screen">
              <a:extLst>
                <a:ext uri="{FF2B5EF4-FFF2-40B4-BE49-F238E27FC236}">
                  <a16:creationId xmlns:a16="http://schemas.microsoft.com/office/drawing/2014/main" xmlns="" id="{180E4E9B-5575-C04C-B7DB-B5BA7C4AA4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637" y="2426338"/>
              <a:ext cx="319785" cy="189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3" name="Freeform 1021">
              <a:extLst>
                <a:ext uri="{FF2B5EF4-FFF2-40B4-BE49-F238E27FC236}">
                  <a16:creationId xmlns:a16="http://schemas.microsoft.com/office/drawing/2014/main" xmlns="" id="{7DBE96E5-E342-0640-A4FB-8433BEA2C3E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67378" y="2414843"/>
              <a:ext cx="298167" cy="38736"/>
            </a:xfrm>
            <a:custGeom>
              <a:avLst/>
              <a:gdLst>
                <a:gd name="T0" fmla="*/ 193616298 w 2528"/>
                <a:gd name="T1" fmla="*/ 0 h 455"/>
                <a:gd name="T2" fmla="*/ 2147483646 w 2528"/>
                <a:gd name="T3" fmla="*/ 52445139 h 455"/>
                <a:gd name="T4" fmla="*/ 2147483646 w 2528"/>
                <a:gd name="T5" fmla="*/ 52445139 h 455"/>
                <a:gd name="T6" fmla="*/ 0 w 2528"/>
                <a:gd name="T7" fmla="*/ 52445139 h 455"/>
                <a:gd name="T8" fmla="*/ 19361629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4" name="Freeform 1022">
              <a:extLst>
                <a:ext uri="{FF2B5EF4-FFF2-40B4-BE49-F238E27FC236}">
                  <a16:creationId xmlns:a16="http://schemas.microsoft.com/office/drawing/2014/main" xmlns="" id="{C685E858-73F6-304D-A9B2-FB408EAEAE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188" y="2414528"/>
              <a:ext cx="82770" cy="161243"/>
            </a:xfrm>
            <a:custGeom>
              <a:avLst/>
              <a:gdLst>
                <a:gd name="T0" fmla="*/ 773664160 w 702"/>
                <a:gd name="T1" fmla="*/ 0 h 1893"/>
                <a:gd name="T2" fmla="*/ 0 w 702"/>
                <a:gd name="T3" fmla="*/ 210739916 h 1893"/>
                <a:gd name="T4" fmla="*/ 193416040 w 702"/>
                <a:gd name="T5" fmla="*/ 210739916 h 1893"/>
                <a:gd name="T6" fmla="*/ 967080200 w 702"/>
                <a:gd name="T7" fmla="*/ 52529017 h 1893"/>
                <a:gd name="T8" fmla="*/ 77366416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5" name="Freeform 1023">
              <a:extLst>
                <a:ext uri="{FF2B5EF4-FFF2-40B4-BE49-F238E27FC236}">
                  <a16:creationId xmlns:a16="http://schemas.microsoft.com/office/drawing/2014/main" xmlns="" id="{AF64C085-2E7B-BA45-A92C-0400AAF3A656}"/>
                </a:ext>
              </a:extLst>
            </p:cNvPr>
            <p:cNvSpPr>
              <a:spLocks/>
            </p:cNvSpPr>
            <p:nvPr/>
          </p:nvSpPr>
          <p:spPr bwMode="auto">
            <a:xfrm>
              <a:off x="7874205" y="2443344"/>
              <a:ext cx="89197" cy="186122"/>
            </a:xfrm>
            <a:custGeom>
              <a:avLst/>
              <a:gdLst>
                <a:gd name="T0" fmla="*/ 969024527 w 756"/>
                <a:gd name="T1" fmla="*/ 0 h 2184"/>
                <a:gd name="T2" fmla="*/ 193802074 w 756"/>
                <a:gd name="T3" fmla="*/ 263660221 h 2184"/>
                <a:gd name="T4" fmla="*/ 0 w 756"/>
                <a:gd name="T5" fmla="*/ 263660221 h 2184"/>
                <a:gd name="T6" fmla="*/ 775222454 w 756"/>
                <a:gd name="T7" fmla="*/ 52610059 h 2184"/>
                <a:gd name="T8" fmla="*/ 96902452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6" name="Freeform 1024">
              <a:extLst>
                <a:ext uri="{FF2B5EF4-FFF2-40B4-BE49-F238E27FC236}">
                  <a16:creationId xmlns:a16="http://schemas.microsoft.com/office/drawing/2014/main" xmlns="" id="{CBE1239C-4F2E-ED4C-BD21-40993AE6C8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214" y="2567582"/>
              <a:ext cx="327185" cy="62828"/>
            </a:xfrm>
            <a:custGeom>
              <a:avLst/>
              <a:gdLst>
                <a:gd name="T0" fmla="*/ 193829444 w 2773"/>
                <a:gd name="T1" fmla="*/ 0 h 738"/>
                <a:gd name="T2" fmla="*/ 0 w 2773"/>
                <a:gd name="T3" fmla="*/ 52443587 h 738"/>
                <a:gd name="T4" fmla="*/ 2147483646 w 2773"/>
                <a:gd name="T5" fmla="*/ 104894411 h 738"/>
                <a:gd name="T6" fmla="*/ 2147483646 w 2773"/>
                <a:gd name="T7" fmla="*/ 52443587 h 738"/>
                <a:gd name="T8" fmla="*/ 193829444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7" name="Freeform 1025">
              <a:extLst>
                <a:ext uri="{FF2B5EF4-FFF2-40B4-BE49-F238E27FC236}">
                  <a16:creationId xmlns:a16="http://schemas.microsoft.com/office/drawing/2014/main" xmlns="" id="{32E401E2-9C9D-1C41-A94E-50F270EF1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7884138" y="2444918"/>
              <a:ext cx="83549" cy="186909"/>
            </a:xfrm>
            <a:custGeom>
              <a:avLst/>
              <a:gdLst>
                <a:gd name="T0" fmla="*/ 2147483646 w 637"/>
                <a:gd name="T1" fmla="*/ 0 h 1659"/>
                <a:gd name="T2" fmla="*/ 2147483646 w 637"/>
                <a:gd name="T3" fmla="*/ 0 h 1659"/>
                <a:gd name="T4" fmla="*/ 295581541 w 637"/>
                <a:gd name="T5" fmla="*/ 2147483646 h 1659"/>
                <a:gd name="T6" fmla="*/ 0 w 637"/>
                <a:gd name="T7" fmla="*/ 2147483646 h 1659"/>
                <a:gd name="T8" fmla="*/ 2147483646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8" name="Freeform 1026">
              <a:extLst>
                <a:ext uri="{FF2B5EF4-FFF2-40B4-BE49-F238E27FC236}">
                  <a16:creationId xmlns:a16="http://schemas.microsoft.com/office/drawing/2014/main" xmlns="" id="{FA157A51-7F18-4F4D-8C83-BFAD678264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603" y="2575928"/>
              <a:ext cx="290961" cy="62041"/>
            </a:xfrm>
            <a:custGeom>
              <a:avLst/>
              <a:gdLst>
                <a:gd name="T0" fmla="*/ 0 w 2216"/>
                <a:gd name="T1" fmla="*/ 0 h 550"/>
                <a:gd name="T2" fmla="*/ 296523134 w 2216"/>
                <a:gd name="T3" fmla="*/ 324379338 h 550"/>
                <a:gd name="T4" fmla="*/ 2147483646 w 2216"/>
                <a:gd name="T5" fmla="*/ 2147483646 h 550"/>
                <a:gd name="T6" fmla="*/ 2147483646 w 2216"/>
                <a:gd name="T7" fmla="*/ 2147483646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59" name="Group 1027">
              <a:extLst>
                <a:ext uri="{FF2B5EF4-FFF2-40B4-BE49-F238E27FC236}">
                  <a16:creationId xmlns:a16="http://schemas.microsoft.com/office/drawing/2014/main" xmlns="" id="{696F2347-1565-6441-8C1A-437A9DAAD4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4735" y="2642220"/>
              <a:ext cx="98740" cy="36846"/>
              <a:chOff x="1740" y="2642"/>
              <a:chExt cx="752" cy="327"/>
            </a:xfrm>
          </p:grpSpPr>
          <p:sp>
            <p:nvSpPr>
              <p:cNvPr id="666" name="Freeform 1028">
                <a:extLst>
                  <a:ext uri="{FF2B5EF4-FFF2-40B4-BE49-F238E27FC236}">
                    <a16:creationId xmlns:a16="http://schemas.microsoft.com/office/drawing/2014/main" xmlns="" id="{D047B827-4325-2047-B189-266567FECB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7" name="Freeform 1029">
                <a:extLst>
                  <a:ext uri="{FF2B5EF4-FFF2-40B4-BE49-F238E27FC236}">
                    <a16:creationId xmlns:a16="http://schemas.microsoft.com/office/drawing/2014/main" xmlns="" id="{C962B1E0-9734-1845-B0BC-530A5D7EA2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8" name="Freeform 1030">
                <a:extLst>
                  <a:ext uri="{FF2B5EF4-FFF2-40B4-BE49-F238E27FC236}">
                    <a16:creationId xmlns:a16="http://schemas.microsoft.com/office/drawing/2014/main" xmlns="" id="{66CDACE3-49D2-1547-B61E-6E0D19A093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9" name="Freeform 1031">
                <a:extLst>
                  <a:ext uri="{FF2B5EF4-FFF2-40B4-BE49-F238E27FC236}">
                    <a16:creationId xmlns:a16="http://schemas.microsoft.com/office/drawing/2014/main" xmlns="" id="{9744E38D-B189-994A-AC39-2221D16C2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0" name="Freeform 1032">
                <a:extLst>
                  <a:ext uri="{FF2B5EF4-FFF2-40B4-BE49-F238E27FC236}">
                    <a16:creationId xmlns:a16="http://schemas.microsoft.com/office/drawing/2014/main" xmlns="" id="{536855A1-ABB1-9446-A60A-574798C220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1" name="Freeform 1033">
                <a:extLst>
                  <a:ext uri="{FF2B5EF4-FFF2-40B4-BE49-F238E27FC236}">
                    <a16:creationId xmlns:a16="http://schemas.microsoft.com/office/drawing/2014/main" xmlns="" id="{793FB7DB-D4F3-C047-AB19-9686506659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660" name="Freeform 1034">
              <a:extLst>
                <a:ext uri="{FF2B5EF4-FFF2-40B4-BE49-F238E27FC236}">
                  <a16:creationId xmlns:a16="http://schemas.microsoft.com/office/drawing/2014/main" xmlns="" id="{74F1A127-BD96-664E-BA7B-8AB5717438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3780" y="2647731"/>
              <a:ext cx="119578" cy="80936"/>
            </a:xfrm>
            <a:custGeom>
              <a:avLst/>
              <a:gdLst>
                <a:gd name="T0" fmla="*/ 213221464 w 990"/>
                <a:gd name="T1" fmla="*/ 1090686587 h 792"/>
                <a:gd name="T2" fmla="*/ 1915477586 w 990"/>
                <a:gd name="T3" fmla="*/ 0 h 792"/>
                <a:gd name="T4" fmla="*/ 1915477586 w 990"/>
                <a:gd name="T5" fmla="*/ 108859840 h 792"/>
                <a:gd name="T6" fmla="*/ 0 w 990"/>
                <a:gd name="T7" fmla="*/ 1090686587 h 792"/>
                <a:gd name="T8" fmla="*/ 213221464 w 990"/>
                <a:gd name="T9" fmla="*/ 109068658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1" name="Freeform 1035">
              <a:extLst>
                <a:ext uri="{FF2B5EF4-FFF2-40B4-BE49-F238E27FC236}">
                  <a16:creationId xmlns:a16="http://schemas.microsoft.com/office/drawing/2014/main" xmlns="" id="{B1230F45-F5FF-0841-8D9E-3024466B4D3E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602" y="2654187"/>
              <a:ext cx="305957" cy="73850"/>
            </a:xfrm>
            <a:custGeom>
              <a:avLst/>
              <a:gdLst>
                <a:gd name="T0" fmla="*/ 213486572 w 2532"/>
                <a:gd name="T1" fmla="*/ 0 h 723"/>
                <a:gd name="T2" fmla="*/ 213486572 w 2532"/>
                <a:gd name="T3" fmla="*/ 0 h 723"/>
                <a:gd name="T4" fmla="*/ 2147483646 w 2532"/>
                <a:gd name="T5" fmla="*/ 979380008 h 723"/>
                <a:gd name="T6" fmla="*/ 2147483646 w 2532"/>
                <a:gd name="T7" fmla="*/ 1088085165 h 723"/>
                <a:gd name="T8" fmla="*/ 0 w 2532"/>
                <a:gd name="T9" fmla="*/ 108705259 h 723"/>
                <a:gd name="T10" fmla="*/ 21348657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2" name="Freeform 1036">
              <a:extLst>
                <a:ext uri="{FF2B5EF4-FFF2-40B4-BE49-F238E27FC236}">
                  <a16:creationId xmlns:a16="http://schemas.microsoft.com/office/drawing/2014/main" xmlns="" id="{BC7097AC-B904-3748-8E04-91D93864FF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797" y="2640645"/>
              <a:ext cx="3311" cy="14959"/>
            </a:xfrm>
            <a:custGeom>
              <a:avLst/>
              <a:gdLst>
                <a:gd name="T0" fmla="*/ 262278191 w 26"/>
                <a:gd name="T1" fmla="*/ 107489981 h 147"/>
                <a:gd name="T2" fmla="*/ 262278191 w 26"/>
                <a:gd name="T3" fmla="*/ 214969480 h 147"/>
                <a:gd name="T4" fmla="*/ 0 w 26"/>
                <a:gd name="T5" fmla="*/ 214969480 h 147"/>
                <a:gd name="T6" fmla="*/ 262278191 w 26"/>
                <a:gd name="T7" fmla="*/ 0 h 147"/>
                <a:gd name="T8" fmla="*/ 262278191 w 26"/>
                <a:gd name="T9" fmla="*/ 10748998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3" name="Freeform 1037">
              <a:extLst>
                <a:ext uri="{FF2B5EF4-FFF2-40B4-BE49-F238E27FC236}">
                  <a16:creationId xmlns:a16="http://schemas.microsoft.com/office/drawing/2014/main" xmlns="" id="{742F7A0F-19C5-814E-8FBF-4B77A3DF6EBF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992" y="2579707"/>
              <a:ext cx="142170" cy="61883"/>
            </a:xfrm>
            <a:custGeom>
              <a:avLst/>
              <a:gdLst>
                <a:gd name="T0" fmla="*/ 2136125890 w 1176"/>
                <a:gd name="T1" fmla="*/ 0 h 606"/>
                <a:gd name="T2" fmla="*/ 0 w 1176"/>
                <a:gd name="T3" fmla="*/ 870000945 h 606"/>
                <a:gd name="T4" fmla="*/ 213789467 w 1176"/>
                <a:gd name="T5" fmla="*/ 870000945 h 606"/>
                <a:gd name="T6" fmla="*/ 2136125890 w 1176"/>
                <a:gd name="T7" fmla="*/ 108617123 h 606"/>
                <a:gd name="T8" fmla="*/ 213612589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4" name="Freeform 1038">
              <a:extLst>
                <a:ext uri="{FF2B5EF4-FFF2-40B4-BE49-F238E27FC236}">
                  <a16:creationId xmlns:a16="http://schemas.microsoft.com/office/drawing/2014/main" xmlns="" id="{F08DCC14-2A10-224A-9BDF-59347D32E314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8535" y="2643795"/>
              <a:ext cx="290182" cy="71016"/>
            </a:xfrm>
            <a:custGeom>
              <a:avLst/>
              <a:gdLst>
                <a:gd name="T0" fmla="*/ 173112702 w 2532"/>
                <a:gd name="T1" fmla="*/ 0 h 723"/>
                <a:gd name="T2" fmla="*/ 173112702 w 2532"/>
                <a:gd name="T3" fmla="*/ 0 h 723"/>
                <a:gd name="T4" fmla="*/ 2069773885 w 2532"/>
                <a:gd name="T5" fmla="*/ 558173482 h 723"/>
                <a:gd name="T6" fmla="*/ 2069773885 w 2532"/>
                <a:gd name="T7" fmla="*/ 558173482 h 723"/>
                <a:gd name="T8" fmla="*/ 0 w 2532"/>
                <a:gd name="T9" fmla="*/ 92871346 h 723"/>
                <a:gd name="T10" fmla="*/ 17311270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5" name="Freeform 1039">
              <a:extLst>
                <a:ext uri="{FF2B5EF4-FFF2-40B4-BE49-F238E27FC236}">
                  <a16:creationId xmlns:a16="http://schemas.microsoft.com/office/drawing/2014/main" xmlns="" id="{A6403359-33F6-1F41-9B14-D46854C777D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758327" y="2638756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962694895 h 723"/>
                <a:gd name="T6" fmla="*/ 0 w 2532"/>
                <a:gd name="T7" fmla="*/ 962694895 h 723"/>
                <a:gd name="T8" fmla="*/ 0 w 2532"/>
                <a:gd name="T9" fmla="*/ 107314314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72" name="Rectangle 37">
            <a:extLst>
              <a:ext uri="{FF2B5EF4-FFF2-40B4-BE49-F238E27FC236}">
                <a16:creationId xmlns:a16="http://schemas.microsoft.com/office/drawing/2014/main" xmlns="" id="{9481655E-53B9-E148-87BB-DA888D40383A}"/>
              </a:ext>
            </a:extLst>
          </p:cNvPr>
          <p:cNvSpPr>
            <a:spLocks noChangeArrowheads="1"/>
          </p:cNvSpPr>
          <p:nvPr/>
        </p:nvSpPr>
        <p:spPr bwMode="auto">
          <a:xfrm rot="2603620">
            <a:off x="3123075" y="3881648"/>
            <a:ext cx="140795" cy="23552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589" name="Group 588">
            <a:extLst>
              <a:ext uri="{FF2B5EF4-FFF2-40B4-BE49-F238E27FC236}">
                <a16:creationId xmlns:a16="http://schemas.microsoft.com/office/drawing/2014/main" xmlns="" id="{E25D2C38-52A6-D74C-B8F5-760511B66010}"/>
              </a:ext>
            </a:extLst>
          </p:cNvPr>
          <p:cNvGrpSpPr/>
          <p:nvPr/>
        </p:nvGrpSpPr>
        <p:grpSpPr>
          <a:xfrm>
            <a:off x="2647027" y="4019872"/>
            <a:ext cx="853832" cy="472456"/>
            <a:chOff x="7493876" y="2774731"/>
            <a:chExt cx="1481958" cy="894622"/>
          </a:xfrm>
        </p:grpSpPr>
        <p:sp>
          <p:nvSpPr>
            <p:cNvPr id="590" name="Freeform 589">
              <a:extLst>
                <a:ext uri="{FF2B5EF4-FFF2-40B4-BE49-F238E27FC236}">
                  <a16:creationId xmlns:a16="http://schemas.microsoft.com/office/drawing/2014/main" xmlns="" id="{B0A245DD-4B67-F546-BF8C-E3D0A2C89B5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591" name="Oval 590">
              <a:extLst>
                <a:ext uri="{FF2B5EF4-FFF2-40B4-BE49-F238E27FC236}">
                  <a16:creationId xmlns:a16="http://schemas.microsoft.com/office/drawing/2014/main" xmlns="" id="{70CB17FC-C529-3648-AFDA-8721418A509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592" name="Group 591">
              <a:extLst>
                <a:ext uri="{FF2B5EF4-FFF2-40B4-BE49-F238E27FC236}">
                  <a16:creationId xmlns:a16="http://schemas.microsoft.com/office/drawing/2014/main" xmlns="" id="{D413B80D-C7DB-534C-8DA8-F00D300DBC8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593" name="Freeform 592">
                <a:extLst>
                  <a:ext uri="{FF2B5EF4-FFF2-40B4-BE49-F238E27FC236}">
                    <a16:creationId xmlns:a16="http://schemas.microsoft.com/office/drawing/2014/main" xmlns="" id="{18E03FC9-7974-9640-9835-27B0131CD76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4" name="Freeform 593">
                <a:extLst>
                  <a:ext uri="{FF2B5EF4-FFF2-40B4-BE49-F238E27FC236}">
                    <a16:creationId xmlns:a16="http://schemas.microsoft.com/office/drawing/2014/main" xmlns="" id="{B02F09FE-2B85-5F4C-B1D3-7285C2B56BB5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5" name="Freeform 594">
                <a:extLst>
                  <a:ext uri="{FF2B5EF4-FFF2-40B4-BE49-F238E27FC236}">
                    <a16:creationId xmlns:a16="http://schemas.microsoft.com/office/drawing/2014/main" xmlns="" id="{1154C3FD-FF9C-E343-A60C-430A6B3F38A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6" name="Freeform 595">
                <a:extLst>
                  <a:ext uri="{FF2B5EF4-FFF2-40B4-BE49-F238E27FC236}">
                    <a16:creationId xmlns:a16="http://schemas.microsoft.com/office/drawing/2014/main" xmlns="" id="{978879B9-5CF4-0C42-8D6C-4676831E90D5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EFE9D7D9-4CDB-1846-A1D6-B5373D48D5FA}"/>
              </a:ext>
            </a:extLst>
          </p:cNvPr>
          <p:cNvSpPr txBox="1"/>
          <p:nvPr/>
        </p:nvSpPr>
        <p:spPr>
          <a:xfrm>
            <a:off x="2528047" y="4464423"/>
            <a:ext cx="1351524" cy="5652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router has </a:t>
            </a:r>
          </a:p>
          <a:p>
            <a:pPr>
              <a:lnSpc>
                <a:spcPct val="85000"/>
              </a:lnSpc>
            </a:pPr>
            <a:r>
              <a:rPr lang="en-US" dirty="0"/>
              <a:t>DHCP server</a:t>
            </a:r>
          </a:p>
        </p:txBody>
      </p:sp>
      <p:sp>
        <p:nvSpPr>
          <p:cNvPr id="800" name="TextBox 799">
            <a:extLst>
              <a:ext uri="{FF2B5EF4-FFF2-40B4-BE49-F238E27FC236}">
                <a16:creationId xmlns:a16="http://schemas.microsoft.com/office/drawing/2014/main" xmlns="" id="{7BDA3AAD-B58E-6845-99C9-0537654BF779}"/>
              </a:ext>
            </a:extLst>
          </p:cNvPr>
          <p:cNvSpPr txBox="1"/>
          <p:nvPr/>
        </p:nvSpPr>
        <p:spPr>
          <a:xfrm>
            <a:off x="2236695" y="2034987"/>
            <a:ext cx="1661032" cy="5652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arriving mobile:</a:t>
            </a:r>
          </a:p>
          <a:p>
            <a:pPr>
              <a:lnSpc>
                <a:spcPct val="85000"/>
              </a:lnSpc>
            </a:pPr>
            <a:r>
              <a:rPr lang="en-US" dirty="0"/>
              <a:t>DHCP client</a:t>
            </a:r>
          </a:p>
        </p:txBody>
      </p:sp>
      <p:grpSp>
        <p:nvGrpSpPr>
          <p:cNvPr id="915" name="Group 250">
            <a:extLst>
              <a:ext uri="{FF2B5EF4-FFF2-40B4-BE49-F238E27FC236}">
                <a16:creationId xmlns:a16="http://schemas.microsoft.com/office/drawing/2014/main" xmlns="" id="{53C14E65-CA12-EE40-AAF5-35CF95304EAA}"/>
              </a:ext>
            </a:extLst>
          </p:cNvPr>
          <p:cNvGrpSpPr>
            <a:grpSpLocks/>
          </p:cNvGrpSpPr>
          <p:nvPr/>
        </p:nvGrpSpPr>
        <p:grpSpPr bwMode="auto">
          <a:xfrm>
            <a:off x="1316411" y="1330325"/>
            <a:ext cx="1014412" cy="1665288"/>
            <a:chOff x="651" y="681"/>
            <a:chExt cx="639" cy="1049"/>
          </a:xfrm>
        </p:grpSpPr>
        <p:sp>
          <p:nvSpPr>
            <p:cNvPr id="916" name="Freeform 249">
              <a:extLst>
                <a:ext uri="{FF2B5EF4-FFF2-40B4-BE49-F238E27FC236}">
                  <a16:creationId xmlns:a16="http://schemas.microsoft.com/office/drawing/2014/main" xmlns="" id="{7CF283A0-4DB8-234F-A34A-CBB8AA75D9BA}"/>
                </a:ext>
              </a:extLst>
            </p:cNvPr>
            <p:cNvSpPr>
              <a:spLocks/>
            </p:cNvSpPr>
            <p:nvPr/>
          </p:nvSpPr>
          <p:spPr bwMode="auto">
            <a:xfrm>
              <a:off x="662" y="698"/>
              <a:ext cx="628" cy="1032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8212 w 10000"/>
                <a:gd name="connsiteY0" fmla="*/ 0 h 10000"/>
                <a:gd name="connsiteX1" fmla="*/ 10000 w 10000"/>
                <a:gd name="connsiteY1" fmla="*/ 10000 h 10000"/>
                <a:gd name="connsiteX2" fmla="*/ 8311 w 10000"/>
                <a:gd name="connsiteY2" fmla="*/ 9756 h 10000"/>
                <a:gd name="connsiteX3" fmla="*/ 0 w 10000"/>
                <a:gd name="connsiteY3" fmla="*/ 8726 h 10000"/>
                <a:gd name="connsiteX4" fmla="*/ 7550 w 10000"/>
                <a:gd name="connsiteY4" fmla="*/ 8306 h 10000"/>
                <a:gd name="connsiteX5" fmla="*/ 8212 w 10000"/>
                <a:gd name="connsiteY5" fmla="*/ 0 h 10000"/>
                <a:gd name="connsiteX0" fmla="*/ 8212 w 10000"/>
                <a:gd name="connsiteY0" fmla="*/ 0 h 11424"/>
                <a:gd name="connsiteX1" fmla="*/ 10000 w 10000"/>
                <a:gd name="connsiteY1" fmla="*/ 10000 h 11424"/>
                <a:gd name="connsiteX2" fmla="*/ 9142 w 10000"/>
                <a:gd name="connsiteY2" fmla="*/ 11424 h 11424"/>
                <a:gd name="connsiteX3" fmla="*/ 0 w 10000"/>
                <a:gd name="connsiteY3" fmla="*/ 8726 h 11424"/>
                <a:gd name="connsiteX4" fmla="*/ 7550 w 10000"/>
                <a:gd name="connsiteY4" fmla="*/ 8306 h 11424"/>
                <a:gd name="connsiteX5" fmla="*/ 8212 w 10000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394" h="11424">
                  <a:moveTo>
                    <a:pt x="8212" y="0"/>
                  </a:moveTo>
                  <a:cubicBezTo>
                    <a:pt x="8939" y="3099"/>
                    <a:pt x="9142" y="6462"/>
                    <a:pt x="10394" y="9298"/>
                  </a:cubicBezTo>
                  <a:lnTo>
                    <a:pt x="9142" y="11424"/>
                  </a:lnTo>
                  <a:cubicBezTo>
                    <a:pt x="6926" y="10028"/>
                    <a:pt x="3047" y="9625"/>
                    <a:pt x="0" y="8726"/>
                  </a:cubicBezTo>
                  <a:lnTo>
                    <a:pt x="7550" y="8306"/>
                  </a:lnTo>
                  <a:cubicBezTo>
                    <a:pt x="7771" y="5537"/>
                    <a:pt x="7991" y="2769"/>
                    <a:pt x="8212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>
                    <a:lumMod val="50000"/>
                  </a:srgbClr>
                </a:gs>
                <a:gs pos="100000">
                  <a:srgbClr val="FFFFFF"/>
                </a:gs>
              </a:gsLst>
              <a:lin ang="7200000" scaled="0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917" name="Group 248">
              <a:extLst>
                <a:ext uri="{FF2B5EF4-FFF2-40B4-BE49-F238E27FC236}">
                  <a16:creationId xmlns:a16="http://schemas.microsoft.com/office/drawing/2014/main" xmlns="" id="{0D460CA8-09B5-0F41-9EC8-FE47460935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681"/>
              <a:ext cx="501" cy="828"/>
              <a:chOff x="569" y="2954"/>
              <a:chExt cx="501" cy="828"/>
            </a:xfrm>
          </p:grpSpPr>
          <p:sp>
            <p:nvSpPr>
              <p:cNvPr id="918" name="Rectangle 242">
                <a:extLst>
                  <a:ext uri="{FF2B5EF4-FFF2-40B4-BE49-F238E27FC236}">
                    <a16:creationId xmlns:a16="http://schemas.microsoft.com/office/drawing/2014/main" xmlns="" id="{C444639A-27FC-7543-9605-90F437601A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9" name="Text Box 241">
                <a:extLst>
                  <a:ext uri="{FF2B5EF4-FFF2-40B4-BE49-F238E27FC236}">
                    <a16:creationId xmlns:a16="http://schemas.microsoft.com/office/drawing/2014/main" xmlns="" id="{4E00011E-8C9D-F343-AACC-9397D39C6B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HC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UD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th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Phy</a:t>
                </a:r>
              </a:p>
            </p:txBody>
          </p:sp>
          <p:sp>
            <p:nvSpPr>
              <p:cNvPr id="920" name="Line 243">
                <a:extLst>
                  <a:ext uri="{FF2B5EF4-FFF2-40B4-BE49-F238E27FC236}">
                    <a16:creationId xmlns:a16="http://schemas.microsoft.com/office/drawing/2014/main" xmlns="" id="{BD170A24-7A91-C149-9C35-3B92862114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1" name="Line 244">
                <a:extLst>
                  <a:ext uri="{FF2B5EF4-FFF2-40B4-BE49-F238E27FC236}">
                    <a16:creationId xmlns:a16="http://schemas.microsoft.com/office/drawing/2014/main" xmlns="" id="{F9303BEF-354D-754A-AA78-E4ADA08645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2" name="Line 245">
                <a:extLst>
                  <a:ext uri="{FF2B5EF4-FFF2-40B4-BE49-F238E27FC236}">
                    <a16:creationId xmlns:a16="http://schemas.microsoft.com/office/drawing/2014/main" xmlns="" id="{0BC3704C-5166-DB4C-8EDA-308F8DE61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3" name="Line 246">
                <a:extLst>
                  <a:ext uri="{FF2B5EF4-FFF2-40B4-BE49-F238E27FC236}">
                    <a16:creationId xmlns:a16="http://schemas.microsoft.com/office/drawing/2014/main" xmlns="" id="{E01D73F2-8A40-A646-A81F-1AD168BC22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974" name="Group 342">
            <a:extLst>
              <a:ext uri="{FF2B5EF4-FFF2-40B4-BE49-F238E27FC236}">
                <a16:creationId xmlns:a16="http://schemas.microsoft.com/office/drawing/2014/main" xmlns="" id="{68368F8A-0905-C04F-8373-D523E15DD390}"/>
              </a:ext>
            </a:extLst>
          </p:cNvPr>
          <p:cNvGrpSpPr>
            <a:grpSpLocks/>
          </p:cNvGrpSpPr>
          <p:nvPr/>
        </p:nvGrpSpPr>
        <p:grpSpPr bwMode="auto">
          <a:xfrm>
            <a:off x="1598986" y="3330575"/>
            <a:ext cx="1316037" cy="1314450"/>
            <a:chOff x="931" y="1941"/>
            <a:chExt cx="829" cy="828"/>
          </a:xfrm>
        </p:grpSpPr>
        <p:sp>
          <p:nvSpPr>
            <p:cNvPr id="975" name="Freeform 334">
              <a:extLst>
                <a:ext uri="{FF2B5EF4-FFF2-40B4-BE49-F238E27FC236}">
                  <a16:creationId xmlns:a16="http://schemas.microsoft.com/office/drawing/2014/main" xmlns="" id="{FEE3001B-2BDF-E641-AFF3-DFF0ECFF179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 w 551"/>
                <a:gd name="T1" fmla="*/ 0 h 801"/>
                <a:gd name="T2" fmla="*/ 28 w 551"/>
                <a:gd name="T3" fmla="*/ 402 h 801"/>
                <a:gd name="T4" fmla="*/ 1 w 551"/>
                <a:gd name="T5" fmla="*/ 801 h 801"/>
                <a:gd name="T6" fmla="*/ 1 w 551"/>
                <a:gd name="T7" fmla="*/ 535 h 801"/>
                <a:gd name="T8" fmla="*/ 0 w 551"/>
                <a:gd name="T9" fmla="*/ 371 h 801"/>
                <a:gd name="T10" fmla="*/ 1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lumMod val="75000"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976" name="Group 335">
              <a:extLst>
                <a:ext uri="{FF2B5EF4-FFF2-40B4-BE49-F238E27FC236}">
                  <a16:creationId xmlns:a16="http://schemas.microsoft.com/office/drawing/2014/main" xmlns="" id="{075A72C7-137F-3848-A6E3-E64A408A30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1" y="1941"/>
              <a:ext cx="501" cy="828"/>
              <a:chOff x="569" y="2954"/>
              <a:chExt cx="501" cy="828"/>
            </a:xfrm>
          </p:grpSpPr>
          <p:sp>
            <p:nvSpPr>
              <p:cNvPr id="977" name="Rectangle 336">
                <a:extLst>
                  <a:ext uri="{FF2B5EF4-FFF2-40B4-BE49-F238E27FC236}">
                    <a16:creationId xmlns:a16="http://schemas.microsoft.com/office/drawing/2014/main" xmlns="" id="{5A39D877-B301-F047-BE8E-34B3EF11CB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78" name="Text Box 337">
                <a:extLst>
                  <a:ext uri="{FF2B5EF4-FFF2-40B4-BE49-F238E27FC236}">
                    <a16:creationId xmlns:a16="http://schemas.microsoft.com/office/drawing/2014/main" xmlns="" id="{3B8C2E8D-8470-A948-BC08-E08C849665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HC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UD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th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Phy</a:t>
                </a:r>
              </a:p>
            </p:txBody>
          </p:sp>
          <p:sp>
            <p:nvSpPr>
              <p:cNvPr id="979" name="Line 338">
                <a:extLst>
                  <a:ext uri="{FF2B5EF4-FFF2-40B4-BE49-F238E27FC236}">
                    <a16:creationId xmlns:a16="http://schemas.microsoft.com/office/drawing/2014/main" xmlns="" id="{D0A08B72-CDE0-DE4B-8B12-A912F97458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80" name="Line 339">
                <a:extLst>
                  <a:ext uri="{FF2B5EF4-FFF2-40B4-BE49-F238E27FC236}">
                    <a16:creationId xmlns:a16="http://schemas.microsoft.com/office/drawing/2014/main" xmlns="" id="{A57D4F7D-2E7F-6840-AC85-141D53A7F3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81" name="Line 340">
                <a:extLst>
                  <a:ext uri="{FF2B5EF4-FFF2-40B4-BE49-F238E27FC236}">
                    <a16:creationId xmlns:a16="http://schemas.microsoft.com/office/drawing/2014/main" xmlns="" id="{8CF39C3F-AF73-EB42-B07E-8E24904244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82" name="Line 341">
                <a:extLst>
                  <a:ext uri="{FF2B5EF4-FFF2-40B4-BE49-F238E27FC236}">
                    <a16:creationId xmlns:a16="http://schemas.microsoft.com/office/drawing/2014/main" xmlns="" id="{6579215B-0078-6047-B238-35EDE678AB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767" name="Group 248">
            <a:extLst>
              <a:ext uri="{FF2B5EF4-FFF2-40B4-BE49-F238E27FC236}">
                <a16:creationId xmlns:a16="http://schemas.microsoft.com/office/drawing/2014/main" xmlns="" id="{BBC0582A-3E28-C146-B822-8892A6C507A6}"/>
              </a:ext>
            </a:extLst>
          </p:cNvPr>
          <p:cNvGrpSpPr>
            <a:grpSpLocks/>
          </p:cNvGrpSpPr>
          <p:nvPr/>
        </p:nvGrpSpPr>
        <p:grpSpPr bwMode="auto">
          <a:xfrm>
            <a:off x="2606022" y="3858371"/>
            <a:ext cx="358775" cy="623888"/>
            <a:chOff x="4140" y="429"/>
            <a:chExt cx="1425" cy="2396"/>
          </a:xfrm>
        </p:grpSpPr>
        <p:sp>
          <p:nvSpPr>
            <p:cNvPr id="768" name="Freeform 148">
              <a:extLst>
                <a:ext uri="{FF2B5EF4-FFF2-40B4-BE49-F238E27FC236}">
                  <a16:creationId xmlns:a16="http://schemas.microsoft.com/office/drawing/2014/main" xmlns="" id="{3CCCBBB4-63BD-EA43-A39D-906E833AD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69" name="Rectangle 149">
              <a:extLst>
                <a:ext uri="{FF2B5EF4-FFF2-40B4-BE49-F238E27FC236}">
                  <a16:creationId xmlns:a16="http://schemas.microsoft.com/office/drawing/2014/main" xmlns="" id="{0974CB1E-EE6F-9F45-B007-E10FFC92A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0" name="Freeform 150">
              <a:extLst>
                <a:ext uri="{FF2B5EF4-FFF2-40B4-BE49-F238E27FC236}">
                  <a16:creationId xmlns:a16="http://schemas.microsoft.com/office/drawing/2014/main" xmlns="" id="{D1A9E57E-DC2A-1D4B-BD1F-082302E976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1" name="Freeform 151">
              <a:extLst>
                <a:ext uri="{FF2B5EF4-FFF2-40B4-BE49-F238E27FC236}">
                  <a16:creationId xmlns:a16="http://schemas.microsoft.com/office/drawing/2014/main" xmlns="" id="{ECE9DDFF-83C2-2B4C-ABB2-610424C988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2" name="Rectangle 152">
              <a:extLst>
                <a:ext uri="{FF2B5EF4-FFF2-40B4-BE49-F238E27FC236}">
                  <a16:creationId xmlns:a16="http://schemas.microsoft.com/office/drawing/2014/main" xmlns="" id="{E6ECB8C9-90DF-DD48-ABC0-7756BD8AD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3" name="Group 153">
              <a:extLst>
                <a:ext uri="{FF2B5EF4-FFF2-40B4-BE49-F238E27FC236}">
                  <a16:creationId xmlns:a16="http://schemas.microsoft.com/office/drawing/2014/main" xmlns="" id="{DE8B4D5B-13BE-A642-8255-4AD348F07F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98" name="AutoShape 154">
                <a:extLst>
                  <a:ext uri="{FF2B5EF4-FFF2-40B4-BE49-F238E27FC236}">
                    <a16:creationId xmlns:a16="http://schemas.microsoft.com/office/drawing/2014/main" xmlns="" id="{EBB08B72-91CC-634D-9721-24C2FA8C6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9" name="AutoShape 155">
                <a:extLst>
                  <a:ext uri="{FF2B5EF4-FFF2-40B4-BE49-F238E27FC236}">
                    <a16:creationId xmlns:a16="http://schemas.microsoft.com/office/drawing/2014/main" xmlns="" id="{6232554D-4EC4-3A4E-BADD-0E979EDE08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4" name="Rectangle 156">
              <a:extLst>
                <a:ext uri="{FF2B5EF4-FFF2-40B4-BE49-F238E27FC236}">
                  <a16:creationId xmlns:a16="http://schemas.microsoft.com/office/drawing/2014/main" xmlns="" id="{2546A6DD-1D0C-7842-9D41-F06F1C5381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5" name="Group 157">
              <a:extLst>
                <a:ext uri="{FF2B5EF4-FFF2-40B4-BE49-F238E27FC236}">
                  <a16:creationId xmlns:a16="http://schemas.microsoft.com/office/drawing/2014/main" xmlns="" id="{34703394-632C-984A-A448-ECD8882A2A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96" name="AutoShape 158">
                <a:extLst>
                  <a:ext uri="{FF2B5EF4-FFF2-40B4-BE49-F238E27FC236}">
                    <a16:creationId xmlns:a16="http://schemas.microsoft.com/office/drawing/2014/main" xmlns="" id="{76033BA2-2C0A-D044-87F7-4C68D7CC33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7" name="AutoShape 159">
                <a:extLst>
                  <a:ext uri="{FF2B5EF4-FFF2-40B4-BE49-F238E27FC236}">
                    <a16:creationId xmlns:a16="http://schemas.microsoft.com/office/drawing/2014/main" xmlns="" id="{51AF1619-376A-ED4A-B696-DEA3DCB63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6" name="Rectangle 160">
              <a:extLst>
                <a:ext uri="{FF2B5EF4-FFF2-40B4-BE49-F238E27FC236}">
                  <a16:creationId xmlns:a16="http://schemas.microsoft.com/office/drawing/2014/main" xmlns="" id="{8DF2F679-CA89-2342-9682-EB7F28F10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7" name="Rectangle 161">
              <a:extLst>
                <a:ext uri="{FF2B5EF4-FFF2-40B4-BE49-F238E27FC236}">
                  <a16:creationId xmlns:a16="http://schemas.microsoft.com/office/drawing/2014/main" xmlns="" id="{8B243454-074D-8346-AFE1-3BB5C3E64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8" name="Group 162">
              <a:extLst>
                <a:ext uri="{FF2B5EF4-FFF2-40B4-BE49-F238E27FC236}">
                  <a16:creationId xmlns:a16="http://schemas.microsoft.com/office/drawing/2014/main" xmlns="" id="{F952B7CD-AD2D-9742-9EE1-E9F5E9B229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94" name="AutoShape 163">
                <a:extLst>
                  <a:ext uri="{FF2B5EF4-FFF2-40B4-BE49-F238E27FC236}">
                    <a16:creationId xmlns:a16="http://schemas.microsoft.com/office/drawing/2014/main" xmlns="" id="{20016974-868C-BD4F-9665-1B53F78C8F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5" name="AutoShape 164">
                <a:extLst>
                  <a:ext uri="{FF2B5EF4-FFF2-40B4-BE49-F238E27FC236}">
                    <a16:creationId xmlns:a16="http://schemas.microsoft.com/office/drawing/2014/main" xmlns="" id="{A88B0A1E-CC2B-3B46-B6A2-53F0C4120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9" name="Freeform 165">
              <a:extLst>
                <a:ext uri="{FF2B5EF4-FFF2-40B4-BE49-F238E27FC236}">
                  <a16:creationId xmlns:a16="http://schemas.microsoft.com/office/drawing/2014/main" xmlns="" id="{2D7267B4-3F73-B744-90B8-E9BCE3D68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80" name="Group 166">
              <a:extLst>
                <a:ext uri="{FF2B5EF4-FFF2-40B4-BE49-F238E27FC236}">
                  <a16:creationId xmlns:a16="http://schemas.microsoft.com/office/drawing/2014/main" xmlns="" id="{389A7FB0-2CC9-7D49-A293-D5C9D206E2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92" name="AutoShape 167">
                <a:extLst>
                  <a:ext uri="{FF2B5EF4-FFF2-40B4-BE49-F238E27FC236}">
                    <a16:creationId xmlns:a16="http://schemas.microsoft.com/office/drawing/2014/main" xmlns="" id="{1C60BF9E-DC7B-F846-9F0E-B2E13E483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3" name="AutoShape 168">
                <a:extLst>
                  <a:ext uri="{FF2B5EF4-FFF2-40B4-BE49-F238E27FC236}">
                    <a16:creationId xmlns:a16="http://schemas.microsoft.com/office/drawing/2014/main" xmlns="" id="{15DF1283-BAAE-5A42-AEA0-93EC39A2CC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81" name="Rectangle 169">
              <a:extLst>
                <a:ext uri="{FF2B5EF4-FFF2-40B4-BE49-F238E27FC236}">
                  <a16:creationId xmlns:a16="http://schemas.microsoft.com/office/drawing/2014/main" xmlns="" id="{B78E8FF1-3A93-F04F-8BBF-F7DC1ED65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2" name="Freeform 170">
              <a:extLst>
                <a:ext uri="{FF2B5EF4-FFF2-40B4-BE49-F238E27FC236}">
                  <a16:creationId xmlns:a16="http://schemas.microsoft.com/office/drawing/2014/main" xmlns="" id="{8358E42F-2052-D34A-8961-6C954E823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3" name="Freeform 171">
              <a:extLst>
                <a:ext uri="{FF2B5EF4-FFF2-40B4-BE49-F238E27FC236}">
                  <a16:creationId xmlns:a16="http://schemas.microsoft.com/office/drawing/2014/main" xmlns="" id="{E15908DC-3FEB-A24B-86BC-8C1DC62E301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4" name="Oval 172">
              <a:extLst>
                <a:ext uri="{FF2B5EF4-FFF2-40B4-BE49-F238E27FC236}">
                  <a16:creationId xmlns:a16="http://schemas.microsoft.com/office/drawing/2014/main" xmlns="" id="{55D3D4C7-0F27-7847-9BA6-976BE282C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5" name="Freeform 173">
              <a:extLst>
                <a:ext uri="{FF2B5EF4-FFF2-40B4-BE49-F238E27FC236}">
                  <a16:creationId xmlns:a16="http://schemas.microsoft.com/office/drawing/2014/main" xmlns="" id="{F5D28E4C-64C9-9241-87AF-620E7F6916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6" name="AutoShape 174">
              <a:extLst>
                <a:ext uri="{FF2B5EF4-FFF2-40B4-BE49-F238E27FC236}">
                  <a16:creationId xmlns:a16="http://schemas.microsoft.com/office/drawing/2014/main" xmlns="" id="{426EB745-6167-D14B-A776-4448FAAB1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7" name="AutoShape 175">
              <a:extLst>
                <a:ext uri="{FF2B5EF4-FFF2-40B4-BE49-F238E27FC236}">
                  <a16:creationId xmlns:a16="http://schemas.microsoft.com/office/drawing/2014/main" xmlns="" id="{0292EAF2-9AF0-A84A-A39E-10D96929B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8" name="Oval 176">
              <a:extLst>
                <a:ext uri="{FF2B5EF4-FFF2-40B4-BE49-F238E27FC236}">
                  <a16:creationId xmlns:a16="http://schemas.microsoft.com/office/drawing/2014/main" xmlns="" id="{CF51263E-374B-244C-8313-AC3747A05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9" name="Oval 177">
              <a:extLst>
                <a:ext uri="{FF2B5EF4-FFF2-40B4-BE49-F238E27FC236}">
                  <a16:creationId xmlns:a16="http://schemas.microsoft.com/office/drawing/2014/main" xmlns="" id="{6084D4F4-9EA7-F048-99DE-9AD5FDE1E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0" name="Oval 178">
              <a:extLst>
                <a:ext uri="{FF2B5EF4-FFF2-40B4-BE49-F238E27FC236}">
                  <a16:creationId xmlns:a16="http://schemas.microsoft.com/office/drawing/2014/main" xmlns="" id="{D953B547-8892-2A44-B775-A5EE550E8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1" name="Rectangle 179">
              <a:extLst>
                <a:ext uri="{FF2B5EF4-FFF2-40B4-BE49-F238E27FC236}">
                  <a16:creationId xmlns:a16="http://schemas.microsoft.com/office/drawing/2014/main" xmlns="" id="{326922C6-F013-6B47-915C-187F1C8FF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89" name="Rectangle 3">
            <a:extLst>
              <a:ext uri="{FF2B5EF4-FFF2-40B4-BE49-F238E27FC236}">
                <a16:creationId xmlns:a16="http://schemas.microsoft.com/office/drawing/2014/main" xmlns="" id="{7B871886-3DE1-0B4A-8DB9-883FE1D7E6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3163" y="1436143"/>
            <a:ext cx="5792902" cy="157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31775" indent="-231775">
              <a:lnSpc>
                <a:spcPct val="80000"/>
              </a:lnSpc>
              <a:defRPr/>
            </a:pPr>
            <a:r>
              <a:rPr lang="en-US" sz="2400" kern="0" dirty="0">
                <a:cs typeface="+mn-cs"/>
              </a:rPr>
              <a:t>DHCP server formulates </a:t>
            </a:r>
            <a:r>
              <a:rPr lang="en-US" sz="2400" kern="0" dirty="0">
                <a:solidFill>
                  <a:srgbClr val="C00000"/>
                </a:solidFill>
                <a:cs typeface="+mn-cs"/>
              </a:rPr>
              <a:t>DHCP ACK </a:t>
            </a:r>
            <a:r>
              <a:rPr lang="en-US" sz="2400" kern="0" dirty="0">
                <a:cs typeface="+mn-cs"/>
              </a:rPr>
              <a:t>containing client</a:t>
            </a:r>
            <a:r>
              <a:rPr lang="en-US" altLang="ja-JP" sz="2400" kern="0" dirty="0">
                <a:cs typeface="+mn-cs"/>
              </a:rPr>
              <a:t>’</a:t>
            </a:r>
            <a:r>
              <a:rPr lang="en-US" sz="2400" kern="0" dirty="0">
                <a:cs typeface="+mn-cs"/>
              </a:rPr>
              <a:t>s IP address, IP address of first-hop router for client, name &amp; IP address of DNS server</a:t>
            </a:r>
          </a:p>
          <a:p>
            <a:pPr>
              <a:lnSpc>
                <a:spcPct val="80000"/>
              </a:lnSpc>
              <a:defRPr/>
            </a:pPr>
            <a:endParaRPr lang="en-US" kern="0" dirty="0">
              <a:cs typeface="+mn-cs"/>
            </a:endParaRPr>
          </a:p>
        </p:txBody>
      </p:sp>
      <p:grpSp>
        <p:nvGrpSpPr>
          <p:cNvPr id="290" name="Group 57">
            <a:extLst>
              <a:ext uri="{FF2B5EF4-FFF2-40B4-BE49-F238E27FC236}">
                <a16:creationId xmlns:a16="http://schemas.microsoft.com/office/drawing/2014/main" xmlns="" id="{37C8DAC2-4F10-5D40-BFEB-36DD810D29E8}"/>
              </a:ext>
            </a:extLst>
          </p:cNvPr>
          <p:cNvGrpSpPr>
            <a:grpSpLocks/>
          </p:cNvGrpSpPr>
          <p:nvPr/>
        </p:nvGrpSpPr>
        <p:grpSpPr bwMode="auto">
          <a:xfrm>
            <a:off x="379319" y="3300692"/>
            <a:ext cx="1081088" cy="1166813"/>
            <a:chOff x="42" y="744"/>
            <a:chExt cx="681" cy="735"/>
          </a:xfrm>
        </p:grpSpPr>
        <p:grpSp>
          <p:nvGrpSpPr>
            <p:cNvPr id="291" name="Group 58">
              <a:extLst>
                <a:ext uri="{FF2B5EF4-FFF2-40B4-BE49-F238E27FC236}">
                  <a16:creationId xmlns:a16="http://schemas.microsoft.com/office/drawing/2014/main" xmlns="" id="{586D51E3-E709-E748-B55A-04F83F765C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" y="886"/>
              <a:ext cx="681" cy="468"/>
              <a:chOff x="42" y="886"/>
              <a:chExt cx="681" cy="468"/>
            </a:xfrm>
          </p:grpSpPr>
          <p:grpSp>
            <p:nvGrpSpPr>
              <p:cNvPr id="293" name="Group 59">
                <a:extLst>
                  <a:ext uri="{FF2B5EF4-FFF2-40B4-BE49-F238E27FC236}">
                    <a16:creationId xmlns:a16="http://schemas.microsoft.com/office/drawing/2014/main" xmlns="" id="{61F14A68-1B09-4949-8F3A-2E3CEA1369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319" name="Group 60">
                  <a:extLst>
                    <a:ext uri="{FF2B5EF4-FFF2-40B4-BE49-F238E27FC236}">
                      <a16:creationId xmlns:a16="http://schemas.microsoft.com/office/drawing/2014/main" xmlns="" id="{0964A370-2208-9941-9E3F-7ED5F1900BA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322" name="Rectangle 61">
                    <a:extLst>
                      <a:ext uri="{FF2B5EF4-FFF2-40B4-BE49-F238E27FC236}">
                        <a16:creationId xmlns:a16="http://schemas.microsoft.com/office/drawing/2014/main" xmlns="" id="{306955EB-3F12-5241-949F-01DE6F58A5D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323" name="Text Box 62">
                    <a:extLst>
                      <a:ext uri="{FF2B5EF4-FFF2-40B4-BE49-F238E27FC236}">
                        <a16:creationId xmlns:a16="http://schemas.microsoft.com/office/drawing/2014/main" xmlns="" id="{6C1CB358-3642-7742-913B-9FD320DFEEE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320" name="Rectangle 63">
                  <a:extLst>
                    <a:ext uri="{FF2B5EF4-FFF2-40B4-BE49-F238E27FC236}">
                      <a16:creationId xmlns:a16="http://schemas.microsoft.com/office/drawing/2014/main" xmlns="" id="{3BAB0199-2F96-024A-879C-1B4571C2C0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21" name="Rectangle 64">
                  <a:extLst>
                    <a:ext uri="{FF2B5EF4-FFF2-40B4-BE49-F238E27FC236}">
                      <a16:creationId xmlns:a16="http://schemas.microsoft.com/office/drawing/2014/main" xmlns="" id="{8AA4D9A0-7D57-9442-B07C-8B69573583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294" name="Group 65">
                <a:extLst>
                  <a:ext uri="{FF2B5EF4-FFF2-40B4-BE49-F238E27FC236}">
                    <a16:creationId xmlns:a16="http://schemas.microsoft.com/office/drawing/2014/main" xmlns="" id="{D4DD8D77-AB57-9348-AE5A-07C8ADB7D6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313" name="Group 66">
                  <a:extLst>
                    <a:ext uri="{FF2B5EF4-FFF2-40B4-BE49-F238E27FC236}">
                      <a16:creationId xmlns:a16="http://schemas.microsoft.com/office/drawing/2014/main" xmlns="" id="{7486484F-938A-3F40-A3CD-FA895820E23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317" name="Rectangle 67">
                    <a:extLst>
                      <a:ext uri="{FF2B5EF4-FFF2-40B4-BE49-F238E27FC236}">
                        <a16:creationId xmlns:a16="http://schemas.microsoft.com/office/drawing/2014/main" xmlns="" id="{8D8492F5-F289-3E4E-A7D2-E77CFD521A5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318" name="Text Box 68">
                    <a:extLst>
                      <a:ext uri="{FF2B5EF4-FFF2-40B4-BE49-F238E27FC236}">
                        <a16:creationId xmlns:a16="http://schemas.microsoft.com/office/drawing/2014/main" xmlns="" id="{84DB4EB8-215F-DB43-921B-1CAF30D39C0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314" name="Group 69">
                  <a:extLst>
                    <a:ext uri="{FF2B5EF4-FFF2-40B4-BE49-F238E27FC236}">
                      <a16:creationId xmlns:a16="http://schemas.microsoft.com/office/drawing/2014/main" xmlns="" id="{E97791E3-AA44-7248-9B39-50110916599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315" name="Rectangle 70">
                    <a:extLst>
                      <a:ext uri="{FF2B5EF4-FFF2-40B4-BE49-F238E27FC236}">
                        <a16:creationId xmlns:a16="http://schemas.microsoft.com/office/drawing/2014/main" xmlns="" id="{C2F175E6-EEA1-9F4E-91D9-252F3AD8FA5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316" name="Rectangle 71">
                    <a:extLst>
                      <a:ext uri="{FF2B5EF4-FFF2-40B4-BE49-F238E27FC236}">
                        <a16:creationId xmlns:a16="http://schemas.microsoft.com/office/drawing/2014/main" xmlns="" id="{E605F749-2D23-1C47-99A8-19EF2A9C6C3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grpSp>
            <p:nvGrpSpPr>
              <p:cNvPr id="296" name="Group 72">
                <a:extLst>
                  <a:ext uri="{FF2B5EF4-FFF2-40B4-BE49-F238E27FC236}">
                    <a16:creationId xmlns:a16="http://schemas.microsoft.com/office/drawing/2014/main" xmlns="" id="{8CAE7331-2F85-B440-B302-D525A81148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311" name="Rectangle 73">
                  <a:extLst>
                    <a:ext uri="{FF2B5EF4-FFF2-40B4-BE49-F238E27FC236}">
                      <a16:creationId xmlns:a16="http://schemas.microsoft.com/office/drawing/2014/main" xmlns="" id="{6E683200-9017-424C-9F52-F506F2F834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rgbClr val="3333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12" name="Rectangle 74">
                  <a:extLst>
                    <a:ext uri="{FF2B5EF4-FFF2-40B4-BE49-F238E27FC236}">
                      <a16:creationId xmlns:a16="http://schemas.microsoft.com/office/drawing/2014/main" xmlns="" id="{3969F099-B1F4-974A-940F-987FE85039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297" name="Group 75">
                <a:extLst>
                  <a:ext uri="{FF2B5EF4-FFF2-40B4-BE49-F238E27FC236}">
                    <a16:creationId xmlns:a16="http://schemas.microsoft.com/office/drawing/2014/main" xmlns="" id="{018977E7-F9A0-ED41-98D9-B4EAD08F02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298" name="Group 76">
                  <a:extLst>
                    <a:ext uri="{FF2B5EF4-FFF2-40B4-BE49-F238E27FC236}">
                      <a16:creationId xmlns:a16="http://schemas.microsoft.com/office/drawing/2014/main" xmlns="" id="{928DB5D8-985F-8347-9A9C-DA7A53A9415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302" name="Group 77">
                    <a:extLst>
                      <a:ext uri="{FF2B5EF4-FFF2-40B4-BE49-F238E27FC236}">
                        <a16:creationId xmlns:a16="http://schemas.microsoft.com/office/drawing/2014/main" xmlns="" id="{888E790F-9BAC-2B40-90A9-DAD74AEF7EA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305" name="Group 78">
                      <a:extLst>
                        <a:ext uri="{FF2B5EF4-FFF2-40B4-BE49-F238E27FC236}">
                          <a16:creationId xmlns:a16="http://schemas.microsoft.com/office/drawing/2014/main" xmlns="" id="{15A0B2F1-70CD-9B40-8297-7F7512A9EFA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309" name="Rectangle 79">
                        <a:extLst>
                          <a:ext uri="{FF2B5EF4-FFF2-40B4-BE49-F238E27FC236}">
                            <a16:creationId xmlns:a16="http://schemas.microsoft.com/office/drawing/2014/main" xmlns="" id="{21E258B4-731A-EC4C-839E-EFDACC71806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310" name="Text Box 80">
                        <a:extLst>
                          <a:ext uri="{FF2B5EF4-FFF2-40B4-BE49-F238E27FC236}">
                            <a16:creationId xmlns:a16="http://schemas.microsoft.com/office/drawing/2014/main" xmlns="" id="{44E618E5-B1F9-724E-B7A8-703CF4D9632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0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Arial" charset="0"/>
                            <a:ea typeface="ＭＳ Ｐゴシック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306" name="Group 81">
                      <a:extLst>
                        <a:ext uri="{FF2B5EF4-FFF2-40B4-BE49-F238E27FC236}">
                          <a16:creationId xmlns:a16="http://schemas.microsoft.com/office/drawing/2014/main" xmlns="" id="{2DA4F930-1E58-2C42-BE02-B769CCF5261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307" name="Rectangle 82">
                        <a:extLst>
                          <a:ext uri="{FF2B5EF4-FFF2-40B4-BE49-F238E27FC236}">
                            <a16:creationId xmlns:a16="http://schemas.microsoft.com/office/drawing/2014/main" xmlns="" id="{EFA99778-FD4F-084D-9FDB-510BBB0E1DB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308" name="Rectangle 83">
                        <a:extLst>
                          <a:ext uri="{FF2B5EF4-FFF2-40B4-BE49-F238E27FC236}">
                            <a16:creationId xmlns:a16="http://schemas.microsoft.com/office/drawing/2014/main" xmlns="" id="{32F43842-7DD3-DE4D-A916-A19571D6C34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CC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</p:grpSp>
              </p:grpSp>
              <p:sp>
                <p:nvSpPr>
                  <p:cNvPr id="303" name="Rectangle 84">
                    <a:extLst>
                      <a:ext uri="{FF2B5EF4-FFF2-40B4-BE49-F238E27FC236}">
                        <a16:creationId xmlns:a16="http://schemas.microsoft.com/office/drawing/2014/main" xmlns="" id="{2445B950-0E66-EE44-9A9B-0DFD11AC58B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rgbClr val="3333C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304" name="Rectangle 85">
                    <a:extLst>
                      <a:ext uri="{FF2B5EF4-FFF2-40B4-BE49-F238E27FC236}">
                        <a16:creationId xmlns:a16="http://schemas.microsoft.com/office/drawing/2014/main" xmlns="" id="{E8257C66-806D-AF47-A755-9B8859B1FC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rgbClr val="3333CC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sp>
              <p:nvSpPr>
                <p:cNvPr id="299" name="Rectangle 86">
                  <a:extLst>
                    <a:ext uri="{FF2B5EF4-FFF2-40B4-BE49-F238E27FC236}">
                      <a16:creationId xmlns:a16="http://schemas.microsoft.com/office/drawing/2014/main" xmlns="" id="{1479792F-21C7-BF47-9501-7396581168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00" name="Rectangle 87">
                  <a:extLst>
                    <a:ext uri="{FF2B5EF4-FFF2-40B4-BE49-F238E27FC236}">
                      <a16:creationId xmlns:a16="http://schemas.microsoft.com/office/drawing/2014/main" xmlns="" id="{9954F467-6E7C-BA49-B7E8-7B2711B711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01" name="Rectangle 88">
                  <a:extLst>
                    <a:ext uri="{FF2B5EF4-FFF2-40B4-BE49-F238E27FC236}">
                      <a16:creationId xmlns:a16="http://schemas.microsoft.com/office/drawing/2014/main" xmlns="" id="{65AD9726-C793-0443-9F76-27D784834D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sp>
          <p:nvSpPr>
            <p:cNvPr id="292" name="AutoShape 89">
              <a:extLst>
                <a:ext uri="{FF2B5EF4-FFF2-40B4-BE49-F238E27FC236}">
                  <a16:creationId xmlns:a16="http://schemas.microsoft.com/office/drawing/2014/main" xmlns="" id="{22CB65A8-1FB8-4D48-8E5A-46F62E8E7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744"/>
              <a:ext cx="240" cy="735"/>
            </a:xfrm>
            <a:prstGeom prst="downArrow">
              <a:avLst>
                <a:gd name="adj1" fmla="val 54167"/>
                <a:gd name="adj2" fmla="val 49170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24" name="Group 90">
            <a:extLst>
              <a:ext uri="{FF2B5EF4-FFF2-40B4-BE49-F238E27FC236}">
                <a16:creationId xmlns:a16="http://schemas.microsoft.com/office/drawing/2014/main" xmlns="" id="{627FA192-8658-9A4E-98F1-26C12012B879}"/>
              </a:ext>
            </a:extLst>
          </p:cNvPr>
          <p:cNvGrpSpPr>
            <a:grpSpLocks/>
          </p:cNvGrpSpPr>
          <p:nvPr/>
        </p:nvGrpSpPr>
        <p:grpSpPr bwMode="auto">
          <a:xfrm>
            <a:off x="476157" y="4386542"/>
            <a:ext cx="1081087" cy="244475"/>
            <a:chOff x="504" y="3523"/>
            <a:chExt cx="681" cy="154"/>
          </a:xfrm>
        </p:grpSpPr>
        <p:grpSp>
          <p:nvGrpSpPr>
            <p:cNvPr id="325" name="Group 91">
              <a:extLst>
                <a:ext uri="{FF2B5EF4-FFF2-40B4-BE49-F238E27FC236}">
                  <a16:creationId xmlns:a16="http://schemas.microsoft.com/office/drawing/2014/main" xmlns="" id="{49BA10AF-3B37-104A-BCFF-22430D3B75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3" y="3523"/>
              <a:ext cx="510" cy="154"/>
              <a:chOff x="723" y="3453"/>
              <a:chExt cx="510" cy="154"/>
            </a:xfrm>
          </p:grpSpPr>
          <p:grpSp>
            <p:nvGrpSpPr>
              <p:cNvPr id="333" name="Group 92">
                <a:extLst>
                  <a:ext uri="{FF2B5EF4-FFF2-40B4-BE49-F238E27FC236}">
                    <a16:creationId xmlns:a16="http://schemas.microsoft.com/office/drawing/2014/main" xmlns="" id="{1E4D7DBD-B06D-CC4D-BD5A-48BE83AC5D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453"/>
                <a:ext cx="397" cy="154"/>
                <a:chOff x="836" y="3305"/>
                <a:chExt cx="397" cy="154"/>
              </a:xfrm>
            </p:grpSpPr>
            <p:grpSp>
              <p:nvGrpSpPr>
                <p:cNvPr id="336" name="Group 93">
                  <a:extLst>
                    <a:ext uri="{FF2B5EF4-FFF2-40B4-BE49-F238E27FC236}">
                      <a16:creationId xmlns:a16="http://schemas.microsoft.com/office/drawing/2014/main" xmlns="" id="{194A75E5-96A9-1C40-B18D-D18152CED4F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340" name="Rectangle 94">
                    <a:extLst>
                      <a:ext uri="{FF2B5EF4-FFF2-40B4-BE49-F238E27FC236}">
                        <a16:creationId xmlns:a16="http://schemas.microsoft.com/office/drawing/2014/main" xmlns="" id="{2DC75A14-9509-FD4C-918E-CB6F2A448E3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341" name="Text Box 95">
                    <a:extLst>
                      <a:ext uri="{FF2B5EF4-FFF2-40B4-BE49-F238E27FC236}">
                        <a16:creationId xmlns:a16="http://schemas.microsoft.com/office/drawing/2014/main" xmlns="" id="{F617B0D0-DB72-F449-BF5B-EF33EE6A61E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337" name="Group 96">
                  <a:extLst>
                    <a:ext uri="{FF2B5EF4-FFF2-40B4-BE49-F238E27FC236}">
                      <a16:creationId xmlns:a16="http://schemas.microsoft.com/office/drawing/2014/main" xmlns="" id="{AC25ADBB-2176-944C-8B8D-767CE853599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338" name="Rectangle 97">
                    <a:extLst>
                      <a:ext uri="{FF2B5EF4-FFF2-40B4-BE49-F238E27FC236}">
                        <a16:creationId xmlns:a16="http://schemas.microsoft.com/office/drawing/2014/main" xmlns="" id="{0E217236-4A0A-6E45-819B-C9E1E1D4C0D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339" name="Rectangle 98">
                    <a:extLst>
                      <a:ext uri="{FF2B5EF4-FFF2-40B4-BE49-F238E27FC236}">
                        <a16:creationId xmlns:a16="http://schemas.microsoft.com/office/drawing/2014/main" xmlns="" id="{EF8EBD81-20D3-304E-8E45-3B88FA1FE1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sp>
            <p:nvSpPr>
              <p:cNvPr id="334" name="Rectangle 99">
                <a:extLst>
                  <a:ext uri="{FF2B5EF4-FFF2-40B4-BE49-F238E27FC236}">
                    <a16:creationId xmlns:a16="http://schemas.microsoft.com/office/drawing/2014/main" xmlns="" id="{B6153F06-604A-A84D-94D4-BCF8985CA2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35" name="Rectangle 100">
                <a:extLst>
                  <a:ext uri="{FF2B5EF4-FFF2-40B4-BE49-F238E27FC236}">
                    <a16:creationId xmlns:a16="http://schemas.microsoft.com/office/drawing/2014/main" xmlns="" id="{4A48C38C-FB90-9E48-863A-6098EE05FF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326" name="Rectangle 101">
              <a:extLst>
                <a:ext uri="{FF2B5EF4-FFF2-40B4-BE49-F238E27FC236}">
                  <a16:creationId xmlns:a16="http://schemas.microsoft.com/office/drawing/2014/main" xmlns="" id="{B397BDA8-2CB9-2A48-BAE8-04E2FCFFC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31" name="Rectangle 102">
              <a:extLst>
                <a:ext uri="{FF2B5EF4-FFF2-40B4-BE49-F238E27FC236}">
                  <a16:creationId xmlns:a16="http://schemas.microsoft.com/office/drawing/2014/main" xmlns="" id="{4251D2BB-EBB9-744F-8FA4-ACDD4A7E2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32" name="Rectangle 103">
              <a:extLst>
                <a:ext uri="{FF2B5EF4-FFF2-40B4-BE49-F238E27FC236}">
                  <a16:creationId xmlns:a16="http://schemas.microsoft.com/office/drawing/2014/main" xmlns="" id="{D7BFE06A-92AE-374C-8F20-2F4F01A3DF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42" name="Group 113">
            <a:extLst>
              <a:ext uri="{FF2B5EF4-FFF2-40B4-BE49-F238E27FC236}">
                <a16:creationId xmlns:a16="http://schemas.microsoft.com/office/drawing/2014/main" xmlns="" id="{5883EEDA-DCBD-0140-95F3-07D052C9ACEC}"/>
              </a:ext>
            </a:extLst>
          </p:cNvPr>
          <p:cNvGrpSpPr>
            <a:grpSpLocks/>
          </p:cNvGrpSpPr>
          <p:nvPr/>
        </p:nvGrpSpPr>
        <p:grpSpPr bwMode="auto">
          <a:xfrm>
            <a:off x="179014" y="1480949"/>
            <a:ext cx="1081087" cy="1217612"/>
            <a:chOff x="1404" y="3105"/>
            <a:chExt cx="681" cy="767"/>
          </a:xfrm>
        </p:grpSpPr>
        <p:grpSp>
          <p:nvGrpSpPr>
            <p:cNvPr id="343" name="Group 114">
              <a:extLst>
                <a:ext uri="{FF2B5EF4-FFF2-40B4-BE49-F238E27FC236}">
                  <a16:creationId xmlns:a16="http://schemas.microsoft.com/office/drawing/2014/main" xmlns="" id="{D8F28A19-02BB-2147-955B-5EC7BA1B93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348" name="Group 115">
                <a:extLst>
                  <a:ext uri="{FF2B5EF4-FFF2-40B4-BE49-F238E27FC236}">
                    <a16:creationId xmlns:a16="http://schemas.microsoft.com/office/drawing/2014/main" xmlns="" id="{5C445902-86BE-6646-AF15-158184A32A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374" name="Group 116">
                  <a:extLst>
                    <a:ext uri="{FF2B5EF4-FFF2-40B4-BE49-F238E27FC236}">
                      <a16:creationId xmlns:a16="http://schemas.microsoft.com/office/drawing/2014/main" xmlns="" id="{4311E081-C87E-F944-8B67-1DEB5ECEAA1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377" name="Rectangle 117">
                    <a:extLst>
                      <a:ext uri="{FF2B5EF4-FFF2-40B4-BE49-F238E27FC236}">
                        <a16:creationId xmlns:a16="http://schemas.microsoft.com/office/drawing/2014/main" xmlns="" id="{ECF635FF-3612-4C4D-8CF5-35F26DCF9E6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378" name="Text Box 118">
                    <a:extLst>
                      <a:ext uri="{FF2B5EF4-FFF2-40B4-BE49-F238E27FC236}">
                        <a16:creationId xmlns:a16="http://schemas.microsoft.com/office/drawing/2014/main" xmlns="" id="{F6110A27-4F3B-E347-A46E-5CE76FF9F26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375" name="Rectangle 119">
                  <a:extLst>
                    <a:ext uri="{FF2B5EF4-FFF2-40B4-BE49-F238E27FC236}">
                      <a16:creationId xmlns:a16="http://schemas.microsoft.com/office/drawing/2014/main" xmlns="" id="{1341764B-E95B-7846-A7C7-697B31210C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76" name="Rectangle 120">
                  <a:extLst>
                    <a:ext uri="{FF2B5EF4-FFF2-40B4-BE49-F238E27FC236}">
                      <a16:creationId xmlns:a16="http://schemas.microsoft.com/office/drawing/2014/main" xmlns="" id="{F3FB38BB-2247-3846-95CA-29159BEEFD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350" name="Group 121">
                <a:extLst>
                  <a:ext uri="{FF2B5EF4-FFF2-40B4-BE49-F238E27FC236}">
                    <a16:creationId xmlns:a16="http://schemas.microsoft.com/office/drawing/2014/main" xmlns="" id="{AFBD3A6C-1C80-8842-9F56-0D54017B31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368" name="Group 122">
                  <a:extLst>
                    <a:ext uri="{FF2B5EF4-FFF2-40B4-BE49-F238E27FC236}">
                      <a16:creationId xmlns:a16="http://schemas.microsoft.com/office/drawing/2014/main" xmlns="" id="{1A113B9C-3462-5942-A44E-6B07A542F0D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372" name="Rectangle 123">
                    <a:extLst>
                      <a:ext uri="{FF2B5EF4-FFF2-40B4-BE49-F238E27FC236}">
                        <a16:creationId xmlns:a16="http://schemas.microsoft.com/office/drawing/2014/main" xmlns="" id="{F1CC8B66-3B5E-D349-80F7-D9084983F6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373" name="Text Box 124">
                    <a:extLst>
                      <a:ext uri="{FF2B5EF4-FFF2-40B4-BE49-F238E27FC236}">
                        <a16:creationId xmlns:a16="http://schemas.microsoft.com/office/drawing/2014/main" xmlns="" id="{9D04501E-61A9-7840-8FDD-A4B0D85E1E4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369" name="Group 125">
                  <a:extLst>
                    <a:ext uri="{FF2B5EF4-FFF2-40B4-BE49-F238E27FC236}">
                      <a16:creationId xmlns:a16="http://schemas.microsoft.com/office/drawing/2014/main" xmlns="" id="{3DD83276-AEAB-544D-8216-A2090A138D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370" name="Rectangle 126">
                    <a:extLst>
                      <a:ext uri="{FF2B5EF4-FFF2-40B4-BE49-F238E27FC236}">
                        <a16:creationId xmlns:a16="http://schemas.microsoft.com/office/drawing/2014/main" xmlns="" id="{F23B95D8-54C4-D34E-946B-DEF86CB7B8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371" name="Rectangle 127">
                    <a:extLst>
                      <a:ext uri="{FF2B5EF4-FFF2-40B4-BE49-F238E27FC236}">
                        <a16:creationId xmlns:a16="http://schemas.microsoft.com/office/drawing/2014/main" xmlns="" id="{DA734683-A318-454E-A045-23BE51F0F52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grpSp>
            <p:nvGrpSpPr>
              <p:cNvPr id="351" name="Group 128">
                <a:extLst>
                  <a:ext uri="{FF2B5EF4-FFF2-40B4-BE49-F238E27FC236}">
                    <a16:creationId xmlns:a16="http://schemas.microsoft.com/office/drawing/2014/main" xmlns="" id="{16D8F290-90C4-884D-8BEC-4F527A600F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366" name="Rectangle 129">
                  <a:extLst>
                    <a:ext uri="{FF2B5EF4-FFF2-40B4-BE49-F238E27FC236}">
                      <a16:creationId xmlns:a16="http://schemas.microsoft.com/office/drawing/2014/main" xmlns="" id="{1D3E3622-DC4A-044E-A888-13677F7D16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rgbClr val="3333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67" name="Rectangle 130">
                  <a:extLst>
                    <a:ext uri="{FF2B5EF4-FFF2-40B4-BE49-F238E27FC236}">
                      <a16:creationId xmlns:a16="http://schemas.microsoft.com/office/drawing/2014/main" xmlns="" id="{B7CF74F0-E826-CE41-B70E-DC73509B60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352" name="Group 131">
                <a:extLst>
                  <a:ext uri="{FF2B5EF4-FFF2-40B4-BE49-F238E27FC236}">
                    <a16:creationId xmlns:a16="http://schemas.microsoft.com/office/drawing/2014/main" xmlns="" id="{D87ED124-1122-114E-A552-2B81F10E97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353" name="Group 132">
                  <a:extLst>
                    <a:ext uri="{FF2B5EF4-FFF2-40B4-BE49-F238E27FC236}">
                      <a16:creationId xmlns:a16="http://schemas.microsoft.com/office/drawing/2014/main" xmlns="" id="{3983C9C0-A891-BF4E-A921-C7DB56F4CC7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357" name="Group 133">
                    <a:extLst>
                      <a:ext uri="{FF2B5EF4-FFF2-40B4-BE49-F238E27FC236}">
                        <a16:creationId xmlns:a16="http://schemas.microsoft.com/office/drawing/2014/main" xmlns="" id="{00BCA7B6-7079-5840-B49A-A1603E6357D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360" name="Group 134">
                      <a:extLst>
                        <a:ext uri="{FF2B5EF4-FFF2-40B4-BE49-F238E27FC236}">
                          <a16:creationId xmlns:a16="http://schemas.microsoft.com/office/drawing/2014/main" xmlns="" id="{5723C07F-7067-7442-B671-6E3710D5B30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364" name="Rectangle 135">
                        <a:extLst>
                          <a:ext uri="{FF2B5EF4-FFF2-40B4-BE49-F238E27FC236}">
                            <a16:creationId xmlns:a16="http://schemas.microsoft.com/office/drawing/2014/main" xmlns="" id="{B5AF0E21-ED85-9849-B221-EFD25F84BE7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365" name="Text Box 136">
                        <a:extLst>
                          <a:ext uri="{FF2B5EF4-FFF2-40B4-BE49-F238E27FC236}">
                            <a16:creationId xmlns:a16="http://schemas.microsoft.com/office/drawing/2014/main" xmlns="" id="{45723D24-31C5-4846-BE05-0E7FD549A894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0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Arial" charset="0"/>
                            <a:ea typeface="ＭＳ Ｐゴシック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361" name="Group 137">
                      <a:extLst>
                        <a:ext uri="{FF2B5EF4-FFF2-40B4-BE49-F238E27FC236}">
                          <a16:creationId xmlns:a16="http://schemas.microsoft.com/office/drawing/2014/main" xmlns="" id="{80FE1C0E-16B1-2D44-B299-88A00143E61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362" name="Rectangle 138">
                        <a:extLst>
                          <a:ext uri="{FF2B5EF4-FFF2-40B4-BE49-F238E27FC236}">
                            <a16:creationId xmlns:a16="http://schemas.microsoft.com/office/drawing/2014/main" xmlns="" id="{D1EF3C03-E9F7-EA48-B907-E23FDF7AAEC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363" name="Rectangle 139">
                        <a:extLst>
                          <a:ext uri="{FF2B5EF4-FFF2-40B4-BE49-F238E27FC236}">
                            <a16:creationId xmlns:a16="http://schemas.microsoft.com/office/drawing/2014/main" xmlns="" id="{0E636BA2-C8E1-2748-ABAB-2E1309C06EC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CC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</p:grpSp>
              </p:grpSp>
              <p:sp>
                <p:nvSpPr>
                  <p:cNvPr id="358" name="Rectangle 140">
                    <a:extLst>
                      <a:ext uri="{FF2B5EF4-FFF2-40B4-BE49-F238E27FC236}">
                        <a16:creationId xmlns:a16="http://schemas.microsoft.com/office/drawing/2014/main" xmlns="" id="{1E71C801-BC9F-C941-B2FA-82E6DFB91E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rgbClr val="3333C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359" name="Rectangle 141">
                    <a:extLst>
                      <a:ext uri="{FF2B5EF4-FFF2-40B4-BE49-F238E27FC236}">
                        <a16:creationId xmlns:a16="http://schemas.microsoft.com/office/drawing/2014/main" xmlns="" id="{8C1C8646-0C84-7646-B3C5-C586B30A328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rgbClr val="3333CC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sp>
              <p:nvSpPr>
                <p:cNvPr id="354" name="Rectangle 142">
                  <a:extLst>
                    <a:ext uri="{FF2B5EF4-FFF2-40B4-BE49-F238E27FC236}">
                      <a16:creationId xmlns:a16="http://schemas.microsoft.com/office/drawing/2014/main" xmlns="" id="{F7DE1756-9A3B-B144-842D-9320340499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55" name="Rectangle 143">
                  <a:extLst>
                    <a:ext uri="{FF2B5EF4-FFF2-40B4-BE49-F238E27FC236}">
                      <a16:creationId xmlns:a16="http://schemas.microsoft.com/office/drawing/2014/main" xmlns="" id="{1BA49523-4DF4-5F44-9051-145D0A6151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56" name="Rectangle 144">
                  <a:extLst>
                    <a:ext uri="{FF2B5EF4-FFF2-40B4-BE49-F238E27FC236}">
                      <a16:creationId xmlns:a16="http://schemas.microsoft.com/office/drawing/2014/main" xmlns="" id="{D8FFCB85-547D-C64B-A539-2E19568074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sp>
          <p:nvSpPr>
            <p:cNvPr id="344" name="AutoShape 145">
              <a:extLst>
                <a:ext uri="{FF2B5EF4-FFF2-40B4-BE49-F238E27FC236}">
                  <a16:creationId xmlns:a16="http://schemas.microsoft.com/office/drawing/2014/main" xmlns="" id="{3F4330D4-196A-FE44-8859-2BBEE9440F1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45" name="Group 146">
              <a:extLst>
                <a:ext uri="{FF2B5EF4-FFF2-40B4-BE49-F238E27FC236}">
                  <a16:creationId xmlns:a16="http://schemas.microsoft.com/office/drawing/2014/main" xmlns="" id="{2C244F89-6CDC-B14C-B8E0-593D333F6E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95" y="3227"/>
              <a:ext cx="343" cy="154"/>
              <a:chOff x="844" y="3337"/>
              <a:chExt cx="343" cy="154"/>
            </a:xfrm>
          </p:grpSpPr>
          <p:sp>
            <p:nvSpPr>
              <p:cNvPr id="346" name="Rectangle 147">
                <a:extLst>
                  <a:ext uri="{FF2B5EF4-FFF2-40B4-BE49-F238E27FC236}">
                    <a16:creationId xmlns:a16="http://schemas.microsoft.com/office/drawing/2014/main" xmlns="" id="{3F1C1009-8ACA-AE4D-B2EA-D060B3041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47" name="Text Box 148">
                <a:extLst>
                  <a:ext uri="{FF2B5EF4-FFF2-40B4-BE49-F238E27FC236}">
                    <a16:creationId xmlns:a16="http://schemas.microsoft.com/office/drawing/2014/main" xmlns="" id="{E9DDB984-3FC1-9442-8445-5B270D2767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43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HCP</a:t>
                </a:r>
              </a:p>
            </p:txBody>
          </p:sp>
        </p:grpSp>
      </p:grpSp>
      <p:grpSp>
        <p:nvGrpSpPr>
          <p:cNvPr id="379" name="Group 149">
            <a:extLst>
              <a:ext uri="{FF2B5EF4-FFF2-40B4-BE49-F238E27FC236}">
                <a16:creationId xmlns:a16="http://schemas.microsoft.com/office/drawing/2014/main" xmlns="" id="{CF307C47-A864-5E4F-9726-298AD443C250}"/>
              </a:ext>
            </a:extLst>
          </p:cNvPr>
          <p:cNvGrpSpPr>
            <a:grpSpLocks/>
          </p:cNvGrpSpPr>
          <p:nvPr/>
        </p:nvGrpSpPr>
        <p:grpSpPr bwMode="auto">
          <a:xfrm>
            <a:off x="830169" y="3326092"/>
            <a:ext cx="544513" cy="244475"/>
            <a:chOff x="844" y="3337"/>
            <a:chExt cx="343" cy="154"/>
          </a:xfrm>
        </p:grpSpPr>
        <p:sp>
          <p:nvSpPr>
            <p:cNvPr id="380" name="Rectangle 150">
              <a:extLst>
                <a:ext uri="{FF2B5EF4-FFF2-40B4-BE49-F238E27FC236}">
                  <a16:creationId xmlns:a16="http://schemas.microsoft.com/office/drawing/2014/main" xmlns="" id="{153D2A8C-D4DA-3744-9B39-E44700761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81" name="Text Box 151">
              <a:extLst>
                <a:ext uri="{FF2B5EF4-FFF2-40B4-BE49-F238E27FC236}">
                  <a16:creationId xmlns:a16="http://schemas.microsoft.com/office/drawing/2014/main" xmlns="" id="{188D7169-9E2B-604F-A79F-4277DE2B7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DHCP</a:t>
              </a:r>
            </a:p>
          </p:txBody>
        </p:sp>
      </p:grpSp>
      <p:sp>
        <p:nvSpPr>
          <p:cNvPr id="382" name="Rectangle 155">
            <a:extLst>
              <a:ext uri="{FF2B5EF4-FFF2-40B4-BE49-F238E27FC236}">
                <a16:creationId xmlns:a16="http://schemas.microsoft.com/office/drawing/2014/main" xmlns="" id="{E3E60786-723F-AF41-BAEB-EAE22AF7D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0355" y="2694165"/>
            <a:ext cx="6146241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Encapsulation at DHCP server, frame forwarded (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switch learning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) through LAN, demultiplexing at client</a:t>
            </a:r>
          </a:p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endParaRPr lang="en-US" sz="2400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383" name="Text Box 156">
            <a:extLst>
              <a:ext uri="{FF2B5EF4-FFF2-40B4-BE49-F238E27FC236}">
                <a16:creationId xmlns:a16="http://schemas.microsoft.com/office/drawing/2014/main" xmlns="" id="{C11E33FE-C63F-9746-B0FD-73D62EF6D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263" y="5338496"/>
            <a:ext cx="8110939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dirty="0">
                <a:solidFill>
                  <a:srgbClr val="0000A8"/>
                </a:solidFill>
                <a:latin typeface="+mn-lt"/>
              </a:rPr>
              <a:t>Client now has IP address, knows name &amp; addr of DNS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dirty="0">
                <a:solidFill>
                  <a:srgbClr val="0000A8"/>
                </a:solidFill>
                <a:latin typeface="+mn-lt"/>
              </a:rPr>
              <a:t>server, IP address of its first-hop router</a:t>
            </a:r>
          </a:p>
        </p:txBody>
      </p:sp>
      <p:sp>
        <p:nvSpPr>
          <p:cNvPr id="384" name="Rectangle 157">
            <a:extLst>
              <a:ext uri="{FF2B5EF4-FFF2-40B4-BE49-F238E27FC236}">
                <a16:creationId xmlns:a16="http://schemas.microsoft.com/office/drawing/2014/main" xmlns="" id="{EA276F5A-DB03-D14D-910F-E636747EE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9276" y="3744405"/>
            <a:ext cx="5321101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DHCP client receives DHCP ACK reply</a:t>
            </a:r>
          </a:p>
        </p:txBody>
      </p:sp>
      <p:sp>
        <p:nvSpPr>
          <p:cNvPr id="196" name="Rectangle 195">
            <a:extLst>
              <a:ext uri="{FF2B5EF4-FFF2-40B4-BE49-F238E27FC236}">
                <a16:creationId xmlns:a16="http://schemas.microsoft.com/office/drawing/2014/main" xmlns="" id="{BFAD81CB-F283-4531-A2BB-7BA940F46DDD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97" name="Straight Connector 196">
            <a:extLst>
              <a:ext uri="{FF2B5EF4-FFF2-40B4-BE49-F238E27FC236}">
                <a16:creationId xmlns:a16="http://schemas.microsoft.com/office/drawing/2014/main" xmlns="" id="{A106A0BE-63AE-4195-80CE-4322477D47B6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Rectangle 197">
            <a:extLst>
              <a:ext uri="{FF2B5EF4-FFF2-40B4-BE49-F238E27FC236}">
                <a16:creationId xmlns:a16="http://schemas.microsoft.com/office/drawing/2014/main" xmlns="" id="{F10A4064-7784-434F-B810-2DDFACA92F1D}"/>
              </a:ext>
            </a:extLst>
          </p:cNvPr>
          <p:cNvSpPr/>
          <p:nvPr/>
        </p:nvSpPr>
        <p:spPr>
          <a:xfrm>
            <a:off x="393111" y="727493"/>
            <a:ext cx="58762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 day in the life : Connecting to the Internet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7736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" dur="500"/>
                                        <p:tgtEl>
                                          <p:spTgt spid="2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0093 L 0.1612 0.00278 L 0.28347 -0.29097 L -0.02422 -0.29306 " pathEditMode="relative" rAng="0" ptsTypes="AAAA">
                                      <p:cBhvr>
                                        <p:cTn id="23" dur="20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08" y="-144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10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" grpId="0" build="p"/>
      <p:bldP spid="382" grpId="0" build="p"/>
      <p:bldP spid="383" grpId="0"/>
      <p:bldP spid="384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818B350A-665A-4B4E-8611-F7A0C3B2DC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295" name="Freeform 3">
            <a:extLst>
              <a:ext uri="{FF2B5EF4-FFF2-40B4-BE49-F238E27FC236}">
                <a16:creationId xmlns:a16="http://schemas.microsoft.com/office/drawing/2014/main" xmlns="" id="{DF7BB4DC-D674-5D48-AD3D-92259D4E8719}"/>
              </a:ext>
            </a:extLst>
          </p:cNvPr>
          <p:cNvSpPr>
            <a:spLocks/>
          </p:cNvSpPr>
          <p:nvPr/>
        </p:nvSpPr>
        <p:spPr bwMode="auto">
          <a:xfrm>
            <a:off x="691870" y="1878292"/>
            <a:ext cx="3554412" cy="2754313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7" name="Line 36">
            <a:extLst>
              <a:ext uri="{FF2B5EF4-FFF2-40B4-BE49-F238E27FC236}">
                <a16:creationId xmlns:a16="http://schemas.microsoft.com/office/drawing/2014/main" xmlns="" id="{57A4B698-E5A9-CC49-A803-B00E5B0F4E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93832" y="2949855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8" name="Line 43">
            <a:extLst>
              <a:ext uri="{FF2B5EF4-FFF2-40B4-BE49-F238E27FC236}">
                <a16:creationId xmlns:a16="http://schemas.microsoft.com/office/drawing/2014/main" xmlns="" id="{4299F198-F6BC-D84B-A132-247DE12D88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4170" y="3122892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9" name="Line 44">
            <a:extLst>
              <a:ext uri="{FF2B5EF4-FFF2-40B4-BE49-F238E27FC236}">
                <a16:creationId xmlns:a16="http://schemas.microsoft.com/office/drawing/2014/main" xmlns="" id="{DC9B9DDD-57B4-5C47-B709-CC1E60CA57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43057" y="2806980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30" name="Line 48">
            <a:extLst>
              <a:ext uri="{FF2B5EF4-FFF2-40B4-BE49-F238E27FC236}">
                <a16:creationId xmlns:a16="http://schemas.microsoft.com/office/drawing/2014/main" xmlns="" id="{4DEE8A35-1100-9F4E-9ADC-43B2758E16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8532" y="3341967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49" name="Line 68">
            <a:extLst>
              <a:ext uri="{FF2B5EF4-FFF2-40B4-BE49-F238E27FC236}">
                <a16:creationId xmlns:a16="http://schemas.microsoft.com/office/drawing/2014/main" xmlns="" id="{A048E1EF-0C69-8847-A36A-ADFF266EF6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70020" y="4087905"/>
            <a:ext cx="512015" cy="18116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581" name="Group 580">
            <a:extLst>
              <a:ext uri="{FF2B5EF4-FFF2-40B4-BE49-F238E27FC236}">
                <a16:creationId xmlns:a16="http://schemas.microsoft.com/office/drawing/2014/main" xmlns="" id="{4D6B2B90-1080-3C45-8723-93F56B08E56C}"/>
              </a:ext>
            </a:extLst>
          </p:cNvPr>
          <p:cNvGrpSpPr/>
          <p:nvPr/>
        </p:nvGrpSpPr>
        <p:grpSpPr>
          <a:xfrm>
            <a:off x="3087416" y="2965438"/>
            <a:ext cx="960147" cy="436668"/>
            <a:chOff x="3668110" y="2448910"/>
            <a:chExt cx="3794234" cy="2165130"/>
          </a:xfrm>
        </p:grpSpPr>
        <p:sp>
          <p:nvSpPr>
            <p:cNvPr id="582" name="Rectangle 581">
              <a:extLst>
                <a:ext uri="{FF2B5EF4-FFF2-40B4-BE49-F238E27FC236}">
                  <a16:creationId xmlns:a16="http://schemas.microsoft.com/office/drawing/2014/main" xmlns="" id="{B1476A90-F591-974E-B11C-39A30B0F987B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xmlns="" id="{FAF65266-E375-3A4E-8042-0B0D6B8CFA60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84" name="Group 583">
              <a:extLst>
                <a:ext uri="{FF2B5EF4-FFF2-40B4-BE49-F238E27FC236}">
                  <a16:creationId xmlns:a16="http://schemas.microsoft.com/office/drawing/2014/main" xmlns="" id="{A1FA9C68-339B-614C-9E34-CDEAC150A5DD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585" name="Freeform 584">
                <a:extLst>
                  <a:ext uri="{FF2B5EF4-FFF2-40B4-BE49-F238E27FC236}">
                    <a16:creationId xmlns:a16="http://schemas.microsoft.com/office/drawing/2014/main" xmlns="" id="{D8C9439F-A149-D942-929A-18B7B9A8DCF4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6" name="Freeform 585">
                <a:extLst>
                  <a:ext uri="{FF2B5EF4-FFF2-40B4-BE49-F238E27FC236}">
                    <a16:creationId xmlns:a16="http://schemas.microsoft.com/office/drawing/2014/main" xmlns="" id="{0C0CC8C6-CE81-EF42-BA4E-3A45D13E6CD2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7" name="Freeform 586">
                <a:extLst>
                  <a:ext uri="{FF2B5EF4-FFF2-40B4-BE49-F238E27FC236}">
                    <a16:creationId xmlns:a16="http://schemas.microsoft.com/office/drawing/2014/main" xmlns="" id="{3E8C4D08-870E-A742-950E-F94FEE119597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8" name="Freeform 587">
                <a:extLst>
                  <a:ext uri="{FF2B5EF4-FFF2-40B4-BE49-F238E27FC236}">
                    <a16:creationId xmlns:a16="http://schemas.microsoft.com/office/drawing/2014/main" xmlns="" id="{AF1A2733-0B79-E940-8171-436600A9A36D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638" name="Rectangle 37">
            <a:extLst>
              <a:ext uri="{FF2B5EF4-FFF2-40B4-BE49-F238E27FC236}">
                <a16:creationId xmlns:a16="http://schemas.microsoft.com/office/drawing/2014/main" xmlns="" id="{6E62C662-849A-5546-97FB-27C419E31ED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648281" y="3003260"/>
            <a:ext cx="13416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639" name="Rectangle 37">
            <a:extLst>
              <a:ext uri="{FF2B5EF4-FFF2-40B4-BE49-F238E27FC236}">
                <a16:creationId xmlns:a16="http://schemas.microsoft.com/office/drawing/2014/main" xmlns="" id="{CE5D4DD5-02BB-9C42-86C9-F0B5A66353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22564" y="4176324"/>
            <a:ext cx="140795" cy="179874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648" name="Group 647">
            <a:extLst>
              <a:ext uri="{FF2B5EF4-FFF2-40B4-BE49-F238E27FC236}">
                <a16:creationId xmlns:a16="http://schemas.microsoft.com/office/drawing/2014/main" xmlns="" id="{371E96AA-2C01-0648-99EC-0745CB0A4923}"/>
              </a:ext>
            </a:extLst>
          </p:cNvPr>
          <p:cNvGrpSpPr/>
          <p:nvPr/>
        </p:nvGrpSpPr>
        <p:grpSpPr>
          <a:xfrm>
            <a:off x="1950870" y="2678242"/>
            <a:ext cx="908821" cy="651136"/>
            <a:chOff x="7458407" y="2414528"/>
            <a:chExt cx="509280" cy="320753"/>
          </a:xfrm>
        </p:grpSpPr>
        <p:pic>
          <p:nvPicPr>
            <p:cNvPr id="650" name="Picture 1018" descr="laptop_keyboard">
              <a:extLst>
                <a:ext uri="{FF2B5EF4-FFF2-40B4-BE49-F238E27FC236}">
                  <a16:creationId xmlns:a16="http://schemas.microsoft.com/office/drawing/2014/main" xmlns="" id="{135B603F-8336-2440-90DD-B68520A9F9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458407" y="2575770"/>
              <a:ext cx="437221" cy="15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1" name="Freeform 1019">
              <a:extLst>
                <a:ext uri="{FF2B5EF4-FFF2-40B4-BE49-F238E27FC236}">
                  <a16:creationId xmlns:a16="http://schemas.microsoft.com/office/drawing/2014/main" xmlns="" id="{A555F850-562D-AD4F-B452-96C73D01DD3B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3304" y="2420984"/>
              <a:ext cx="351919" cy="208167"/>
            </a:xfrm>
            <a:custGeom>
              <a:avLst/>
              <a:gdLst>
                <a:gd name="T0" fmla="*/ 775798119 w 2982"/>
                <a:gd name="T1" fmla="*/ 0 h 2442"/>
                <a:gd name="T2" fmla="*/ 0 w 2982"/>
                <a:gd name="T3" fmla="*/ 211226083 h 2442"/>
                <a:gd name="T4" fmla="*/ 2147483646 w 2982"/>
                <a:gd name="T5" fmla="*/ 263880059 h 2442"/>
                <a:gd name="T6" fmla="*/ 2147483646 w 2982"/>
                <a:gd name="T7" fmla="*/ 52653891 h 2442"/>
                <a:gd name="T8" fmla="*/ 775798119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652" name="Picture 1020" descr="screen">
              <a:extLst>
                <a:ext uri="{FF2B5EF4-FFF2-40B4-BE49-F238E27FC236}">
                  <a16:creationId xmlns:a16="http://schemas.microsoft.com/office/drawing/2014/main" xmlns="" id="{180E4E9B-5575-C04C-B7DB-B5BA7C4AA4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637" y="2426338"/>
              <a:ext cx="319785" cy="189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3" name="Freeform 1021">
              <a:extLst>
                <a:ext uri="{FF2B5EF4-FFF2-40B4-BE49-F238E27FC236}">
                  <a16:creationId xmlns:a16="http://schemas.microsoft.com/office/drawing/2014/main" xmlns="" id="{7DBE96E5-E342-0640-A4FB-8433BEA2C3E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67378" y="2414843"/>
              <a:ext cx="298167" cy="38736"/>
            </a:xfrm>
            <a:custGeom>
              <a:avLst/>
              <a:gdLst>
                <a:gd name="T0" fmla="*/ 193616298 w 2528"/>
                <a:gd name="T1" fmla="*/ 0 h 455"/>
                <a:gd name="T2" fmla="*/ 2147483646 w 2528"/>
                <a:gd name="T3" fmla="*/ 52445139 h 455"/>
                <a:gd name="T4" fmla="*/ 2147483646 w 2528"/>
                <a:gd name="T5" fmla="*/ 52445139 h 455"/>
                <a:gd name="T6" fmla="*/ 0 w 2528"/>
                <a:gd name="T7" fmla="*/ 52445139 h 455"/>
                <a:gd name="T8" fmla="*/ 19361629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4" name="Freeform 1022">
              <a:extLst>
                <a:ext uri="{FF2B5EF4-FFF2-40B4-BE49-F238E27FC236}">
                  <a16:creationId xmlns:a16="http://schemas.microsoft.com/office/drawing/2014/main" xmlns="" id="{C685E858-73F6-304D-A9B2-FB408EAEAE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188" y="2414528"/>
              <a:ext cx="82770" cy="161243"/>
            </a:xfrm>
            <a:custGeom>
              <a:avLst/>
              <a:gdLst>
                <a:gd name="T0" fmla="*/ 773664160 w 702"/>
                <a:gd name="T1" fmla="*/ 0 h 1893"/>
                <a:gd name="T2" fmla="*/ 0 w 702"/>
                <a:gd name="T3" fmla="*/ 210739916 h 1893"/>
                <a:gd name="T4" fmla="*/ 193416040 w 702"/>
                <a:gd name="T5" fmla="*/ 210739916 h 1893"/>
                <a:gd name="T6" fmla="*/ 967080200 w 702"/>
                <a:gd name="T7" fmla="*/ 52529017 h 1893"/>
                <a:gd name="T8" fmla="*/ 77366416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5" name="Freeform 1023">
              <a:extLst>
                <a:ext uri="{FF2B5EF4-FFF2-40B4-BE49-F238E27FC236}">
                  <a16:creationId xmlns:a16="http://schemas.microsoft.com/office/drawing/2014/main" xmlns="" id="{AF64C085-2E7B-BA45-A92C-0400AAF3A656}"/>
                </a:ext>
              </a:extLst>
            </p:cNvPr>
            <p:cNvSpPr>
              <a:spLocks/>
            </p:cNvSpPr>
            <p:nvPr/>
          </p:nvSpPr>
          <p:spPr bwMode="auto">
            <a:xfrm>
              <a:off x="7874205" y="2443344"/>
              <a:ext cx="89197" cy="186122"/>
            </a:xfrm>
            <a:custGeom>
              <a:avLst/>
              <a:gdLst>
                <a:gd name="T0" fmla="*/ 969024527 w 756"/>
                <a:gd name="T1" fmla="*/ 0 h 2184"/>
                <a:gd name="T2" fmla="*/ 193802074 w 756"/>
                <a:gd name="T3" fmla="*/ 263660221 h 2184"/>
                <a:gd name="T4" fmla="*/ 0 w 756"/>
                <a:gd name="T5" fmla="*/ 263660221 h 2184"/>
                <a:gd name="T6" fmla="*/ 775222454 w 756"/>
                <a:gd name="T7" fmla="*/ 52610059 h 2184"/>
                <a:gd name="T8" fmla="*/ 96902452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6" name="Freeform 1024">
              <a:extLst>
                <a:ext uri="{FF2B5EF4-FFF2-40B4-BE49-F238E27FC236}">
                  <a16:creationId xmlns:a16="http://schemas.microsoft.com/office/drawing/2014/main" xmlns="" id="{CBE1239C-4F2E-ED4C-BD21-40993AE6C8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214" y="2567582"/>
              <a:ext cx="327185" cy="62828"/>
            </a:xfrm>
            <a:custGeom>
              <a:avLst/>
              <a:gdLst>
                <a:gd name="T0" fmla="*/ 193829444 w 2773"/>
                <a:gd name="T1" fmla="*/ 0 h 738"/>
                <a:gd name="T2" fmla="*/ 0 w 2773"/>
                <a:gd name="T3" fmla="*/ 52443587 h 738"/>
                <a:gd name="T4" fmla="*/ 2147483646 w 2773"/>
                <a:gd name="T5" fmla="*/ 104894411 h 738"/>
                <a:gd name="T6" fmla="*/ 2147483646 w 2773"/>
                <a:gd name="T7" fmla="*/ 52443587 h 738"/>
                <a:gd name="T8" fmla="*/ 193829444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7" name="Freeform 1025">
              <a:extLst>
                <a:ext uri="{FF2B5EF4-FFF2-40B4-BE49-F238E27FC236}">
                  <a16:creationId xmlns:a16="http://schemas.microsoft.com/office/drawing/2014/main" xmlns="" id="{32E401E2-9C9D-1C41-A94E-50F270EF1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7884138" y="2444918"/>
              <a:ext cx="83549" cy="186909"/>
            </a:xfrm>
            <a:custGeom>
              <a:avLst/>
              <a:gdLst>
                <a:gd name="T0" fmla="*/ 2147483646 w 637"/>
                <a:gd name="T1" fmla="*/ 0 h 1659"/>
                <a:gd name="T2" fmla="*/ 2147483646 w 637"/>
                <a:gd name="T3" fmla="*/ 0 h 1659"/>
                <a:gd name="T4" fmla="*/ 295581541 w 637"/>
                <a:gd name="T5" fmla="*/ 2147483646 h 1659"/>
                <a:gd name="T6" fmla="*/ 0 w 637"/>
                <a:gd name="T7" fmla="*/ 2147483646 h 1659"/>
                <a:gd name="T8" fmla="*/ 2147483646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8" name="Freeform 1026">
              <a:extLst>
                <a:ext uri="{FF2B5EF4-FFF2-40B4-BE49-F238E27FC236}">
                  <a16:creationId xmlns:a16="http://schemas.microsoft.com/office/drawing/2014/main" xmlns="" id="{FA157A51-7F18-4F4D-8C83-BFAD678264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603" y="2575928"/>
              <a:ext cx="290961" cy="62041"/>
            </a:xfrm>
            <a:custGeom>
              <a:avLst/>
              <a:gdLst>
                <a:gd name="T0" fmla="*/ 0 w 2216"/>
                <a:gd name="T1" fmla="*/ 0 h 550"/>
                <a:gd name="T2" fmla="*/ 296523134 w 2216"/>
                <a:gd name="T3" fmla="*/ 324379338 h 550"/>
                <a:gd name="T4" fmla="*/ 2147483646 w 2216"/>
                <a:gd name="T5" fmla="*/ 2147483646 h 550"/>
                <a:gd name="T6" fmla="*/ 2147483646 w 2216"/>
                <a:gd name="T7" fmla="*/ 2147483646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59" name="Group 1027">
              <a:extLst>
                <a:ext uri="{FF2B5EF4-FFF2-40B4-BE49-F238E27FC236}">
                  <a16:creationId xmlns:a16="http://schemas.microsoft.com/office/drawing/2014/main" xmlns="" id="{696F2347-1565-6441-8C1A-437A9DAAD4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4735" y="2642220"/>
              <a:ext cx="98740" cy="36846"/>
              <a:chOff x="1740" y="2642"/>
              <a:chExt cx="752" cy="327"/>
            </a:xfrm>
          </p:grpSpPr>
          <p:sp>
            <p:nvSpPr>
              <p:cNvPr id="666" name="Freeform 1028">
                <a:extLst>
                  <a:ext uri="{FF2B5EF4-FFF2-40B4-BE49-F238E27FC236}">
                    <a16:creationId xmlns:a16="http://schemas.microsoft.com/office/drawing/2014/main" xmlns="" id="{D047B827-4325-2047-B189-266567FECB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7" name="Freeform 1029">
                <a:extLst>
                  <a:ext uri="{FF2B5EF4-FFF2-40B4-BE49-F238E27FC236}">
                    <a16:creationId xmlns:a16="http://schemas.microsoft.com/office/drawing/2014/main" xmlns="" id="{C962B1E0-9734-1845-B0BC-530A5D7EA2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8" name="Freeform 1030">
                <a:extLst>
                  <a:ext uri="{FF2B5EF4-FFF2-40B4-BE49-F238E27FC236}">
                    <a16:creationId xmlns:a16="http://schemas.microsoft.com/office/drawing/2014/main" xmlns="" id="{66CDACE3-49D2-1547-B61E-6E0D19A093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9" name="Freeform 1031">
                <a:extLst>
                  <a:ext uri="{FF2B5EF4-FFF2-40B4-BE49-F238E27FC236}">
                    <a16:creationId xmlns:a16="http://schemas.microsoft.com/office/drawing/2014/main" xmlns="" id="{9744E38D-B189-994A-AC39-2221D16C2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0" name="Freeform 1032">
                <a:extLst>
                  <a:ext uri="{FF2B5EF4-FFF2-40B4-BE49-F238E27FC236}">
                    <a16:creationId xmlns:a16="http://schemas.microsoft.com/office/drawing/2014/main" xmlns="" id="{536855A1-ABB1-9446-A60A-574798C220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1" name="Freeform 1033">
                <a:extLst>
                  <a:ext uri="{FF2B5EF4-FFF2-40B4-BE49-F238E27FC236}">
                    <a16:creationId xmlns:a16="http://schemas.microsoft.com/office/drawing/2014/main" xmlns="" id="{793FB7DB-D4F3-C047-AB19-9686506659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660" name="Freeform 1034">
              <a:extLst>
                <a:ext uri="{FF2B5EF4-FFF2-40B4-BE49-F238E27FC236}">
                  <a16:creationId xmlns:a16="http://schemas.microsoft.com/office/drawing/2014/main" xmlns="" id="{74F1A127-BD96-664E-BA7B-8AB5717438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3780" y="2647731"/>
              <a:ext cx="119578" cy="80936"/>
            </a:xfrm>
            <a:custGeom>
              <a:avLst/>
              <a:gdLst>
                <a:gd name="T0" fmla="*/ 213221464 w 990"/>
                <a:gd name="T1" fmla="*/ 1090686587 h 792"/>
                <a:gd name="T2" fmla="*/ 1915477586 w 990"/>
                <a:gd name="T3" fmla="*/ 0 h 792"/>
                <a:gd name="T4" fmla="*/ 1915477586 w 990"/>
                <a:gd name="T5" fmla="*/ 108859840 h 792"/>
                <a:gd name="T6" fmla="*/ 0 w 990"/>
                <a:gd name="T7" fmla="*/ 1090686587 h 792"/>
                <a:gd name="T8" fmla="*/ 213221464 w 990"/>
                <a:gd name="T9" fmla="*/ 109068658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1" name="Freeform 1035">
              <a:extLst>
                <a:ext uri="{FF2B5EF4-FFF2-40B4-BE49-F238E27FC236}">
                  <a16:creationId xmlns:a16="http://schemas.microsoft.com/office/drawing/2014/main" xmlns="" id="{B1230F45-F5FF-0841-8D9E-3024466B4D3E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602" y="2654187"/>
              <a:ext cx="305957" cy="73850"/>
            </a:xfrm>
            <a:custGeom>
              <a:avLst/>
              <a:gdLst>
                <a:gd name="T0" fmla="*/ 213486572 w 2532"/>
                <a:gd name="T1" fmla="*/ 0 h 723"/>
                <a:gd name="T2" fmla="*/ 213486572 w 2532"/>
                <a:gd name="T3" fmla="*/ 0 h 723"/>
                <a:gd name="T4" fmla="*/ 2147483646 w 2532"/>
                <a:gd name="T5" fmla="*/ 979380008 h 723"/>
                <a:gd name="T6" fmla="*/ 2147483646 w 2532"/>
                <a:gd name="T7" fmla="*/ 1088085165 h 723"/>
                <a:gd name="T8" fmla="*/ 0 w 2532"/>
                <a:gd name="T9" fmla="*/ 108705259 h 723"/>
                <a:gd name="T10" fmla="*/ 21348657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2" name="Freeform 1036">
              <a:extLst>
                <a:ext uri="{FF2B5EF4-FFF2-40B4-BE49-F238E27FC236}">
                  <a16:creationId xmlns:a16="http://schemas.microsoft.com/office/drawing/2014/main" xmlns="" id="{BC7097AC-B904-3748-8E04-91D93864FF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797" y="2640645"/>
              <a:ext cx="3311" cy="14959"/>
            </a:xfrm>
            <a:custGeom>
              <a:avLst/>
              <a:gdLst>
                <a:gd name="T0" fmla="*/ 262278191 w 26"/>
                <a:gd name="T1" fmla="*/ 107489981 h 147"/>
                <a:gd name="T2" fmla="*/ 262278191 w 26"/>
                <a:gd name="T3" fmla="*/ 214969480 h 147"/>
                <a:gd name="T4" fmla="*/ 0 w 26"/>
                <a:gd name="T5" fmla="*/ 214969480 h 147"/>
                <a:gd name="T6" fmla="*/ 262278191 w 26"/>
                <a:gd name="T7" fmla="*/ 0 h 147"/>
                <a:gd name="T8" fmla="*/ 262278191 w 26"/>
                <a:gd name="T9" fmla="*/ 10748998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3" name="Freeform 1037">
              <a:extLst>
                <a:ext uri="{FF2B5EF4-FFF2-40B4-BE49-F238E27FC236}">
                  <a16:creationId xmlns:a16="http://schemas.microsoft.com/office/drawing/2014/main" xmlns="" id="{742F7A0F-19C5-814E-8FBF-4B77A3DF6EBF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992" y="2579707"/>
              <a:ext cx="142170" cy="61883"/>
            </a:xfrm>
            <a:custGeom>
              <a:avLst/>
              <a:gdLst>
                <a:gd name="T0" fmla="*/ 2136125890 w 1176"/>
                <a:gd name="T1" fmla="*/ 0 h 606"/>
                <a:gd name="T2" fmla="*/ 0 w 1176"/>
                <a:gd name="T3" fmla="*/ 870000945 h 606"/>
                <a:gd name="T4" fmla="*/ 213789467 w 1176"/>
                <a:gd name="T5" fmla="*/ 870000945 h 606"/>
                <a:gd name="T6" fmla="*/ 2136125890 w 1176"/>
                <a:gd name="T7" fmla="*/ 108617123 h 606"/>
                <a:gd name="T8" fmla="*/ 213612589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4" name="Freeform 1038">
              <a:extLst>
                <a:ext uri="{FF2B5EF4-FFF2-40B4-BE49-F238E27FC236}">
                  <a16:creationId xmlns:a16="http://schemas.microsoft.com/office/drawing/2014/main" xmlns="" id="{F08DCC14-2A10-224A-9BDF-59347D32E314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8535" y="2643795"/>
              <a:ext cx="290182" cy="71016"/>
            </a:xfrm>
            <a:custGeom>
              <a:avLst/>
              <a:gdLst>
                <a:gd name="T0" fmla="*/ 173112702 w 2532"/>
                <a:gd name="T1" fmla="*/ 0 h 723"/>
                <a:gd name="T2" fmla="*/ 173112702 w 2532"/>
                <a:gd name="T3" fmla="*/ 0 h 723"/>
                <a:gd name="T4" fmla="*/ 2069773885 w 2532"/>
                <a:gd name="T5" fmla="*/ 558173482 h 723"/>
                <a:gd name="T6" fmla="*/ 2069773885 w 2532"/>
                <a:gd name="T7" fmla="*/ 558173482 h 723"/>
                <a:gd name="T8" fmla="*/ 0 w 2532"/>
                <a:gd name="T9" fmla="*/ 92871346 h 723"/>
                <a:gd name="T10" fmla="*/ 17311270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5" name="Freeform 1039">
              <a:extLst>
                <a:ext uri="{FF2B5EF4-FFF2-40B4-BE49-F238E27FC236}">
                  <a16:creationId xmlns:a16="http://schemas.microsoft.com/office/drawing/2014/main" xmlns="" id="{A6403359-33F6-1F41-9B14-D46854C777D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758327" y="2638756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962694895 h 723"/>
                <a:gd name="T6" fmla="*/ 0 w 2532"/>
                <a:gd name="T7" fmla="*/ 962694895 h 723"/>
                <a:gd name="T8" fmla="*/ 0 w 2532"/>
                <a:gd name="T9" fmla="*/ 107314314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72" name="Rectangle 37">
            <a:extLst>
              <a:ext uri="{FF2B5EF4-FFF2-40B4-BE49-F238E27FC236}">
                <a16:creationId xmlns:a16="http://schemas.microsoft.com/office/drawing/2014/main" xmlns="" id="{9481655E-53B9-E148-87BB-DA888D40383A}"/>
              </a:ext>
            </a:extLst>
          </p:cNvPr>
          <p:cNvSpPr>
            <a:spLocks noChangeArrowheads="1"/>
          </p:cNvSpPr>
          <p:nvPr/>
        </p:nvSpPr>
        <p:spPr bwMode="auto">
          <a:xfrm rot="2603620">
            <a:off x="3123075" y="3881648"/>
            <a:ext cx="140795" cy="23552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589" name="Group 588">
            <a:extLst>
              <a:ext uri="{FF2B5EF4-FFF2-40B4-BE49-F238E27FC236}">
                <a16:creationId xmlns:a16="http://schemas.microsoft.com/office/drawing/2014/main" xmlns="" id="{E25D2C38-52A6-D74C-B8F5-760511B66010}"/>
              </a:ext>
            </a:extLst>
          </p:cNvPr>
          <p:cNvGrpSpPr/>
          <p:nvPr/>
        </p:nvGrpSpPr>
        <p:grpSpPr>
          <a:xfrm>
            <a:off x="2647027" y="4019872"/>
            <a:ext cx="853832" cy="472456"/>
            <a:chOff x="7493876" y="2774731"/>
            <a:chExt cx="1481958" cy="894622"/>
          </a:xfrm>
        </p:grpSpPr>
        <p:sp>
          <p:nvSpPr>
            <p:cNvPr id="590" name="Freeform 589">
              <a:extLst>
                <a:ext uri="{FF2B5EF4-FFF2-40B4-BE49-F238E27FC236}">
                  <a16:creationId xmlns:a16="http://schemas.microsoft.com/office/drawing/2014/main" xmlns="" id="{B0A245DD-4B67-F546-BF8C-E3D0A2C89B5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591" name="Oval 590">
              <a:extLst>
                <a:ext uri="{FF2B5EF4-FFF2-40B4-BE49-F238E27FC236}">
                  <a16:creationId xmlns:a16="http://schemas.microsoft.com/office/drawing/2014/main" xmlns="" id="{70CB17FC-C529-3648-AFDA-8721418A509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592" name="Group 591">
              <a:extLst>
                <a:ext uri="{FF2B5EF4-FFF2-40B4-BE49-F238E27FC236}">
                  <a16:creationId xmlns:a16="http://schemas.microsoft.com/office/drawing/2014/main" xmlns="" id="{D413B80D-C7DB-534C-8DA8-F00D300DBC8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593" name="Freeform 592">
                <a:extLst>
                  <a:ext uri="{FF2B5EF4-FFF2-40B4-BE49-F238E27FC236}">
                    <a16:creationId xmlns:a16="http://schemas.microsoft.com/office/drawing/2014/main" xmlns="" id="{18E03FC9-7974-9640-9835-27B0131CD76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4" name="Freeform 593">
                <a:extLst>
                  <a:ext uri="{FF2B5EF4-FFF2-40B4-BE49-F238E27FC236}">
                    <a16:creationId xmlns:a16="http://schemas.microsoft.com/office/drawing/2014/main" xmlns="" id="{B02F09FE-2B85-5F4C-B1D3-7285C2B56BB5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5" name="Freeform 594">
                <a:extLst>
                  <a:ext uri="{FF2B5EF4-FFF2-40B4-BE49-F238E27FC236}">
                    <a16:creationId xmlns:a16="http://schemas.microsoft.com/office/drawing/2014/main" xmlns="" id="{1154C3FD-FF9C-E343-A60C-430A6B3F38A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6" name="Freeform 595">
                <a:extLst>
                  <a:ext uri="{FF2B5EF4-FFF2-40B4-BE49-F238E27FC236}">
                    <a16:creationId xmlns:a16="http://schemas.microsoft.com/office/drawing/2014/main" xmlns="" id="{978879B9-5CF4-0C42-8D6C-4676831E90D5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EFE9D7D9-4CDB-1846-A1D6-B5373D48D5FA}"/>
              </a:ext>
            </a:extLst>
          </p:cNvPr>
          <p:cNvSpPr txBox="1"/>
          <p:nvPr/>
        </p:nvSpPr>
        <p:spPr>
          <a:xfrm>
            <a:off x="2528047" y="4464423"/>
            <a:ext cx="1202765" cy="5652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router has </a:t>
            </a:r>
          </a:p>
          <a:p>
            <a:pPr>
              <a:lnSpc>
                <a:spcPct val="85000"/>
              </a:lnSpc>
            </a:pPr>
            <a:r>
              <a:rPr lang="en-US" dirty="0"/>
              <a:t>ARP server</a:t>
            </a:r>
          </a:p>
        </p:txBody>
      </p:sp>
      <p:sp>
        <p:nvSpPr>
          <p:cNvPr id="800" name="TextBox 799">
            <a:extLst>
              <a:ext uri="{FF2B5EF4-FFF2-40B4-BE49-F238E27FC236}">
                <a16:creationId xmlns:a16="http://schemas.microsoft.com/office/drawing/2014/main" xmlns="" id="{7BDA3AAD-B58E-6845-99C9-0537654BF779}"/>
              </a:ext>
            </a:extLst>
          </p:cNvPr>
          <p:cNvSpPr txBox="1"/>
          <p:nvPr/>
        </p:nvSpPr>
        <p:spPr>
          <a:xfrm>
            <a:off x="2236695" y="2034987"/>
            <a:ext cx="1661032" cy="5652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arriving mobile:</a:t>
            </a:r>
          </a:p>
          <a:p>
            <a:pPr>
              <a:lnSpc>
                <a:spcPct val="85000"/>
              </a:lnSpc>
            </a:pPr>
            <a:r>
              <a:rPr lang="en-US" dirty="0"/>
              <a:t>ARP client</a:t>
            </a:r>
          </a:p>
        </p:txBody>
      </p:sp>
      <p:grpSp>
        <p:nvGrpSpPr>
          <p:cNvPr id="915" name="Group 250">
            <a:extLst>
              <a:ext uri="{FF2B5EF4-FFF2-40B4-BE49-F238E27FC236}">
                <a16:creationId xmlns:a16="http://schemas.microsoft.com/office/drawing/2014/main" xmlns="" id="{53C14E65-CA12-EE40-AAF5-35CF95304EAA}"/>
              </a:ext>
            </a:extLst>
          </p:cNvPr>
          <p:cNvGrpSpPr>
            <a:grpSpLocks/>
          </p:cNvGrpSpPr>
          <p:nvPr/>
        </p:nvGrpSpPr>
        <p:grpSpPr bwMode="auto">
          <a:xfrm>
            <a:off x="1316411" y="1330325"/>
            <a:ext cx="1014412" cy="1665288"/>
            <a:chOff x="651" y="681"/>
            <a:chExt cx="639" cy="1049"/>
          </a:xfrm>
        </p:grpSpPr>
        <p:sp>
          <p:nvSpPr>
            <p:cNvPr id="916" name="Freeform 249">
              <a:extLst>
                <a:ext uri="{FF2B5EF4-FFF2-40B4-BE49-F238E27FC236}">
                  <a16:creationId xmlns:a16="http://schemas.microsoft.com/office/drawing/2014/main" xmlns="" id="{7CF283A0-4DB8-234F-A34A-CBB8AA75D9BA}"/>
                </a:ext>
              </a:extLst>
            </p:cNvPr>
            <p:cNvSpPr>
              <a:spLocks/>
            </p:cNvSpPr>
            <p:nvPr/>
          </p:nvSpPr>
          <p:spPr bwMode="auto">
            <a:xfrm>
              <a:off x="662" y="698"/>
              <a:ext cx="628" cy="1032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8212 w 10000"/>
                <a:gd name="connsiteY0" fmla="*/ 0 h 10000"/>
                <a:gd name="connsiteX1" fmla="*/ 10000 w 10000"/>
                <a:gd name="connsiteY1" fmla="*/ 10000 h 10000"/>
                <a:gd name="connsiteX2" fmla="*/ 8311 w 10000"/>
                <a:gd name="connsiteY2" fmla="*/ 9756 h 10000"/>
                <a:gd name="connsiteX3" fmla="*/ 0 w 10000"/>
                <a:gd name="connsiteY3" fmla="*/ 8726 h 10000"/>
                <a:gd name="connsiteX4" fmla="*/ 7550 w 10000"/>
                <a:gd name="connsiteY4" fmla="*/ 8306 h 10000"/>
                <a:gd name="connsiteX5" fmla="*/ 8212 w 10000"/>
                <a:gd name="connsiteY5" fmla="*/ 0 h 10000"/>
                <a:gd name="connsiteX0" fmla="*/ 8212 w 10000"/>
                <a:gd name="connsiteY0" fmla="*/ 0 h 11424"/>
                <a:gd name="connsiteX1" fmla="*/ 10000 w 10000"/>
                <a:gd name="connsiteY1" fmla="*/ 10000 h 11424"/>
                <a:gd name="connsiteX2" fmla="*/ 9142 w 10000"/>
                <a:gd name="connsiteY2" fmla="*/ 11424 h 11424"/>
                <a:gd name="connsiteX3" fmla="*/ 0 w 10000"/>
                <a:gd name="connsiteY3" fmla="*/ 8726 h 11424"/>
                <a:gd name="connsiteX4" fmla="*/ 7550 w 10000"/>
                <a:gd name="connsiteY4" fmla="*/ 8306 h 11424"/>
                <a:gd name="connsiteX5" fmla="*/ 8212 w 10000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394" h="11424">
                  <a:moveTo>
                    <a:pt x="8212" y="0"/>
                  </a:moveTo>
                  <a:cubicBezTo>
                    <a:pt x="8939" y="3099"/>
                    <a:pt x="9142" y="6462"/>
                    <a:pt x="10394" y="9298"/>
                  </a:cubicBezTo>
                  <a:lnTo>
                    <a:pt x="9142" y="11424"/>
                  </a:lnTo>
                  <a:cubicBezTo>
                    <a:pt x="6926" y="10028"/>
                    <a:pt x="3047" y="9625"/>
                    <a:pt x="0" y="8726"/>
                  </a:cubicBezTo>
                  <a:lnTo>
                    <a:pt x="7550" y="8306"/>
                  </a:lnTo>
                  <a:cubicBezTo>
                    <a:pt x="7771" y="5537"/>
                    <a:pt x="7991" y="2769"/>
                    <a:pt x="8212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>
                    <a:lumMod val="50000"/>
                  </a:srgbClr>
                </a:gs>
                <a:gs pos="100000">
                  <a:srgbClr val="FFFFFF"/>
                </a:gs>
              </a:gsLst>
              <a:lin ang="7200000" scaled="0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917" name="Group 248">
              <a:extLst>
                <a:ext uri="{FF2B5EF4-FFF2-40B4-BE49-F238E27FC236}">
                  <a16:creationId xmlns:a16="http://schemas.microsoft.com/office/drawing/2014/main" xmlns="" id="{0D460CA8-09B5-0F41-9EC8-FE47460935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681"/>
              <a:ext cx="500" cy="834"/>
              <a:chOff x="569" y="2954"/>
              <a:chExt cx="500" cy="834"/>
            </a:xfrm>
          </p:grpSpPr>
          <p:sp>
            <p:nvSpPr>
              <p:cNvPr id="918" name="Rectangle 242">
                <a:extLst>
                  <a:ext uri="{FF2B5EF4-FFF2-40B4-BE49-F238E27FC236}">
                    <a16:creationId xmlns:a16="http://schemas.microsoft.com/office/drawing/2014/main" xmlns="" id="{C444639A-27FC-7543-9605-90F437601A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9" name="Text Box 241">
                <a:extLst>
                  <a:ext uri="{FF2B5EF4-FFF2-40B4-BE49-F238E27FC236}">
                    <a16:creationId xmlns:a16="http://schemas.microsoft.com/office/drawing/2014/main" xmlns="" id="{4E00011E-8C9D-F343-AACC-9397D39C6B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8" y="2954"/>
                <a:ext cx="388" cy="8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NS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UD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th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Phy</a:t>
                </a:r>
              </a:p>
            </p:txBody>
          </p:sp>
          <p:sp>
            <p:nvSpPr>
              <p:cNvPr id="920" name="Line 243">
                <a:extLst>
                  <a:ext uri="{FF2B5EF4-FFF2-40B4-BE49-F238E27FC236}">
                    <a16:creationId xmlns:a16="http://schemas.microsoft.com/office/drawing/2014/main" xmlns="" id="{BD170A24-7A91-C149-9C35-3B92862114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1" name="Line 244">
                <a:extLst>
                  <a:ext uri="{FF2B5EF4-FFF2-40B4-BE49-F238E27FC236}">
                    <a16:creationId xmlns:a16="http://schemas.microsoft.com/office/drawing/2014/main" xmlns="" id="{F9303BEF-354D-754A-AA78-E4ADA08645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2" name="Line 245">
                <a:extLst>
                  <a:ext uri="{FF2B5EF4-FFF2-40B4-BE49-F238E27FC236}">
                    <a16:creationId xmlns:a16="http://schemas.microsoft.com/office/drawing/2014/main" xmlns="" id="{0BC3704C-5166-DB4C-8EDA-308F8DE61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3" name="Line 246">
                <a:extLst>
                  <a:ext uri="{FF2B5EF4-FFF2-40B4-BE49-F238E27FC236}">
                    <a16:creationId xmlns:a16="http://schemas.microsoft.com/office/drawing/2014/main" xmlns="" id="{E01D73F2-8A40-A646-A81F-1AD168BC22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xmlns="" id="{0F4F38AC-7072-2A41-9BA4-4EA38691E8F5}"/>
              </a:ext>
            </a:extLst>
          </p:cNvPr>
          <p:cNvGrpSpPr/>
          <p:nvPr/>
        </p:nvGrpSpPr>
        <p:grpSpPr>
          <a:xfrm>
            <a:off x="1603750" y="3853801"/>
            <a:ext cx="1195388" cy="808687"/>
            <a:chOff x="1603750" y="3853801"/>
            <a:chExt cx="1195388" cy="808687"/>
          </a:xfrm>
        </p:grpSpPr>
        <p:grpSp>
          <p:nvGrpSpPr>
            <p:cNvPr id="974" name="Group 342">
              <a:extLst>
                <a:ext uri="{FF2B5EF4-FFF2-40B4-BE49-F238E27FC236}">
                  <a16:creationId xmlns:a16="http://schemas.microsoft.com/office/drawing/2014/main" xmlns="" id="{68368F8A-0905-C04F-8373-D523E15DD3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3750" y="3883240"/>
              <a:ext cx="1195388" cy="779248"/>
              <a:chOff x="934" y="2316"/>
              <a:chExt cx="753" cy="464"/>
            </a:xfrm>
          </p:grpSpPr>
          <p:sp>
            <p:nvSpPr>
              <p:cNvPr id="975" name="Freeform 334">
                <a:extLst>
                  <a:ext uri="{FF2B5EF4-FFF2-40B4-BE49-F238E27FC236}">
                    <a16:creationId xmlns:a16="http://schemas.microsoft.com/office/drawing/2014/main" xmlns="" id="{FEE3001B-2BDF-E641-AFF3-DFF0ECFF17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4" y="2316"/>
                <a:ext cx="263" cy="441"/>
              </a:xfrm>
              <a:custGeom>
                <a:avLst/>
                <a:gdLst>
                  <a:gd name="T0" fmla="*/ 1 w 551"/>
                  <a:gd name="T1" fmla="*/ 0 h 801"/>
                  <a:gd name="T2" fmla="*/ 28 w 551"/>
                  <a:gd name="T3" fmla="*/ 402 h 801"/>
                  <a:gd name="T4" fmla="*/ 1 w 551"/>
                  <a:gd name="T5" fmla="*/ 801 h 801"/>
                  <a:gd name="T6" fmla="*/ 1 w 551"/>
                  <a:gd name="T7" fmla="*/ 535 h 801"/>
                  <a:gd name="T8" fmla="*/ 0 w 551"/>
                  <a:gd name="T9" fmla="*/ 371 h 801"/>
                  <a:gd name="T10" fmla="*/ 1 w 551"/>
                  <a:gd name="T11" fmla="*/ 0 h 8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connsiteX0" fmla="*/ 254 w 10000"/>
                  <a:gd name="connsiteY0" fmla="*/ 0 h 10000"/>
                  <a:gd name="connsiteX1" fmla="*/ 10000 w 10000"/>
                  <a:gd name="connsiteY1" fmla="*/ 5019 h 10000"/>
                  <a:gd name="connsiteX2" fmla="*/ 109 w 10000"/>
                  <a:gd name="connsiteY2" fmla="*/ 10000 h 10000"/>
                  <a:gd name="connsiteX3" fmla="*/ 236 w 10000"/>
                  <a:gd name="connsiteY3" fmla="*/ 6679 h 10000"/>
                  <a:gd name="connsiteX4" fmla="*/ 0 w 10000"/>
                  <a:gd name="connsiteY4" fmla="*/ 4632 h 10000"/>
                  <a:gd name="connsiteX5" fmla="*/ 254 w 10000"/>
                  <a:gd name="connsiteY5" fmla="*/ 0 h 10000"/>
                  <a:gd name="connsiteX0" fmla="*/ 254 w 7841"/>
                  <a:gd name="connsiteY0" fmla="*/ 0 h 10000"/>
                  <a:gd name="connsiteX1" fmla="*/ 7841 w 7841"/>
                  <a:gd name="connsiteY1" fmla="*/ 4764 h 10000"/>
                  <a:gd name="connsiteX2" fmla="*/ 109 w 7841"/>
                  <a:gd name="connsiteY2" fmla="*/ 10000 h 10000"/>
                  <a:gd name="connsiteX3" fmla="*/ 236 w 7841"/>
                  <a:gd name="connsiteY3" fmla="*/ 6679 h 10000"/>
                  <a:gd name="connsiteX4" fmla="*/ 0 w 7841"/>
                  <a:gd name="connsiteY4" fmla="*/ 4632 h 10000"/>
                  <a:gd name="connsiteX5" fmla="*/ 254 w 7841"/>
                  <a:gd name="connsiteY5" fmla="*/ 0 h 10000"/>
                  <a:gd name="connsiteX0" fmla="*/ 324 w 10000"/>
                  <a:gd name="connsiteY0" fmla="*/ 0 h 10000"/>
                  <a:gd name="connsiteX1" fmla="*/ 10000 w 10000"/>
                  <a:gd name="connsiteY1" fmla="*/ 4764 h 10000"/>
                  <a:gd name="connsiteX2" fmla="*/ 139 w 10000"/>
                  <a:gd name="connsiteY2" fmla="*/ 10000 h 10000"/>
                  <a:gd name="connsiteX3" fmla="*/ 0 w 10000"/>
                  <a:gd name="connsiteY3" fmla="*/ 4632 h 10000"/>
                  <a:gd name="connsiteX4" fmla="*/ 324 w 10000"/>
                  <a:gd name="connsiteY4" fmla="*/ 0 h 1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000" h="10000">
                    <a:moveTo>
                      <a:pt x="324" y="0"/>
                    </a:moveTo>
                    <a:cubicBezTo>
                      <a:pt x="3883" y="2374"/>
                      <a:pt x="5856" y="3091"/>
                      <a:pt x="10000" y="4764"/>
                    </a:cubicBezTo>
                    <a:lnTo>
                      <a:pt x="139" y="10000"/>
                    </a:lnTo>
                    <a:cubicBezTo>
                      <a:pt x="93" y="8211"/>
                      <a:pt x="46" y="6421"/>
                      <a:pt x="0" y="4632"/>
                    </a:cubicBezTo>
                    <a:lnTo>
                      <a:pt x="32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lumMod val="75000"/>
                    </a:srgbClr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976" name="Group 335">
                <a:extLst>
                  <a:ext uri="{FF2B5EF4-FFF2-40B4-BE49-F238E27FC236}">
                    <a16:creationId xmlns:a16="http://schemas.microsoft.com/office/drawing/2014/main" xmlns="" id="{075A72C7-137F-3848-A6E3-E64A408A30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34" y="2412"/>
                <a:ext cx="497" cy="368"/>
                <a:chOff x="572" y="3425"/>
                <a:chExt cx="497" cy="368"/>
              </a:xfrm>
            </p:grpSpPr>
            <p:sp>
              <p:nvSpPr>
                <p:cNvPr id="977" name="Rectangle 336">
                  <a:extLst>
                    <a:ext uri="{FF2B5EF4-FFF2-40B4-BE49-F238E27FC236}">
                      <a16:creationId xmlns:a16="http://schemas.microsoft.com/office/drawing/2014/main" xmlns="" id="{5A39D877-B301-F047-BE8E-34B3EF11CB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6" y="3446"/>
                  <a:ext cx="493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78" name="Text Box 337">
                  <a:extLst>
                    <a:ext uri="{FF2B5EF4-FFF2-40B4-BE49-F238E27FC236}">
                      <a16:creationId xmlns:a16="http://schemas.microsoft.com/office/drawing/2014/main" xmlns="" id="{3B8C2E8D-8470-A948-BC08-E08C849665A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6" y="3425"/>
                  <a:ext cx="338" cy="3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Eth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Phy</a:t>
                  </a:r>
                </a:p>
              </p:txBody>
            </p:sp>
            <p:sp>
              <p:nvSpPr>
                <p:cNvPr id="981" name="Line 340">
                  <a:extLst>
                    <a:ext uri="{FF2B5EF4-FFF2-40B4-BE49-F238E27FC236}">
                      <a16:creationId xmlns:a16="http://schemas.microsoft.com/office/drawing/2014/main" xmlns="" id="{8CF39C3F-AF73-EB42-B07E-8E24904244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72" y="3448"/>
                  <a:ext cx="48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82" name="Line 341">
                  <a:extLst>
                    <a:ext uri="{FF2B5EF4-FFF2-40B4-BE49-F238E27FC236}">
                      <a16:creationId xmlns:a16="http://schemas.microsoft.com/office/drawing/2014/main" xmlns="" id="{6579215B-0078-6047-B238-35EDE678AB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75" y="3607"/>
                  <a:ext cx="48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grpSp>
          <p:nvGrpSpPr>
            <p:cNvPr id="202" name="Group 252">
              <a:extLst>
                <a:ext uri="{FF2B5EF4-FFF2-40B4-BE49-F238E27FC236}">
                  <a16:creationId xmlns:a16="http://schemas.microsoft.com/office/drawing/2014/main" xmlns="" id="{06942A6D-F41F-9441-9844-427FCC6309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474" y="3853801"/>
              <a:ext cx="850900" cy="261938"/>
              <a:chOff x="187" y="1352"/>
              <a:chExt cx="536" cy="165"/>
            </a:xfrm>
          </p:grpSpPr>
          <p:sp>
            <p:nvSpPr>
              <p:cNvPr id="203" name="Rectangle 253">
                <a:extLst>
                  <a:ext uri="{FF2B5EF4-FFF2-40B4-BE49-F238E27FC236}">
                    <a16:creationId xmlns:a16="http://schemas.microsoft.com/office/drawing/2014/main" xmlns="" id="{94DAFFBE-8C37-EC41-88D4-3B6327CDA9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" y="1365"/>
                <a:ext cx="492" cy="14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04" name="Text Box 254">
                <a:extLst>
                  <a:ext uri="{FF2B5EF4-FFF2-40B4-BE49-F238E27FC236}">
                    <a16:creationId xmlns:a16="http://schemas.microsoft.com/office/drawing/2014/main" xmlns="" id="{CAFFDC99-9C64-4545-B4C3-A0E1FF597D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2" y="1352"/>
                <a:ext cx="511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>
                    <a:solidFill>
                      <a:srgbClr val="000000"/>
                    </a:solidFill>
                    <a:latin typeface="Arial" charset="0"/>
                    <a:cs typeface="+mn-cs"/>
                  </a:rPr>
                  <a:t>   </a:t>
                </a:r>
                <a:r>
                  <a:rPr lang="en-US" sz="1100" i="0" dirty="0">
                    <a:solidFill>
                      <a:srgbClr val="000000"/>
                    </a:solidFill>
                    <a:latin typeface="Arial" charset="0"/>
                    <a:cs typeface="+mn-cs"/>
                  </a:rPr>
                  <a:t>ARP</a:t>
                </a:r>
                <a:endParaRPr lang="en-US" sz="1000" i="0" dirty="0">
                  <a:solidFill>
                    <a:srgbClr val="000000"/>
                  </a:solidFill>
                  <a:latin typeface="Arial" charset="0"/>
                  <a:cs typeface="+mn-cs"/>
                </a:endParaRPr>
              </a:p>
            </p:txBody>
          </p:sp>
        </p:grpSp>
      </p:grpSp>
      <p:grpSp>
        <p:nvGrpSpPr>
          <p:cNvPr id="767" name="Group 248">
            <a:extLst>
              <a:ext uri="{FF2B5EF4-FFF2-40B4-BE49-F238E27FC236}">
                <a16:creationId xmlns:a16="http://schemas.microsoft.com/office/drawing/2014/main" xmlns="" id="{BBC0582A-3E28-C146-B822-8892A6C507A6}"/>
              </a:ext>
            </a:extLst>
          </p:cNvPr>
          <p:cNvGrpSpPr>
            <a:grpSpLocks/>
          </p:cNvGrpSpPr>
          <p:nvPr/>
        </p:nvGrpSpPr>
        <p:grpSpPr bwMode="auto">
          <a:xfrm>
            <a:off x="2606022" y="3858371"/>
            <a:ext cx="358775" cy="623888"/>
            <a:chOff x="4140" y="429"/>
            <a:chExt cx="1425" cy="2396"/>
          </a:xfrm>
        </p:grpSpPr>
        <p:sp>
          <p:nvSpPr>
            <p:cNvPr id="768" name="Freeform 148">
              <a:extLst>
                <a:ext uri="{FF2B5EF4-FFF2-40B4-BE49-F238E27FC236}">
                  <a16:creationId xmlns:a16="http://schemas.microsoft.com/office/drawing/2014/main" xmlns="" id="{3CCCBBB4-63BD-EA43-A39D-906E833AD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69" name="Rectangle 149">
              <a:extLst>
                <a:ext uri="{FF2B5EF4-FFF2-40B4-BE49-F238E27FC236}">
                  <a16:creationId xmlns:a16="http://schemas.microsoft.com/office/drawing/2014/main" xmlns="" id="{0974CB1E-EE6F-9F45-B007-E10FFC92A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0" name="Freeform 150">
              <a:extLst>
                <a:ext uri="{FF2B5EF4-FFF2-40B4-BE49-F238E27FC236}">
                  <a16:creationId xmlns:a16="http://schemas.microsoft.com/office/drawing/2014/main" xmlns="" id="{D1A9E57E-DC2A-1D4B-BD1F-082302E976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1" name="Freeform 151">
              <a:extLst>
                <a:ext uri="{FF2B5EF4-FFF2-40B4-BE49-F238E27FC236}">
                  <a16:creationId xmlns:a16="http://schemas.microsoft.com/office/drawing/2014/main" xmlns="" id="{ECE9DDFF-83C2-2B4C-ABB2-610424C988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2" name="Rectangle 152">
              <a:extLst>
                <a:ext uri="{FF2B5EF4-FFF2-40B4-BE49-F238E27FC236}">
                  <a16:creationId xmlns:a16="http://schemas.microsoft.com/office/drawing/2014/main" xmlns="" id="{E6ECB8C9-90DF-DD48-ABC0-7756BD8AD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3" name="Group 153">
              <a:extLst>
                <a:ext uri="{FF2B5EF4-FFF2-40B4-BE49-F238E27FC236}">
                  <a16:creationId xmlns:a16="http://schemas.microsoft.com/office/drawing/2014/main" xmlns="" id="{DE8B4D5B-13BE-A642-8255-4AD348F07F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98" name="AutoShape 154">
                <a:extLst>
                  <a:ext uri="{FF2B5EF4-FFF2-40B4-BE49-F238E27FC236}">
                    <a16:creationId xmlns:a16="http://schemas.microsoft.com/office/drawing/2014/main" xmlns="" id="{EBB08B72-91CC-634D-9721-24C2FA8C6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9" name="AutoShape 155">
                <a:extLst>
                  <a:ext uri="{FF2B5EF4-FFF2-40B4-BE49-F238E27FC236}">
                    <a16:creationId xmlns:a16="http://schemas.microsoft.com/office/drawing/2014/main" xmlns="" id="{6232554D-4EC4-3A4E-BADD-0E979EDE08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4" name="Rectangle 156">
              <a:extLst>
                <a:ext uri="{FF2B5EF4-FFF2-40B4-BE49-F238E27FC236}">
                  <a16:creationId xmlns:a16="http://schemas.microsoft.com/office/drawing/2014/main" xmlns="" id="{2546A6DD-1D0C-7842-9D41-F06F1C5381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5" name="Group 157">
              <a:extLst>
                <a:ext uri="{FF2B5EF4-FFF2-40B4-BE49-F238E27FC236}">
                  <a16:creationId xmlns:a16="http://schemas.microsoft.com/office/drawing/2014/main" xmlns="" id="{34703394-632C-984A-A448-ECD8882A2A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96" name="AutoShape 158">
                <a:extLst>
                  <a:ext uri="{FF2B5EF4-FFF2-40B4-BE49-F238E27FC236}">
                    <a16:creationId xmlns:a16="http://schemas.microsoft.com/office/drawing/2014/main" xmlns="" id="{76033BA2-2C0A-D044-87F7-4C68D7CC33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7" name="AutoShape 159">
                <a:extLst>
                  <a:ext uri="{FF2B5EF4-FFF2-40B4-BE49-F238E27FC236}">
                    <a16:creationId xmlns:a16="http://schemas.microsoft.com/office/drawing/2014/main" xmlns="" id="{51AF1619-376A-ED4A-B696-DEA3DCB63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6" name="Rectangle 160">
              <a:extLst>
                <a:ext uri="{FF2B5EF4-FFF2-40B4-BE49-F238E27FC236}">
                  <a16:creationId xmlns:a16="http://schemas.microsoft.com/office/drawing/2014/main" xmlns="" id="{8DF2F679-CA89-2342-9682-EB7F28F10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7" name="Rectangle 161">
              <a:extLst>
                <a:ext uri="{FF2B5EF4-FFF2-40B4-BE49-F238E27FC236}">
                  <a16:creationId xmlns:a16="http://schemas.microsoft.com/office/drawing/2014/main" xmlns="" id="{8B243454-074D-8346-AFE1-3BB5C3E64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8" name="Group 162">
              <a:extLst>
                <a:ext uri="{FF2B5EF4-FFF2-40B4-BE49-F238E27FC236}">
                  <a16:creationId xmlns:a16="http://schemas.microsoft.com/office/drawing/2014/main" xmlns="" id="{F952B7CD-AD2D-9742-9EE1-E9F5E9B229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94" name="AutoShape 163">
                <a:extLst>
                  <a:ext uri="{FF2B5EF4-FFF2-40B4-BE49-F238E27FC236}">
                    <a16:creationId xmlns:a16="http://schemas.microsoft.com/office/drawing/2014/main" xmlns="" id="{20016974-868C-BD4F-9665-1B53F78C8F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5" name="AutoShape 164">
                <a:extLst>
                  <a:ext uri="{FF2B5EF4-FFF2-40B4-BE49-F238E27FC236}">
                    <a16:creationId xmlns:a16="http://schemas.microsoft.com/office/drawing/2014/main" xmlns="" id="{A88B0A1E-CC2B-3B46-B6A2-53F0C4120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9" name="Freeform 165">
              <a:extLst>
                <a:ext uri="{FF2B5EF4-FFF2-40B4-BE49-F238E27FC236}">
                  <a16:creationId xmlns:a16="http://schemas.microsoft.com/office/drawing/2014/main" xmlns="" id="{2D7267B4-3F73-B744-90B8-E9BCE3D68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80" name="Group 166">
              <a:extLst>
                <a:ext uri="{FF2B5EF4-FFF2-40B4-BE49-F238E27FC236}">
                  <a16:creationId xmlns:a16="http://schemas.microsoft.com/office/drawing/2014/main" xmlns="" id="{389A7FB0-2CC9-7D49-A293-D5C9D206E2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92" name="AutoShape 167">
                <a:extLst>
                  <a:ext uri="{FF2B5EF4-FFF2-40B4-BE49-F238E27FC236}">
                    <a16:creationId xmlns:a16="http://schemas.microsoft.com/office/drawing/2014/main" xmlns="" id="{1C60BF9E-DC7B-F846-9F0E-B2E13E483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3" name="AutoShape 168">
                <a:extLst>
                  <a:ext uri="{FF2B5EF4-FFF2-40B4-BE49-F238E27FC236}">
                    <a16:creationId xmlns:a16="http://schemas.microsoft.com/office/drawing/2014/main" xmlns="" id="{15DF1283-BAAE-5A42-AEA0-93EC39A2CC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81" name="Rectangle 169">
              <a:extLst>
                <a:ext uri="{FF2B5EF4-FFF2-40B4-BE49-F238E27FC236}">
                  <a16:creationId xmlns:a16="http://schemas.microsoft.com/office/drawing/2014/main" xmlns="" id="{B78E8FF1-3A93-F04F-8BBF-F7DC1ED65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2" name="Freeform 170">
              <a:extLst>
                <a:ext uri="{FF2B5EF4-FFF2-40B4-BE49-F238E27FC236}">
                  <a16:creationId xmlns:a16="http://schemas.microsoft.com/office/drawing/2014/main" xmlns="" id="{8358E42F-2052-D34A-8961-6C954E823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3" name="Freeform 171">
              <a:extLst>
                <a:ext uri="{FF2B5EF4-FFF2-40B4-BE49-F238E27FC236}">
                  <a16:creationId xmlns:a16="http://schemas.microsoft.com/office/drawing/2014/main" xmlns="" id="{E15908DC-3FEB-A24B-86BC-8C1DC62E301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4" name="Oval 172">
              <a:extLst>
                <a:ext uri="{FF2B5EF4-FFF2-40B4-BE49-F238E27FC236}">
                  <a16:creationId xmlns:a16="http://schemas.microsoft.com/office/drawing/2014/main" xmlns="" id="{55D3D4C7-0F27-7847-9BA6-976BE282C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5" name="Freeform 173">
              <a:extLst>
                <a:ext uri="{FF2B5EF4-FFF2-40B4-BE49-F238E27FC236}">
                  <a16:creationId xmlns:a16="http://schemas.microsoft.com/office/drawing/2014/main" xmlns="" id="{F5D28E4C-64C9-9241-87AF-620E7F6916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6" name="AutoShape 174">
              <a:extLst>
                <a:ext uri="{FF2B5EF4-FFF2-40B4-BE49-F238E27FC236}">
                  <a16:creationId xmlns:a16="http://schemas.microsoft.com/office/drawing/2014/main" xmlns="" id="{426EB745-6167-D14B-A776-4448FAAB1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7" name="AutoShape 175">
              <a:extLst>
                <a:ext uri="{FF2B5EF4-FFF2-40B4-BE49-F238E27FC236}">
                  <a16:creationId xmlns:a16="http://schemas.microsoft.com/office/drawing/2014/main" xmlns="" id="{0292EAF2-9AF0-A84A-A39E-10D96929B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8" name="Oval 176">
              <a:extLst>
                <a:ext uri="{FF2B5EF4-FFF2-40B4-BE49-F238E27FC236}">
                  <a16:creationId xmlns:a16="http://schemas.microsoft.com/office/drawing/2014/main" xmlns="" id="{CF51263E-374B-244C-8313-AC3747A05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9" name="Oval 177">
              <a:extLst>
                <a:ext uri="{FF2B5EF4-FFF2-40B4-BE49-F238E27FC236}">
                  <a16:creationId xmlns:a16="http://schemas.microsoft.com/office/drawing/2014/main" xmlns="" id="{6084D4F4-9EA7-F048-99DE-9AD5FDE1E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0" name="Oval 178">
              <a:extLst>
                <a:ext uri="{FF2B5EF4-FFF2-40B4-BE49-F238E27FC236}">
                  <a16:creationId xmlns:a16="http://schemas.microsoft.com/office/drawing/2014/main" xmlns="" id="{D953B547-8892-2A44-B775-A5EE550E8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1" name="Rectangle 179">
              <a:extLst>
                <a:ext uri="{FF2B5EF4-FFF2-40B4-BE49-F238E27FC236}">
                  <a16:creationId xmlns:a16="http://schemas.microsoft.com/office/drawing/2014/main" xmlns="" id="{326922C6-F013-6B47-915C-187F1C8FF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402" name="Rectangle 3">
            <a:extLst>
              <a:ext uri="{FF2B5EF4-FFF2-40B4-BE49-F238E27FC236}">
                <a16:creationId xmlns:a16="http://schemas.microsoft.com/office/drawing/2014/main" xmlns="" id="{9600BDB0-B69B-3A49-8AE3-C321F92D1E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9366" y="1462905"/>
            <a:ext cx="6213373" cy="126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defRPr/>
            </a:pPr>
            <a:r>
              <a:rPr lang="en-US" sz="2400" kern="0" dirty="0">
                <a:cs typeface="+mn-cs"/>
              </a:rPr>
              <a:t>Before sending </a:t>
            </a:r>
            <a:r>
              <a:rPr lang="en-US" sz="2400" kern="0" dirty="0">
                <a:solidFill>
                  <a:srgbClr val="C00000"/>
                </a:solidFill>
                <a:cs typeface="+mn-cs"/>
              </a:rPr>
              <a:t>HTTP</a:t>
            </a:r>
            <a:r>
              <a:rPr lang="en-US" sz="2400" b="1" i="1" kern="0" dirty="0">
                <a:solidFill>
                  <a:srgbClr val="C00000"/>
                </a:solidFill>
                <a:cs typeface="+mn-cs"/>
              </a:rPr>
              <a:t> </a:t>
            </a:r>
            <a:r>
              <a:rPr lang="en-US" sz="2400" kern="0" dirty="0">
                <a:cs typeface="+mn-cs"/>
              </a:rPr>
              <a:t>request, need IP address of www.google.com:  </a:t>
            </a:r>
            <a:r>
              <a:rPr lang="en-US" sz="2400" kern="0" dirty="0">
                <a:solidFill>
                  <a:srgbClr val="C00000"/>
                </a:solidFill>
                <a:cs typeface="+mn-cs"/>
              </a:rPr>
              <a:t>DNS</a:t>
            </a:r>
          </a:p>
        </p:txBody>
      </p:sp>
      <p:grpSp>
        <p:nvGrpSpPr>
          <p:cNvPr id="404" name="Group 276">
            <a:extLst>
              <a:ext uri="{FF2B5EF4-FFF2-40B4-BE49-F238E27FC236}">
                <a16:creationId xmlns:a16="http://schemas.microsoft.com/office/drawing/2014/main" xmlns="" id="{51C6E466-A1A9-2A4E-92E4-8816C1F17376}"/>
              </a:ext>
            </a:extLst>
          </p:cNvPr>
          <p:cNvGrpSpPr>
            <a:grpSpLocks/>
          </p:cNvGrpSpPr>
          <p:nvPr/>
        </p:nvGrpSpPr>
        <p:grpSpPr bwMode="auto">
          <a:xfrm>
            <a:off x="188913" y="1412782"/>
            <a:ext cx="762000" cy="876300"/>
            <a:chOff x="177" y="729"/>
            <a:chExt cx="480" cy="552"/>
          </a:xfrm>
        </p:grpSpPr>
        <p:grpSp>
          <p:nvGrpSpPr>
            <p:cNvPr id="405" name="Group 54">
              <a:extLst>
                <a:ext uri="{FF2B5EF4-FFF2-40B4-BE49-F238E27FC236}">
                  <a16:creationId xmlns:a16="http://schemas.microsoft.com/office/drawing/2014/main" xmlns="" id="{AD9780B1-15CB-5543-B6E4-4E067E0AE8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" y="732"/>
              <a:ext cx="290" cy="154"/>
              <a:chOff x="844" y="3337"/>
              <a:chExt cx="290" cy="154"/>
            </a:xfrm>
          </p:grpSpPr>
          <p:sp>
            <p:nvSpPr>
              <p:cNvPr id="423" name="Rectangle 55">
                <a:extLst>
                  <a:ext uri="{FF2B5EF4-FFF2-40B4-BE49-F238E27FC236}">
                    <a16:creationId xmlns:a16="http://schemas.microsoft.com/office/drawing/2014/main" xmlns="" id="{747308DA-08E3-F647-A4FE-F53AA331F1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24" name="Text Box 56">
                <a:extLst>
                  <a:ext uri="{FF2B5EF4-FFF2-40B4-BE49-F238E27FC236}">
                    <a16:creationId xmlns:a16="http://schemas.microsoft.com/office/drawing/2014/main" xmlns="" id="{8DDA48C8-F1B8-3D4B-9243-90AD2C6DF4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NS</a:t>
                </a:r>
              </a:p>
            </p:txBody>
          </p:sp>
        </p:grpSp>
        <p:grpSp>
          <p:nvGrpSpPr>
            <p:cNvPr id="406" name="Group 59">
              <a:extLst>
                <a:ext uri="{FF2B5EF4-FFF2-40B4-BE49-F238E27FC236}">
                  <a16:creationId xmlns:a16="http://schemas.microsoft.com/office/drawing/2014/main" xmlns="" id="{4F8080DC-ECC7-B749-BDD0-FDD71938B4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874"/>
              <a:ext cx="354" cy="154"/>
              <a:chOff x="740" y="3209"/>
              <a:chExt cx="354" cy="154"/>
            </a:xfrm>
          </p:grpSpPr>
          <p:grpSp>
            <p:nvGrpSpPr>
              <p:cNvPr id="418" name="Group 60">
                <a:extLst>
                  <a:ext uri="{FF2B5EF4-FFF2-40B4-BE49-F238E27FC236}">
                    <a16:creationId xmlns:a16="http://schemas.microsoft.com/office/drawing/2014/main" xmlns="" id="{61E6282E-90CC-384D-965A-D5A439F939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94" y="3209"/>
                <a:ext cx="290" cy="154"/>
                <a:chOff x="844" y="3337"/>
                <a:chExt cx="290" cy="154"/>
              </a:xfrm>
            </p:grpSpPr>
            <p:sp>
              <p:nvSpPr>
                <p:cNvPr id="421" name="Rectangle 61">
                  <a:extLst>
                    <a:ext uri="{FF2B5EF4-FFF2-40B4-BE49-F238E27FC236}">
                      <a16:creationId xmlns:a16="http://schemas.microsoft.com/office/drawing/2014/main" xmlns="" id="{ECB8DEAD-01C9-AB45-B72E-A484126572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22" name="Text Box 62">
                  <a:extLst>
                    <a:ext uri="{FF2B5EF4-FFF2-40B4-BE49-F238E27FC236}">
                      <a16:creationId xmlns:a16="http://schemas.microsoft.com/office/drawing/2014/main" xmlns="" id="{790558CC-63C0-D640-8147-A79BA4249F0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DNS</a:t>
                  </a:r>
                </a:p>
              </p:txBody>
            </p:sp>
          </p:grpSp>
          <p:sp>
            <p:nvSpPr>
              <p:cNvPr id="419" name="Rectangle 63">
                <a:extLst>
                  <a:ext uri="{FF2B5EF4-FFF2-40B4-BE49-F238E27FC236}">
                    <a16:creationId xmlns:a16="http://schemas.microsoft.com/office/drawing/2014/main" xmlns="" id="{F5DC526A-59E3-654D-8A44-E4FD8EF5D6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20" name="Rectangle 64">
                <a:extLst>
                  <a:ext uri="{FF2B5EF4-FFF2-40B4-BE49-F238E27FC236}">
                    <a16:creationId xmlns:a16="http://schemas.microsoft.com/office/drawing/2014/main" xmlns="" id="{245CE827-FBBA-0247-857D-C7827D0722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407" name="Group 65">
              <a:extLst>
                <a:ext uri="{FF2B5EF4-FFF2-40B4-BE49-F238E27FC236}">
                  <a16:creationId xmlns:a16="http://schemas.microsoft.com/office/drawing/2014/main" xmlns="" id="{15F4C111-5623-584F-913F-2561110963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1022"/>
              <a:ext cx="354" cy="154"/>
              <a:chOff x="836" y="3305"/>
              <a:chExt cx="354" cy="154"/>
            </a:xfrm>
          </p:grpSpPr>
          <p:grpSp>
            <p:nvGrpSpPr>
              <p:cNvPr id="412" name="Group 66">
                <a:extLst>
                  <a:ext uri="{FF2B5EF4-FFF2-40B4-BE49-F238E27FC236}">
                    <a16:creationId xmlns:a16="http://schemas.microsoft.com/office/drawing/2014/main" xmlns="" id="{E087F74B-C76E-324D-BC2A-9DF19D12BF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0" y="3305"/>
                <a:ext cx="290" cy="154"/>
                <a:chOff x="844" y="3337"/>
                <a:chExt cx="290" cy="154"/>
              </a:xfrm>
            </p:grpSpPr>
            <p:sp>
              <p:nvSpPr>
                <p:cNvPr id="416" name="Rectangle 67">
                  <a:extLst>
                    <a:ext uri="{FF2B5EF4-FFF2-40B4-BE49-F238E27FC236}">
                      <a16:creationId xmlns:a16="http://schemas.microsoft.com/office/drawing/2014/main" xmlns="" id="{79931AC2-B756-844F-8B0A-D4AE323FC9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17" name="Text Box 68">
                  <a:extLst>
                    <a:ext uri="{FF2B5EF4-FFF2-40B4-BE49-F238E27FC236}">
                      <a16:creationId xmlns:a16="http://schemas.microsoft.com/office/drawing/2014/main" xmlns="" id="{090733E3-62AE-8D4A-B199-3E54FE0594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DNS</a:t>
                  </a:r>
                </a:p>
              </p:txBody>
            </p:sp>
          </p:grpSp>
          <p:grpSp>
            <p:nvGrpSpPr>
              <p:cNvPr id="413" name="Group 69">
                <a:extLst>
                  <a:ext uri="{FF2B5EF4-FFF2-40B4-BE49-F238E27FC236}">
                    <a16:creationId xmlns:a16="http://schemas.microsoft.com/office/drawing/2014/main" xmlns="" id="{66E9D74C-5677-6F4F-89BA-6D54E258B5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414" name="Rectangle 70">
                  <a:extLst>
                    <a:ext uri="{FF2B5EF4-FFF2-40B4-BE49-F238E27FC236}">
                      <a16:creationId xmlns:a16="http://schemas.microsoft.com/office/drawing/2014/main" xmlns="" id="{0161C2AA-FEFC-C041-9E7E-268E6DE5A8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15" name="Rectangle 71">
                  <a:extLst>
                    <a:ext uri="{FF2B5EF4-FFF2-40B4-BE49-F238E27FC236}">
                      <a16:creationId xmlns:a16="http://schemas.microsoft.com/office/drawing/2014/main" xmlns="" id="{3CD27586-D015-EA44-85D6-CD5CD84D1A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grpSp>
          <p:nvGrpSpPr>
            <p:cNvPr id="408" name="Group 72">
              <a:extLst>
                <a:ext uri="{FF2B5EF4-FFF2-40B4-BE49-F238E27FC236}">
                  <a16:creationId xmlns:a16="http://schemas.microsoft.com/office/drawing/2014/main" xmlns="" id="{60AC4F1B-9923-B042-A804-547AE196E9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410" name="Rectangle 73">
                <a:extLst>
                  <a:ext uri="{FF2B5EF4-FFF2-40B4-BE49-F238E27FC236}">
                    <a16:creationId xmlns:a16="http://schemas.microsoft.com/office/drawing/2014/main" xmlns="" id="{6BFA39D2-A95F-1A42-AABE-822C47AB3E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11" name="Rectangle 74">
                <a:extLst>
                  <a:ext uri="{FF2B5EF4-FFF2-40B4-BE49-F238E27FC236}">
                    <a16:creationId xmlns:a16="http://schemas.microsoft.com/office/drawing/2014/main" xmlns="" id="{7920D845-4AF7-1A4B-B83D-F6E562312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409" name="AutoShape 89">
              <a:extLst>
                <a:ext uri="{FF2B5EF4-FFF2-40B4-BE49-F238E27FC236}">
                  <a16:creationId xmlns:a16="http://schemas.microsoft.com/office/drawing/2014/main" xmlns="" id="{20655E62-4CCD-E046-A993-525D3A999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" y="729"/>
              <a:ext cx="240" cy="552"/>
            </a:xfrm>
            <a:prstGeom prst="downArrow">
              <a:avLst>
                <a:gd name="adj1" fmla="val 54167"/>
                <a:gd name="adj2" fmla="val 36928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425" name="Rectangle 152">
            <a:extLst>
              <a:ext uri="{FF2B5EF4-FFF2-40B4-BE49-F238E27FC236}">
                <a16:creationId xmlns:a16="http://schemas.microsoft.com/office/drawing/2014/main" xmlns="" id="{4CFC0AF0-7EC0-4D43-94F4-E73826F0E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5051" y="2233944"/>
            <a:ext cx="6213373" cy="130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DNS query created, encapsulated in UDP, encapsulated in IP, encapsulated in Eth.  To send frame to router, need MAC address of router interface: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ARP</a:t>
            </a:r>
          </a:p>
          <a:p>
            <a:pPr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defRPr/>
            </a:pPr>
            <a:endParaRPr lang="en-US" sz="2400" b="1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426" name="Rectangle 153">
            <a:extLst>
              <a:ext uri="{FF2B5EF4-FFF2-40B4-BE49-F238E27FC236}">
                <a16:creationId xmlns:a16="http://schemas.microsoft.com/office/drawing/2014/main" xmlns="" id="{FD2FE8A7-E83B-3C4D-A1FE-0B7B25DBC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9366" y="3640005"/>
            <a:ext cx="6232472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ARP query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broadcast, received by router, which replies with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ARP reply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giving MAC address of router interface</a:t>
            </a:r>
          </a:p>
        </p:txBody>
      </p:sp>
      <p:sp>
        <p:nvSpPr>
          <p:cNvPr id="427" name="Rectangle 154">
            <a:extLst>
              <a:ext uri="{FF2B5EF4-FFF2-40B4-BE49-F238E27FC236}">
                <a16:creationId xmlns:a16="http://schemas.microsoft.com/office/drawing/2014/main" xmlns="" id="{DDBB99F5-8593-8C4D-A838-59A6ECE1B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066" y="5124289"/>
            <a:ext cx="5581886" cy="129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Client now knows MAC address of first hop router, so can now send frame containing DNS query </a:t>
            </a:r>
          </a:p>
        </p:txBody>
      </p:sp>
      <p:grpSp>
        <p:nvGrpSpPr>
          <p:cNvPr id="428" name="Group 263">
            <a:extLst>
              <a:ext uri="{FF2B5EF4-FFF2-40B4-BE49-F238E27FC236}">
                <a16:creationId xmlns:a16="http://schemas.microsoft.com/office/drawing/2014/main" xmlns="" id="{68826AA2-4F98-7F47-AF24-4C4E3D26A58B}"/>
              </a:ext>
            </a:extLst>
          </p:cNvPr>
          <p:cNvGrpSpPr>
            <a:grpSpLocks/>
          </p:cNvGrpSpPr>
          <p:nvPr/>
        </p:nvGrpSpPr>
        <p:grpSpPr bwMode="auto">
          <a:xfrm>
            <a:off x="0" y="2123982"/>
            <a:ext cx="1081088" cy="244475"/>
            <a:chOff x="76" y="2296"/>
            <a:chExt cx="681" cy="154"/>
          </a:xfrm>
        </p:grpSpPr>
        <p:sp>
          <p:nvSpPr>
            <p:cNvPr id="429" name="Rectangle 103">
              <a:extLst>
                <a:ext uri="{FF2B5EF4-FFF2-40B4-BE49-F238E27FC236}">
                  <a16:creationId xmlns:a16="http://schemas.microsoft.com/office/drawing/2014/main" xmlns="" id="{C71ECA35-4F8D-5D47-8060-B0745197B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" y="2305"/>
              <a:ext cx="681" cy="1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30" name="Rectangle 101">
              <a:extLst>
                <a:ext uri="{FF2B5EF4-FFF2-40B4-BE49-F238E27FC236}">
                  <a16:creationId xmlns:a16="http://schemas.microsoft.com/office/drawing/2014/main" xmlns="" id="{FDD4DECA-422E-4743-ADFD-53E28A987A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" y="2321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31" name="Rectangle 102">
              <a:extLst>
                <a:ext uri="{FF2B5EF4-FFF2-40B4-BE49-F238E27FC236}">
                  <a16:creationId xmlns:a16="http://schemas.microsoft.com/office/drawing/2014/main" xmlns="" id="{EAEDB337-6724-464E-A55A-5A0E5BBFD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7" y="2320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32" name="Rectangle 100">
              <a:extLst>
                <a:ext uri="{FF2B5EF4-FFF2-40B4-BE49-F238E27FC236}">
                  <a16:creationId xmlns:a16="http://schemas.microsoft.com/office/drawing/2014/main" xmlns="" id="{1FA4EE33-78A2-794A-9CB7-B9C75F982E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" y="2319"/>
              <a:ext cx="480" cy="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33" name="Text Box 95">
              <a:extLst>
                <a:ext uri="{FF2B5EF4-FFF2-40B4-BE49-F238E27FC236}">
                  <a16:creationId xmlns:a16="http://schemas.microsoft.com/office/drawing/2014/main" xmlns="" id="{875142B1-4732-5048-81A1-9B96CDE365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" y="2296"/>
              <a:ext cx="501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RP query</a:t>
              </a:r>
            </a:p>
          </p:txBody>
        </p:sp>
      </p:grpSp>
      <p:grpSp>
        <p:nvGrpSpPr>
          <p:cNvPr id="434" name="Group 242">
            <a:extLst>
              <a:ext uri="{FF2B5EF4-FFF2-40B4-BE49-F238E27FC236}">
                <a16:creationId xmlns:a16="http://schemas.microsoft.com/office/drawing/2014/main" xmlns="" id="{8F475CF7-DFC6-814F-B8D2-6784E7D418FB}"/>
              </a:ext>
            </a:extLst>
          </p:cNvPr>
          <p:cNvGrpSpPr>
            <a:grpSpLocks/>
          </p:cNvGrpSpPr>
          <p:nvPr/>
        </p:nvGrpSpPr>
        <p:grpSpPr bwMode="auto">
          <a:xfrm>
            <a:off x="1271961" y="1949449"/>
            <a:ext cx="444500" cy="244475"/>
            <a:chOff x="161" y="1354"/>
            <a:chExt cx="280" cy="154"/>
          </a:xfrm>
        </p:grpSpPr>
        <p:sp>
          <p:nvSpPr>
            <p:cNvPr id="435" name="Rectangle 241">
              <a:extLst>
                <a:ext uri="{FF2B5EF4-FFF2-40B4-BE49-F238E27FC236}">
                  <a16:creationId xmlns:a16="http://schemas.microsoft.com/office/drawing/2014/main" xmlns="" id="{5AFC1130-C0C2-3444-AF07-ACAD07F9A6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365"/>
              <a:ext cx="228" cy="1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36" name="Text Box 240">
              <a:extLst>
                <a:ext uri="{FF2B5EF4-FFF2-40B4-BE49-F238E27FC236}">
                  <a16:creationId xmlns:a16="http://schemas.microsoft.com/office/drawing/2014/main" xmlns="" id="{8DAA4E75-2F77-7F4F-AE38-52EF63C136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" y="1354"/>
              <a:ext cx="28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RP</a:t>
              </a:r>
            </a:p>
          </p:txBody>
        </p:sp>
      </p:grpSp>
      <p:grpSp>
        <p:nvGrpSpPr>
          <p:cNvPr id="437" name="Group 270">
            <a:extLst>
              <a:ext uri="{FF2B5EF4-FFF2-40B4-BE49-F238E27FC236}">
                <a16:creationId xmlns:a16="http://schemas.microsoft.com/office/drawing/2014/main" xmlns="" id="{930FF8F7-BB7F-D441-9A97-FD9DD2AD487D}"/>
              </a:ext>
            </a:extLst>
          </p:cNvPr>
          <p:cNvGrpSpPr>
            <a:grpSpLocks/>
          </p:cNvGrpSpPr>
          <p:nvPr/>
        </p:nvGrpSpPr>
        <p:grpSpPr bwMode="auto">
          <a:xfrm>
            <a:off x="478678" y="4075206"/>
            <a:ext cx="1081088" cy="244475"/>
            <a:chOff x="76" y="2296"/>
            <a:chExt cx="681" cy="154"/>
          </a:xfrm>
        </p:grpSpPr>
        <p:sp>
          <p:nvSpPr>
            <p:cNvPr id="438" name="Rectangle 271">
              <a:extLst>
                <a:ext uri="{FF2B5EF4-FFF2-40B4-BE49-F238E27FC236}">
                  <a16:creationId xmlns:a16="http://schemas.microsoft.com/office/drawing/2014/main" xmlns="" id="{61FC6345-4973-8140-A6BB-928CDD828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" y="2305"/>
              <a:ext cx="681" cy="1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39" name="Rectangle 272">
              <a:extLst>
                <a:ext uri="{FF2B5EF4-FFF2-40B4-BE49-F238E27FC236}">
                  <a16:creationId xmlns:a16="http://schemas.microsoft.com/office/drawing/2014/main" xmlns="" id="{5EFDDE48-FE9E-9249-87DD-27F8785A6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" y="2321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0" name="Rectangle 273">
              <a:extLst>
                <a:ext uri="{FF2B5EF4-FFF2-40B4-BE49-F238E27FC236}">
                  <a16:creationId xmlns:a16="http://schemas.microsoft.com/office/drawing/2014/main" xmlns="" id="{CE69DA54-A2DB-AA4B-9B32-11813B2F75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7" y="2320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1" name="Rectangle 274">
              <a:extLst>
                <a:ext uri="{FF2B5EF4-FFF2-40B4-BE49-F238E27FC236}">
                  <a16:creationId xmlns:a16="http://schemas.microsoft.com/office/drawing/2014/main" xmlns="" id="{C4B49586-4E68-A548-84ED-789AD9B8FE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" y="2319"/>
              <a:ext cx="480" cy="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442" name="Text Box 275">
              <a:extLst>
                <a:ext uri="{FF2B5EF4-FFF2-40B4-BE49-F238E27FC236}">
                  <a16:creationId xmlns:a16="http://schemas.microsoft.com/office/drawing/2014/main" xmlns="" id="{1179A2EB-EEF0-3847-837A-72FA8FFDC4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" y="2296"/>
              <a:ext cx="475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RP reply</a:t>
              </a:r>
            </a:p>
          </p:txBody>
        </p:sp>
      </p:grpSp>
      <p:sp>
        <p:nvSpPr>
          <p:cNvPr id="147" name="Rectangle 146">
            <a:extLst>
              <a:ext uri="{FF2B5EF4-FFF2-40B4-BE49-F238E27FC236}">
                <a16:creationId xmlns:a16="http://schemas.microsoft.com/office/drawing/2014/main" xmlns="" id="{224D6795-323E-44DE-949A-78D1716683EB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xmlns="" id="{3BF75CF2-9B5F-44ED-8575-554ECE97E660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Rectangle 148">
            <a:extLst>
              <a:ext uri="{FF2B5EF4-FFF2-40B4-BE49-F238E27FC236}">
                <a16:creationId xmlns:a16="http://schemas.microsoft.com/office/drawing/2014/main" xmlns="" id="{493DD4A7-926F-4135-96CD-CE8127ECE329}"/>
              </a:ext>
            </a:extLst>
          </p:cNvPr>
          <p:cNvSpPr/>
          <p:nvPr/>
        </p:nvSpPr>
        <p:spPr>
          <a:xfrm>
            <a:off x="393111" y="727493"/>
            <a:ext cx="65110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 day in the life…. ARP (Before DNS, Before HTTP)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943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47 0.02777 C -0.00247 0.06782 -0.00234 0.10856 -0.00195 0.14884 L 0.34974 0.15694 L 0.18919 0.39421 C 0.13945 0.39328 0.08893 0.39606 0.03919 0.39514 C 0.03919 0.36666 0.03932 0.31319 0.03932 0.28449 " pathEditMode="relative" rAng="0" ptsTypes="AAAAAA">
                                      <p:cBhvr>
                                        <p:cTn id="31" dur="2000" fill="hold"/>
                                        <p:tgtEl>
                                          <p:spTgt spid="4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604" y="183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500"/>
                                        <p:tgtEl>
                                          <p:spTgt spid="4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2.96296E-6 C -3.75E-6 0.02639 -3.75E-6 0.05277 0.00026 0.07893 L 0.14662 0.08009 L 0.29414 -0.12269 C 0.15756 -0.12199 0.09532 -0.13033 -0.04127 -0.12963 C -0.04127 -0.14352 -0.0414 -0.16135 -0.0414 -0.175 C -0.04179 -0.1838 -0.04114 -0.27292 -0.04166 -0.28148 " pathEditMode="relative" rAng="0" ptsTypes="AAAAAAA">
                                      <p:cBhvr>
                                        <p:cTn id="46" dur="2000" fill="hold"/>
                                        <p:tgtEl>
                                          <p:spTgt spid="4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617" y="-100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4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4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" grpId="0"/>
      <p:bldP spid="426" grpId="0"/>
      <p:bldP spid="427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818B350A-665A-4B4E-8611-F7A0C3B2DC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295" name="Freeform 3">
            <a:extLst>
              <a:ext uri="{FF2B5EF4-FFF2-40B4-BE49-F238E27FC236}">
                <a16:creationId xmlns:a16="http://schemas.microsoft.com/office/drawing/2014/main" xmlns="" id="{DF7BB4DC-D674-5D48-AD3D-92259D4E8719}"/>
              </a:ext>
            </a:extLst>
          </p:cNvPr>
          <p:cNvSpPr>
            <a:spLocks/>
          </p:cNvSpPr>
          <p:nvPr/>
        </p:nvSpPr>
        <p:spPr bwMode="auto">
          <a:xfrm>
            <a:off x="691870" y="1878292"/>
            <a:ext cx="3554412" cy="2754313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7" name="Line 36">
            <a:extLst>
              <a:ext uri="{FF2B5EF4-FFF2-40B4-BE49-F238E27FC236}">
                <a16:creationId xmlns:a16="http://schemas.microsoft.com/office/drawing/2014/main" xmlns="" id="{57A4B698-E5A9-CC49-A803-B00E5B0F4E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93832" y="2949855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8" name="Line 43">
            <a:extLst>
              <a:ext uri="{FF2B5EF4-FFF2-40B4-BE49-F238E27FC236}">
                <a16:creationId xmlns:a16="http://schemas.microsoft.com/office/drawing/2014/main" xmlns="" id="{4299F198-F6BC-D84B-A132-247DE12D88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4170" y="3122892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9" name="Line 44">
            <a:extLst>
              <a:ext uri="{FF2B5EF4-FFF2-40B4-BE49-F238E27FC236}">
                <a16:creationId xmlns:a16="http://schemas.microsoft.com/office/drawing/2014/main" xmlns="" id="{DC9B9DDD-57B4-5C47-B709-CC1E60CA57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43057" y="2806980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30" name="Line 48">
            <a:extLst>
              <a:ext uri="{FF2B5EF4-FFF2-40B4-BE49-F238E27FC236}">
                <a16:creationId xmlns:a16="http://schemas.microsoft.com/office/drawing/2014/main" xmlns="" id="{4DEE8A35-1100-9F4E-9ADC-43B2758E16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8532" y="3341967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581" name="Group 580">
            <a:extLst>
              <a:ext uri="{FF2B5EF4-FFF2-40B4-BE49-F238E27FC236}">
                <a16:creationId xmlns:a16="http://schemas.microsoft.com/office/drawing/2014/main" xmlns="" id="{4D6B2B90-1080-3C45-8723-93F56B08E56C}"/>
              </a:ext>
            </a:extLst>
          </p:cNvPr>
          <p:cNvGrpSpPr/>
          <p:nvPr/>
        </p:nvGrpSpPr>
        <p:grpSpPr>
          <a:xfrm>
            <a:off x="3087416" y="2965438"/>
            <a:ext cx="960147" cy="436668"/>
            <a:chOff x="3668110" y="2448910"/>
            <a:chExt cx="3794234" cy="2165130"/>
          </a:xfrm>
        </p:grpSpPr>
        <p:sp>
          <p:nvSpPr>
            <p:cNvPr id="582" name="Rectangle 581">
              <a:extLst>
                <a:ext uri="{FF2B5EF4-FFF2-40B4-BE49-F238E27FC236}">
                  <a16:creationId xmlns:a16="http://schemas.microsoft.com/office/drawing/2014/main" xmlns="" id="{B1476A90-F591-974E-B11C-39A30B0F987B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xmlns="" id="{FAF65266-E375-3A4E-8042-0B0D6B8CFA60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84" name="Group 583">
              <a:extLst>
                <a:ext uri="{FF2B5EF4-FFF2-40B4-BE49-F238E27FC236}">
                  <a16:creationId xmlns:a16="http://schemas.microsoft.com/office/drawing/2014/main" xmlns="" id="{A1FA9C68-339B-614C-9E34-CDEAC150A5DD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585" name="Freeform 584">
                <a:extLst>
                  <a:ext uri="{FF2B5EF4-FFF2-40B4-BE49-F238E27FC236}">
                    <a16:creationId xmlns:a16="http://schemas.microsoft.com/office/drawing/2014/main" xmlns="" id="{D8C9439F-A149-D942-929A-18B7B9A8DCF4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6" name="Freeform 585">
                <a:extLst>
                  <a:ext uri="{FF2B5EF4-FFF2-40B4-BE49-F238E27FC236}">
                    <a16:creationId xmlns:a16="http://schemas.microsoft.com/office/drawing/2014/main" xmlns="" id="{0C0CC8C6-CE81-EF42-BA4E-3A45D13E6CD2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7" name="Freeform 586">
                <a:extLst>
                  <a:ext uri="{FF2B5EF4-FFF2-40B4-BE49-F238E27FC236}">
                    <a16:creationId xmlns:a16="http://schemas.microsoft.com/office/drawing/2014/main" xmlns="" id="{3E8C4D08-870E-A742-950E-F94FEE119597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8" name="Freeform 587">
                <a:extLst>
                  <a:ext uri="{FF2B5EF4-FFF2-40B4-BE49-F238E27FC236}">
                    <a16:creationId xmlns:a16="http://schemas.microsoft.com/office/drawing/2014/main" xmlns="" id="{AF1A2733-0B79-E940-8171-436600A9A36D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638" name="Rectangle 37">
            <a:extLst>
              <a:ext uri="{FF2B5EF4-FFF2-40B4-BE49-F238E27FC236}">
                <a16:creationId xmlns:a16="http://schemas.microsoft.com/office/drawing/2014/main" xmlns="" id="{6E62C662-849A-5546-97FB-27C419E31ED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648281" y="3003260"/>
            <a:ext cx="13416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639" name="Rectangle 37">
            <a:extLst>
              <a:ext uri="{FF2B5EF4-FFF2-40B4-BE49-F238E27FC236}">
                <a16:creationId xmlns:a16="http://schemas.microsoft.com/office/drawing/2014/main" xmlns="" id="{CE5D4DD5-02BB-9C42-86C9-F0B5A66353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22564" y="4176324"/>
            <a:ext cx="140795" cy="179874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648" name="Group 647">
            <a:extLst>
              <a:ext uri="{FF2B5EF4-FFF2-40B4-BE49-F238E27FC236}">
                <a16:creationId xmlns:a16="http://schemas.microsoft.com/office/drawing/2014/main" xmlns="" id="{371E96AA-2C01-0648-99EC-0745CB0A4923}"/>
              </a:ext>
            </a:extLst>
          </p:cNvPr>
          <p:cNvGrpSpPr/>
          <p:nvPr/>
        </p:nvGrpSpPr>
        <p:grpSpPr>
          <a:xfrm>
            <a:off x="1950870" y="2678242"/>
            <a:ext cx="908821" cy="651136"/>
            <a:chOff x="7458407" y="2414528"/>
            <a:chExt cx="509280" cy="320753"/>
          </a:xfrm>
        </p:grpSpPr>
        <p:pic>
          <p:nvPicPr>
            <p:cNvPr id="650" name="Picture 1018" descr="laptop_keyboard">
              <a:extLst>
                <a:ext uri="{FF2B5EF4-FFF2-40B4-BE49-F238E27FC236}">
                  <a16:creationId xmlns:a16="http://schemas.microsoft.com/office/drawing/2014/main" xmlns="" id="{135B603F-8336-2440-90DD-B68520A9F9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458407" y="2575770"/>
              <a:ext cx="437221" cy="15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1" name="Freeform 1019">
              <a:extLst>
                <a:ext uri="{FF2B5EF4-FFF2-40B4-BE49-F238E27FC236}">
                  <a16:creationId xmlns:a16="http://schemas.microsoft.com/office/drawing/2014/main" xmlns="" id="{A555F850-562D-AD4F-B452-96C73D01DD3B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3304" y="2420984"/>
              <a:ext cx="351919" cy="208167"/>
            </a:xfrm>
            <a:custGeom>
              <a:avLst/>
              <a:gdLst>
                <a:gd name="T0" fmla="*/ 775798119 w 2982"/>
                <a:gd name="T1" fmla="*/ 0 h 2442"/>
                <a:gd name="T2" fmla="*/ 0 w 2982"/>
                <a:gd name="T3" fmla="*/ 211226083 h 2442"/>
                <a:gd name="T4" fmla="*/ 2147483646 w 2982"/>
                <a:gd name="T5" fmla="*/ 263880059 h 2442"/>
                <a:gd name="T6" fmla="*/ 2147483646 w 2982"/>
                <a:gd name="T7" fmla="*/ 52653891 h 2442"/>
                <a:gd name="T8" fmla="*/ 775798119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652" name="Picture 1020" descr="screen">
              <a:extLst>
                <a:ext uri="{FF2B5EF4-FFF2-40B4-BE49-F238E27FC236}">
                  <a16:creationId xmlns:a16="http://schemas.microsoft.com/office/drawing/2014/main" xmlns="" id="{180E4E9B-5575-C04C-B7DB-B5BA7C4AA4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637" y="2426338"/>
              <a:ext cx="319785" cy="189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3" name="Freeform 1021">
              <a:extLst>
                <a:ext uri="{FF2B5EF4-FFF2-40B4-BE49-F238E27FC236}">
                  <a16:creationId xmlns:a16="http://schemas.microsoft.com/office/drawing/2014/main" xmlns="" id="{7DBE96E5-E342-0640-A4FB-8433BEA2C3E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67378" y="2414843"/>
              <a:ext cx="298167" cy="38736"/>
            </a:xfrm>
            <a:custGeom>
              <a:avLst/>
              <a:gdLst>
                <a:gd name="T0" fmla="*/ 193616298 w 2528"/>
                <a:gd name="T1" fmla="*/ 0 h 455"/>
                <a:gd name="T2" fmla="*/ 2147483646 w 2528"/>
                <a:gd name="T3" fmla="*/ 52445139 h 455"/>
                <a:gd name="T4" fmla="*/ 2147483646 w 2528"/>
                <a:gd name="T5" fmla="*/ 52445139 h 455"/>
                <a:gd name="T6" fmla="*/ 0 w 2528"/>
                <a:gd name="T7" fmla="*/ 52445139 h 455"/>
                <a:gd name="T8" fmla="*/ 19361629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4" name="Freeform 1022">
              <a:extLst>
                <a:ext uri="{FF2B5EF4-FFF2-40B4-BE49-F238E27FC236}">
                  <a16:creationId xmlns:a16="http://schemas.microsoft.com/office/drawing/2014/main" xmlns="" id="{C685E858-73F6-304D-A9B2-FB408EAEAE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188" y="2414528"/>
              <a:ext cx="82770" cy="161243"/>
            </a:xfrm>
            <a:custGeom>
              <a:avLst/>
              <a:gdLst>
                <a:gd name="T0" fmla="*/ 773664160 w 702"/>
                <a:gd name="T1" fmla="*/ 0 h 1893"/>
                <a:gd name="T2" fmla="*/ 0 w 702"/>
                <a:gd name="T3" fmla="*/ 210739916 h 1893"/>
                <a:gd name="T4" fmla="*/ 193416040 w 702"/>
                <a:gd name="T5" fmla="*/ 210739916 h 1893"/>
                <a:gd name="T6" fmla="*/ 967080200 w 702"/>
                <a:gd name="T7" fmla="*/ 52529017 h 1893"/>
                <a:gd name="T8" fmla="*/ 77366416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5" name="Freeform 1023">
              <a:extLst>
                <a:ext uri="{FF2B5EF4-FFF2-40B4-BE49-F238E27FC236}">
                  <a16:creationId xmlns:a16="http://schemas.microsoft.com/office/drawing/2014/main" xmlns="" id="{AF64C085-2E7B-BA45-A92C-0400AAF3A656}"/>
                </a:ext>
              </a:extLst>
            </p:cNvPr>
            <p:cNvSpPr>
              <a:spLocks/>
            </p:cNvSpPr>
            <p:nvPr/>
          </p:nvSpPr>
          <p:spPr bwMode="auto">
            <a:xfrm>
              <a:off x="7874205" y="2443344"/>
              <a:ext cx="89197" cy="186122"/>
            </a:xfrm>
            <a:custGeom>
              <a:avLst/>
              <a:gdLst>
                <a:gd name="T0" fmla="*/ 969024527 w 756"/>
                <a:gd name="T1" fmla="*/ 0 h 2184"/>
                <a:gd name="T2" fmla="*/ 193802074 w 756"/>
                <a:gd name="T3" fmla="*/ 263660221 h 2184"/>
                <a:gd name="T4" fmla="*/ 0 w 756"/>
                <a:gd name="T5" fmla="*/ 263660221 h 2184"/>
                <a:gd name="T6" fmla="*/ 775222454 w 756"/>
                <a:gd name="T7" fmla="*/ 52610059 h 2184"/>
                <a:gd name="T8" fmla="*/ 96902452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6" name="Freeform 1024">
              <a:extLst>
                <a:ext uri="{FF2B5EF4-FFF2-40B4-BE49-F238E27FC236}">
                  <a16:creationId xmlns:a16="http://schemas.microsoft.com/office/drawing/2014/main" xmlns="" id="{CBE1239C-4F2E-ED4C-BD21-40993AE6C8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214" y="2567582"/>
              <a:ext cx="327185" cy="62828"/>
            </a:xfrm>
            <a:custGeom>
              <a:avLst/>
              <a:gdLst>
                <a:gd name="T0" fmla="*/ 193829444 w 2773"/>
                <a:gd name="T1" fmla="*/ 0 h 738"/>
                <a:gd name="T2" fmla="*/ 0 w 2773"/>
                <a:gd name="T3" fmla="*/ 52443587 h 738"/>
                <a:gd name="T4" fmla="*/ 2147483646 w 2773"/>
                <a:gd name="T5" fmla="*/ 104894411 h 738"/>
                <a:gd name="T6" fmla="*/ 2147483646 w 2773"/>
                <a:gd name="T7" fmla="*/ 52443587 h 738"/>
                <a:gd name="T8" fmla="*/ 193829444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7" name="Freeform 1025">
              <a:extLst>
                <a:ext uri="{FF2B5EF4-FFF2-40B4-BE49-F238E27FC236}">
                  <a16:creationId xmlns:a16="http://schemas.microsoft.com/office/drawing/2014/main" xmlns="" id="{32E401E2-9C9D-1C41-A94E-50F270EF1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7884138" y="2444918"/>
              <a:ext cx="83549" cy="186909"/>
            </a:xfrm>
            <a:custGeom>
              <a:avLst/>
              <a:gdLst>
                <a:gd name="T0" fmla="*/ 2147483646 w 637"/>
                <a:gd name="T1" fmla="*/ 0 h 1659"/>
                <a:gd name="T2" fmla="*/ 2147483646 w 637"/>
                <a:gd name="T3" fmla="*/ 0 h 1659"/>
                <a:gd name="T4" fmla="*/ 295581541 w 637"/>
                <a:gd name="T5" fmla="*/ 2147483646 h 1659"/>
                <a:gd name="T6" fmla="*/ 0 w 637"/>
                <a:gd name="T7" fmla="*/ 2147483646 h 1659"/>
                <a:gd name="T8" fmla="*/ 2147483646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8" name="Freeform 1026">
              <a:extLst>
                <a:ext uri="{FF2B5EF4-FFF2-40B4-BE49-F238E27FC236}">
                  <a16:creationId xmlns:a16="http://schemas.microsoft.com/office/drawing/2014/main" xmlns="" id="{FA157A51-7F18-4F4D-8C83-BFAD678264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603" y="2575928"/>
              <a:ext cx="290961" cy="62041"/>
            </a:xfrm>
            <a:custGeom>
              <a:avLst/>
              <a:gdLst>
                <a:gd name="T0" fmla="*/ 0 w 2216"/>
                <a:gd name="T1" fmla="*/ 0 h 550"/>
                <a:gd name="T2" fmla="*/ 296523134 w 2216"/>
                <a:gd name="T3" fmla="*/ 324379338 h 550"/>
                <a:gd name="T4" fmla="*/ 2147483646 w 2216"/>
                <a:gd name="T5" fmla="*/ 2147483646 h 550"/>
                <a:gd name="T6" fmla="*/ 2147483646 w 2216"/>
                <a:gd name="T7" fmla="*/ 2147483646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59" name="Group 1027">
              <a:extLst>
                <a:ext uri="{FF2B5EF4-FFF2-40B4-BE49-F238E27FC236}">
                  <a16:creationId xmlns:a16="http://schemas.microsoft.com/office/drawing/2014/main" xmlns="" id="{696F2347-1565-6441-8C1A-437A9DAAD4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4735" y="2642220"/>
              <a:ext cx="98740" cy="36846"/>
              <a:chOff x="1740" y="2642"/>
              <a:chExt cx="752" cy="327"/>
            </a:xfrm>
          </p:grpSpPr>
          <p:sp>
            <p:nvSpPr>
              <p:cNvPr id="666" name="Freeform 1028">
                <a:extLst>
                  <a:ext uri="{FF2B5EF4-FFF2-40B4-BE49-F238E27FC236}">
                    <a16:creationId xmlns:a16="http://schemas.microsoft.com/office/drawing/2014/main" xmlns="" id="{D047B827-4325-2047-B189-266567FECB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7" name="Freeform 1029">
                <a:extLst>
                  <a:ext uri="{FF2B5EF4-FFF2-40B4-BE49-F238E27FC236}">
                    <a16:creationId xmlns:a16="http://schemas.microsoft.com/office/drawing/2014/main" xmlns="" id="{C962B1E0-9734-1845-B0BC-530A5D7EA2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8" name="Freeform 1030">
                <a:extLst>
                  <a:ext uri="{FF2B5EF4-FFF2-40B4-BE49-F238E27FC236}">
                    <a16:creationId xmlns:a16="http://schemas.microsoft.com/office/drawing/2014/main" xmlns="" id="{66CDACE3-49D2-1547-B61E-6E0D19A093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9" name="Freeform 1031">
                <a:extLst>
                  <a:ext uri="{FF2B5EF4-FFF2-40B4-BE49-F238E27FC236}">
                    <a16:creationId xmlns:a16="http://schemas.microsoft.com/office/drawing/2014/main" xmlns="" id="{9744E38D-B189-994A-AC39-2221D16C2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0" name="Freeform 1032">
                <a:extLst>
                  <a:ext uri="{FF2B5EF4-FFF2-40B4-BE49-F238E27FC236}">
                    <a16:creationId xmlns:a16="http://schemas.microsoft.com/office/drawing/2014/main" xmlns="" id="{536855A1-ABB1-9446-A60A-574798C220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1" name="Freeform 1033">
                <a:extLst>
                  <a:ext uri="{FF2B5EF4-FFF2-40B4-BE49-F238E27FC236}">
                    <a16:creationId xmlns:a16="http://schemas.microsoft.com/office/drawing/2014/main" xmlns="" id="{793FB7DB-D4F3-C047-AB19-9686506659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660" name="Freeform 1034">
              <a:extLst>
                <a:ext uri="{FF2B5EF4-FFF2-40B4-BE49-F238E27FC236}">
                  <a16:creationId xmlns:a16="http://schemas.microsoft.com/office/drawing/2014/main" xmlns="" id="{74F1A127-BD96-664E-BA7B-8AB5717438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3780" y="2647731"/>
              <a:ext cx="119578" cy="80936"/>
            </a:xfrm>
            <a:custGeom>
              <a:avLst/>
              <a:gdLst>
                <a:gd name="T0" fmla="*/ 213221464 w 990"/>
                <a:gd name="T1" fmla="*/ 1090686587 h 792"/>
                <a:gd name="T2" fmla="*/ 1915477586 w 990"/>
                <a:gd name="T3" fmla="*/ 0 h 792"/>
                <a:gd name="T4" fmla="*/ 1915477586 w 990"/>
                <a:gd name="T5" fmla="*/ 108859840 h 792"/>
                <a:gd name="T6" fmla="*/ 0 w 990"/>
                <a:gd name="T7" fmla="*/ 1090686587 h 792"/>
                <a:gd name="T8" fmla="*/ 213221464 w 990"/>
                <a:gd name="T9" fmla="*/ 109068658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1" name="Freeform 1035">
              <a:extLst>
                <a:ext uri="{FF2B5EF4-FFF2-40B4-BE49-F238E27FC236}">
                  <a16:creationId xmlns:a16="http://schemas.microsoft.com/office/drawing/2014/main" xmlns="" id="{B1230F45-F5FF-0841-8D9E-3024466B4D3E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602" y="2654187"/>
              <a:ext cx="305957" cy="73850"/>
            </a:xfrm>
            <a:custGeom>
              <a:avLst/>
              <a:gdLst>
                <a:gd name="T0" fmla="*/ 213486572 w 2532"/>
                <a:gd name="T1" fmla="*/ 0 h 723"/>
                <a:gd name="T2" fmla="*/ 213486572 w 2532"/>
                <a:gd name="T3" fmla="*/ 0 h 723"/>
                <a:gd name="T4" fmla="*/ 2147483646 w 2532"/>
                <a:gd name="T5" fmla="*/ 979380008 h 723"/>
                <a:gd name="T6" fmla="*/ 2147483646 w 2532"/>
                <a:gd name="T7" fmla="*/ 1088085165 h 723"/>
                <a:gd name="T8" fmla="*/ 0 w 2532"/>
                <a:gd name="T9" fmla="*/ 108705259 h 723"/>
                <a:gd name="T10" fmla="*/ 21348657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2" name="Freeform 1036">
              <a:extLst>
                <a:ext uri="{FF2B5EF4-FFF2-40B4-BE49-F238E27FC236}">
                  <a16:creationId xmlns:a16="http://schemas.microsoft.com/office/drawing/2014/main" xmlns="" id="{BC7097AC-B904-3748-8E04-91D93864FF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797" y="2640645"/>
              <a:ext cx="3311" cy="14959"/>
            </a:xfrm>
            <a:custGeom>
              <a:avLst/>
              <a:gdLst>
                <a:gd name="T0" fmla="*/ 262278191 w 26"/>
                <a:gd name="T1" fmla="*/ 107489981 h 147"/>
                <a:gd name="T2" fmla="*/ 262278191 w 26"/>
                <a:gd name="T3" fmla="*/ 214969480 h 147"/>
                <a:gd name="T4" fmla="*/ 0 w 26"/>
                <a:gd name="T5" fmla="*/ 214969480 h 147"/>
                <a:gd name="T6" fmla="*/ 262278191 w 26"/>
                <a:gd name="T7" fmla="*/ 0 h 147"/>
                <a:gd name="T8" fmla="*/ 262278191 w 26"/>
                <a:gd name="T9" fmla="*/ 10748998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3" name="Freeform 1037">
              <a:extLst>
                <a:ext uri="{FF2B5EF4-FFF2-40B4-BE49-F238E27FC236}">
                  <a16:creationId xmlns:a16="http://schemas.microsoft.com/office/drawing/2014/main" xmlns="" id="{742F7A0F-19C5-814E-8FBF-4B77A3DF6EBF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992" y="2579707"/>
              <a:ext cx="142170" cy="61883"/>
            </a:xfrm>
            <a:custGeom>
              <a:avLst/>
              <a:gdLst>
                <a:gd name="T0" fmla="*/ 2136125890 w 1176"/>
                <a:gd name="T1" fmla="*/ 0 h 606"/>
                <a:gd name="T2" fmla="*/ 0 w 1176"/>
                <a:gd name="T3" fmla="*/ 870000945 h 606"/>
                <a:gd name="T4" fmla="*/ 213789467 w 1176"/>
                <a:gd name="T5" fmla="*/ 870000945 h 606"/>
                <a:gd name="T6" fmla="*/ 2136125890 w 1176"/>
                <a:gd name="T7" fmla="*/ 108617123 h 606"/>
                <a:gd name="T8" fmla="*/ 213612589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4" name="Freeform 1038">
              <a:extLst>
                <a:ext uri="{FF2B5EF4-FFF2-40B4-BE49-F238E27FC236}">
                  <a16:creationId xmlns:a16="http://schemas.microsoft.com/office/drawing/2014/main" xmlns="" id="{F08DCC14-2A10-224A-9BDF-59347D32E314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8535" y="2643795"/>
              <a:ext cx="290182" cy="71016"/>
            </a:xfrm>
            <a:custGeom>
              <a:avLst/>
              <a:gdLst>
                <a:gd name="T0" fmla="*/ 173112702 w 2532"/>
                <a:gd name="T1" fmla="*/ 0 h 723"/>
                <a:gd name="T2" fmla="*/ 173112702 w 2532"/>
                <a:gd name="T3" fmla="*/ 0 h 723"/>
                <a:gd name="T4" fmla="*/ 2069773885 w 2532"/>
                <a:gd name="T5" fmla="*/ 558173482 h 723"/>
                <a:gd name="T6" fmla="*/ 2069773885 w 2532"/>
                <a:gd name="T7" fmla="*/ 558173482 h 723"/>
                <a:gd name="T8" fmla="*/ 0 w 2532"/>
                <a:gd name="T9" fmla="*/ 92871346 h 723"/>
                <a:gd name="T10" fmla="*/ 17311270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5" name="Freeform 1039">
              <a:extLst>
                <a:ext uri="{FF2B5EF4-FFF2-40B4-BE49-F238E27FC236}">
                  <a16:creationId xmlns:a16="http://schemas.microsoft.com/office/drawing/2014/main" xmlns="" id="{A6403359-33F6-1F41-9B14-D46854C777D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758327" y="2638756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962694895 h 723"/>
                <a:gd name="T6" fmla="*/ 0 w 2532"/>
                <a:gd name="T7" fmla="*/ 962694895 h 723"/>
                <a:gd name="T8" fmla="*/ 0 w 2532"/>
                <a:gd name="T9" fmla="*/ 107314314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72" name="Rectangle 37">
            <a:extLst>
              <a:ext uri="{FF2B5EF4-FFF2-40B4-BE49-F238E27FC236}">
                <a16:creationId xmlns:a16="http://schemas.microsoft.com/office/drawing/2014/main" xmlns="" id="{9481655E-53B9-E148-87BB-DA888D40383A}"/>
              </a:ext>
            </a:extLst>
          </p:cNvPr>
          <p:cNvSpPr>
            <a:spLocks noChangeArrowheads="1"/>
          </p:cNvSpPr>
          <p:nvPr/>
        </p:nvSpPr>
        <p:spPr bwMode="auto">
          <a:xfrm rot="2603620">
            <a:off x="3123075" y="3881648"/>
            <a:ext cx="140795" cy="23552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589" name="Group 588">
            <a:extLst>
              <a:ext uri="{FF2B5EF4-FFF2-40B4-BE49-F238E27FC236}">
                <a16:creationId xmlns:a16="http://schemas.microsoft.com/office/drawing/2014/main" xmlns="" id="{E25D2C38-52A6-D74C-B8F5-760511B66010}"/>
              </a:ext>
            </a:extLst>
          </p:cNvPr>
          <p:cNvGrpSpPr/>
          <p:nvPr/>
        </p:nvGrpSpPr>
        <p:grpSpPr>
          <a:xfrm>
            <a:off x="2647027" y="4019872"/>
            <a:ext cx="853832" cy="472456"/>
            <a:chOff x="7493876" y="2774731"/>
            <a:chExt cx="1481958" cy="894622"/>
          </a:xfrm>
        </p:grpSpPr>
        <p:sp>
          <p:nvSpPr>
            <p:cNvPr id="590" name="Freeform 589">
              <a:extLst>
                <a:ext uri="{FF2B5EF4-FFF2-40B4-BE49-F238E27FC236}">
                  <a16:creationId xmlns:a16="http://schemas.microsoft.com/office/drawing/2014/main" xmlns="" id="{B0A245DD-4B67-F546-BF8C-E3D0A2C89B5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591" name="Oval 590">
              <a:extLst>
                <a:ext uri="{FF2B5EF4-FFF2-40B4-BE49-F238E27FC236}">
                  <a16:creationId xmlns:a16="http://schemas.microsoft.com/office/drawing/2014/main" xmlns="" id="{70CB17FC-C529-3648-AFDA-8721418A509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592" name="Group 591">
              <a:extLst>
                <a:ext uri="{FF2B5EF4-FFF2-40B4-BE49-F238E27FC236}">
                  <a16:creationId xmlns:a16="http://schemas.microsoft.com/office/drawing/2014/main" xmlns="" id="{D413B80D-C7DB-534C-8DA8-F00D300DBC8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593" name="Freeform 592">
                <a:extLst>
                  <a:ext uri="{FF2B5EF4-FFF2-40B4-BE49-F238E27FC236}">
                    <a16:creationId xmlns:a16="http://schemas.microsoft.com/office/drawing/2014/main" xmlns="" id="{18E03FC9-7974-9640-9835-27B0131CD76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4" name="Freeform 593">
                <a:extLst>
                  <a:ext uri="{FF2B5EF4-FFF2-40B4-BE49-F238E27FC236}">
                    <a16:creationId xmlns:a16="http://schemas.microsoft.com/office/drawing/2014/main" xmlns="" id="{B02F09FE-2B85-5F4C-B1D3-7285C2B56BB5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5" name="Freeform 594">
                <a:extLst>
                  <a:ext uri="{FF2B5EF4-FFF2-40B4-BE49-F238E27FC236}">
                    <a16:creationId xmlns:a16="http://schemas.microsoft.com/office/drawing/2014/main" xmlns="" id="{1154C3FD-FF9C-E343-A60C-430A6B3F38A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6" name="Freeform 595">
                <a:extLst>
                  <a:ext uri="{FF2B5EF4-FFF2-40B4-BE49-F238E27FC236}">
                    <a16:creationId xmlns:a16="http://schemas.microsoft.com/office/drawing/2014/main" xmlns="" id="{978879B9-5CF4-0C42-8D6C-4676831E90D5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915" name="Group 250">
            <a:extLst>
              <a:ext uri="{FF2B5EF4-FFF2-40B4-BE49-F238E27FC236}">
                <a16:creationId xmlns:a16="http://schemas.microsoft.com/office/drawing/2014/main" xmlns="" id="{53C14E65-CA12-EE40-AAF5-35CF95304EAA}"/>
              </a:ext>
            </a:extLst>
          </p:cNvPr>
          <p:cNvGrpSpPr>
            <a:grpSpLocks/>
          </p:cNvGrpSpPr>
          <p:nvPr/>
        </p:nvGrpSpPr>
        <p:grpSpPr bwMode="auto">
          <a:xfrm>
            <a:off x="1316411" y="1330325"/>
            <a:ext cx="1014412" cy="1665288"/>
            <a:chOff x="651" y="681"/>
            <a:chExt cx="639" cy="1049"/>
          </a:xfrm>
        </p:grpSpPr>
        <p:sp>
          <p:nvSpPr>
            <p:cNvPr id="916" name="Freeform 249">
              <a:extLst>
                <a:ext uri="{FF2B5EF4-FFF2-40B4-BE49-F238E27FC236}">
                  <a16:creationId xmlns:a16="http://schemas.microsoft.com/office/drawing/2014/main" xmlns="" id="{7CF283A0-4DB8-234F-A34A-CBB8AA75D9BA}"/>
                </a:ext>
              </a:extLst>
            </p:cNvPr>
            <p:cNvSpPr>
              <a:spLocks/>
            </p:cNvSpPr>
            <p:nvPr/>
          </p:nvSpPr>
          <p:spPr bwMode="auto">
            <a:xfrm>
              <a:off x="662" y="698"/>
              <a:ext cx="628" cy="1032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8212 w 10000"/>
                <a:gd name="connsiteY0" fmla="*/ 0 h 10000"/>
                <a:gd name="connsiteX1" fmla="*/ 10000 w 10000"/>
                <a:gd name="connsiteY1" fmla="*/ 10000 h 10000"/>
                <a:gd name="connsiteX2" fmla="*/ 8311 w 10000"/>
                <a:gd name="connsiteY2" fmla="*/ 9756 h 10000"/>
                <a:gd name="connsiteX3" fmla="*/ 0 w 10000"/>
                <a:gd name="connsiteY3" fmla="*/ 8726 h 10000"/>
                <a:gd name="connsiteX4" fmla="*/ 7550 w 10000"/>
                <a:gd name="connsiteY4" fmla="*/ 8306 h 10000"/>
                <a:gd name="connsiteX5" fmla="*/ 8212 w 10000"/>
                <a:gd name="connsiteY5" fmla="*/ 0 h 10000"/>
                <a:gd name="connsiteX0" fmla="*/ 8212 w 10000"/>
                <a:gd name="connsiteY0" fmla="*/ 0 h 11424"/>
                <a:gd name="connsiteX1" fmla="*/ 10000 w 10000"/>
                <a:gd name="connsiteY1" fmla="*/ 10000 h 11424"/>
                <a:gd name="connsiteX2" fmla="*/ 9142 w 10000"/>
                <a:gd name="connsiteY2" fmla="*/ 11424 h 11424"/>
                <a:gd name="connsiteX3" fmla="*/ 0 w 10000"/>
                <a:gd name="connsiteY3" fmla="*/ 8726 h 11424"/>
                <a:gd name="connsiteX4" fmla="*/ 7550 w 10000"/>
                <a:gd name="connsiteY4" fmla="*/ 8306 h 11424"/>
                <a:gd name="connsiteX5" fmla="*/ 8212 w 10000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  <a:gd name="connsiteX0" fmla="*/ 8212 w 10394"/>
                <a:gd name="connsiteY0" fmla="*/ 0 h 11424"/>
                <a:gd name="connsiteX1" fmla="*/ 10394 w 10394"/>
                <a:gd name="connsiteY1" fmla="*/ 9298 h 11424"/>
                <a:gd name="connsiteX2" fmla="*/ 9142 w 10394"/>
                <a:gd name="connsiteY2" fmla="*/ 11424 h 11424"/>
                <a:gd name="connsiteX3" fmla="*/ 0 w 10394"/>
                <a:gd name="connsiteY3" fmla="*/ 8726 h 11424"/>
                <a:gd name="connsiteX4" fmla="*/ 7550 w 10394"/>
                <a:gd name="connsiteY4" fmla="*/ 8306 h 11424"/>
                <a:gd name="connsiteX5" fmla="*/ 8212 w 10394"/>
                <a:gd name="connsiteY5" fmla="*/ 0 h 114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394" h="11424">
                  <a:moveTo>
                    <a:pt x="8212" y="0"/>
                  </a:moveTo>
                  <a:cubicBezTo>
                    <a:pt x="8939" y="3099"/>
                    <a:pt x="9142" y="6462"/>
                    <a:pt x="10394" y="9298"/>
                  </a:cubicBezTo>
                  <a:lnTo>
                    <a:pt x="9142" y="11424"/>
                  </a:lnTo>
                  <a:cubicBezTo>
                    <a:pt x="6926" y="10028"/>
                    <a:pt x="3047" y="9625"/>
                    <a:pt x="0" y="8726"/>
                  </a:cubicBezTo>
                  <a:lnTo>
                    <a:pt x="7550" y="8306"/>
                  </a:lnTo>
                  <a:cubicBezTo>
                    <a:pt x="7771" y="5537"/>
                    <a:pt x="7991" y="2769"/>
                    <a:pt x="8212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>
                    <a:lumMod val="50000"/>
                  </a:srgbClr>
                </a:gs>
                <a:gs pos="100000">
                  <a:srgbClr val="FFFFFF"/>
                </a:gs>
              </a:gsLst>
              <a:lin ang="7200000" scaled="0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917" name="Group 248">
              <a:extLst>
                <a:ext uri="{FF2B5EF4-FFF2-40B4-BE49-F238E27FC236}">
                  <a16:creationId xmlns:a16="http://schemas.microsoft.com/office/drawing/2014/main" xmlns="" id="{0D460CA8-09B5-0F41-9EC8-FE47460935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681"/>
              <a:ext cx="500" cy="834"/>
              <a:chOff x="569" y="2954"/>
              <a:chExt cx="500" cy="834"/>
            </a:xfrm>
          </p:grpSpPr>
          <p:sp>
            <p:nvSpPr>
              <p:cNvPr id="918" name="Rectangle 242">
                <a:extLst>
                  <a:ext uri="{FF2B5EF4-FFF2-40B4-BE49-F238E27FC236}">
                    <a16:creationId xmlns:a16="http://schemas.microsoft.com/office/drawing/2014/main" xmlns="" id="{C444639A-27FC-7543-9605-90F437601A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9" name="Text Box 241">
                <a:extLst>
                  <a:ext uri="{FF2B5EF4-FFF2-40B4-BE49-F238E27FC236}">
                    <a16:creationId xmlns:a16="http://schemas.microsoft.com/office/drawing/2014/main" xmlns="" id="{4E00011E-8C9D-F343-AACC-9397D39C6B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8" y="2954"/>
                <a:ext cx="388" cy="8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NS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UD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th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Phy</a:t>
                </a:r>
              </a:p>
            </p:txBody>
          </p:sp>
          <p:sp>
            <p:nvSpPr>
              <p:cNvPr id="920" name="Line 243">
                <a:extLst>
                  <a:ext uri="{FF2B5EF4-FFF2-40B4-BE49-F238E27FC236}">
                    <a16:creationId xmlns:a16="http://schemas.microsoft.com/office/drawing/2014/main" xmlns="" id="{BD170A24-7A91-C149-9C35-3B92862114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1" name="Line 244">
                <a:extLst>
                  <a:ext uri="{FF2B5EF4-FFF2-40B4-BE49-F238E27FC236}">
                    <a16:creationId xmlns:a16="http://schemas.microsoft.com/office/drawing/2014/main" xmlns="" id="{F9303BEF-354D-754A-AA78-E4ADA08645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2" name="Line 245">
                <a:extLst>
                  <a:ext uri="{FF2B5EF4-FFF2-40B4-BE49-F238E27FC236}">
                    <a16:creationId xmlns:a16="http://schemas.microsoft.com/office/drawing/2014/main" xmlns="" id="{0BC3704C-5166-DB4C-8EDA-308F8DE61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3" name="Line 246">
                <a:extLst>
                  <a:ext uri="{FF2B5EF4-FFF2-40B4-BE49-F238E27FC236}">
                    <a16:creationId xmlns:a16="http://schemas.microsoft.com/office/drawing/2014/main" xmlns="" id="{E01D73F2-8A40-A646-A81F-1AD168BC22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767" name="Group 248">
            <a:extLst>
              <a:ext uri="{FF2B5EF4-FFF2-40B4-BE49-F238E27FC236}">
                <a16:creationId xmlns:a16="http://schemas.microsoft.com/office/drawing/2014/main" xmlns="" id="{BBC0582A-3E28-C146-B822-8892A6C507A6}"/>
              </a:ext>
            </a:extLst>
          </p:cNvPr>
          <p:cNvGrpSpPr>
            <a:grpSpLocks/>
          </p:cNvGrpSpPr>
          <p:nvPr/>
        </p:nvGrpSpPr>
        <p:grpSpPr bwMode="auto">
          <a:xfrm>
            <a:off x="2606022" y="3858371"/>
            <a:ext cx="358775" cy="623888"/>
            <a:chOff x="4140" y="429"/>
            <a:chExt cx="1425" cy="2396"/>
          </a:xfrm>
        </p:grpSpPr>
        <p:sp>
          <p:nvSpPr>
            <p:cNvPr id="768" name="Freeform 148">
              <a:extLst>
                <a:ext uri="{FF2B5EF4-FFF2-40B4-BE49-F238E27FC236}">
                  <a16:creationId xmlns:a16="http://schemas.microsoft.com/office/drawing/2014/main" xmlns="" id="{3CCCBBB4-63BD-EA43-A39D-906E833AD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69" name="Rectangle 149">
              <a:extLst>
                <a:ext uri="{FF2B5EF4-FFF2-40B4-BE49-F238E27FC236}">
                  <a16:creationId xmlns:a16="http://schemas.microsoft.com/office/drawing/2014/main" xmlns="" id="{0974CB1E-EE6F-9F45-B007-E10FFC92A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0" name="Freeform 150">
              <a:extLst>
                <a:ext uri="{FF2B5EF4-FFF2-40B4-BE49-F238E27FC236}">
                  <a16:creationId xmlns:a16="http://schemas.microsoft.com/office/drawing/2014/main" xmlns="" id="{D1A9E57E-DC2A-1D4B-BD1F-082302E976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1" name="Freeform 151">
              <a:extLst>
                <a:ext uri="{FF2B5EF4-FFF2-40B4-BE49-F238E27FC236}">
                  <a16:creationId xmlns:a16="http://schemas.microsoft.com/office/drawing/2014/main" xmlns="" id="{ECE9DDFF-83C2-2B4C-ABB2-610424C988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2" name="Rectangle 152">
              <a:extLst>
                <a:ext uri="{FF2B5EF4-FFF2-40B4-BE49-F238E27FC236}">
                  <a16:creationId xmlns:a16="http://schemas.microsoft.com/office/drawing/2014/main" xmlns="" id="{E6ECB8C9-90DF-DD48-ABC0-7756BD8AD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3" name="Group 153">
              <a:extLst>
                <a:ext uri="{FF2B5EF4-FFF2-40B4-BE49-F238E27FC236}">
                  <a16:creationId xmlns:a16="http://schemas.microsoft.com/office/drawing/2014/main" xmlns="" id="{DE8B4D5B-13BE-A642-8255-4AD348F07F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98" name="AutoShape 154">
                <a:extLst>
                  <a:ext uri="{FF2B5EF4-FFF2-40B4-BE49-F238E27FC236}">
                    <a16:creationId xmlns:a16="http://schemas.microsoft.com/office/drawing/2014/main" xmlns="" id="{EBB08B72-91CC-634D-9721-24C2FA8C6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9" name="AutoShape 155">
                <a:extLst>
                  <a:ext uri="{FF2B5EF4-FFF2-40B4-BE49-F238E27FC236}">
                    <a16:creationId xmlns:a16="http://schemas.microsoft.com/office/drawing/2014/main" xmlns="" id="{6232554D-4EC4-3A4E-BADD-0E979EDE08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4" name="Rectangle 156">
              <a:extLst>
                <a:ext uri="{FF2B5EF4-FFF2-40B4-BE49-F238E27FC236}">
                  <a16:creationId xmlns:a16="http://schemas.microsoft.com/office/drawing/2014/main" xmlns="" id="{2546A6DD-1D0C-7842-9D41-F06F1C5381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5" name="Group 157">
              <a:extLst>
                <a:ext uri="{FF2B5EF4-FFF2-40B4-BE49-F238E27FC236}">
                  <a16:creationId xmlns:a16="http://schemas.microsoft.com/office/drawing/2014/main" xmlns="" id="{34703394-632C-984A-A448-ECD8882A2A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96" name="AutoShape 158">
                <a:extLst>
                  <a:ext uri="{FF2B5EF4-FFF2-40B4-BE49-F238E27FC236}">
                    <a16:creationId xmlns:a16="http://schemas.microsoft.com/office/drawing/2014/main" xmlns="" id="{76033BA2-2C0A-D044-87F7-4C68D7CC33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7" name="AutoShape 159">
                <a:extLst>
                  <a:ext uri="{FF2B5EF4-FFF2-40B4-BE49-F238E27FC236}">
                    <a16:creationId xmlns:a16="http://schemas.microsoft.com/office/drawing/2014/main" xmlns="" id="{51AF1619-376A-ED4A-B696-DEA3DCB63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6" name="Rectangle 160">
              <a:extLst>
                <a:ext uri="{FF2B5EF4-FFF2-40B4-BE49-F238E27FC236}">
                  <a16:creationId xmlns:a16="http://schemas.microsoft.com/office/drawing/2014/main" xmlns="" id="{8DF2F679-CA89-2342-9682-EB7F28F10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7" name="Rectangle 161">
              <a:extLst>
                <a:ext uri="{FF2B5EF4-FFF2-40B4-BE49-F238E27FC236}">
                  <a16:creationId xmlns:a16="http://schemas.microsoft.com/office/drawing/2014/main" xmlns="" id="{8B243454-074D-8346-AFE1-3BB5C3E64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8" name="Group 162">
              <a:extLst>
                <a:ext uri="{FF2B5EF4-FFF2-40B4-BE49-F238E27FC236}">
                  <a16:creationId xmlns:a16="http://schemas.microsoft.com/office/drawing/2014/main" xmlns="" id="{F952B7CD-AD2D-9742-9EE1-E9F5E9B229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94" name="AutoShape 163">
                <a:extLst>
                  <a:ext uri="{FF2B5EF4-FFF2-40B4-BE49-F238E27FC236}">
                    <a16:creationId xmlns:a16="http://schemas.microsoft.com/office/drawing/2014/main" xmlns="" id="{20016974-868C-BD4F-9665-1B53F78C8F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5" name="AutoShape 164">
                <a:extLst>
                  <a:ext uri="{FF2B5EF4-FFF2-40B4-BE49-F238E27FC236}">
                    <a16:creationId xmlns:a16="http://schemas.microsoft.com/office/drawing/2014/main" xmlns="" id="{A88B0A1E-CC2B-3B46-B6A2-53F0C4120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9" name="Freeform 165">
              <a:extLst>
                <a:ext uri="{FF2B5EF4-FFF2-40B4-BE49-F238E27FC236}">
                  <a16:creationId xmlns:a16="http://schemas.microsoft.com/office/drawing/2014/main" xmlns="" id="{2D7267B4-3F73-B744-90B8-E9BCE3D68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80" name="Group 166">
              <a:extLst>
                <a:ext uri="{FF2B5EF4-FFF2-40B4-BE49-F238E27FC236}">
                  <a16:creationId xmlns:a16="http://schemas.microsoft.com/office/drawing/2014/main" xmlns="" id="{389A7FB0-2CC9-7D49-A293-D5C9D206E2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92" name="AutoShape 167">
                <a:extLst>
                  <a:ext uri="{FF2B5EF4-FFF2-40B4-BE49-F238E27FC236}">
                    <a16:creationId xmlns:a16="http://schemas.microsoft.com/office/drawing/2014/main" xmlns="" id="{1C60BF9E-DC7B-F846-9F0E-B2E13E483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3" name="AutoShape 168">
                <a:extLst>
                  <a:ext uri="{FF2B5EF4-FFF2-40B4-BE49-F238E27FC236}">
                    <a16:creationId xmlns:a16="http://schemas.microsoft.com/office/drawing/2014/main" xmlns="" id="{15DF1283-BAAE-5A42-AEA0-93EC39A2CC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81" name="Rectangle 169">
              <a:extLst>
                <a:ext uri="{FF2B5EF4-FFF2-40B4-BE49-F238E27FC236}">
                  <a16:creationId xmlns:a16="http://schemas.microsoft.com/office/drawing/2014/main" xmlns="" id="{B78E8FF1-3A93-F04F-8BBF-F7DC1ED65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2" name="Freeform 170">
              <a:extLst>
                <a:ext uri="{FF2B5EF4-FFF2-40B4-BE49-F238E27FC236}">
                  <a16:creationId xmlns:a16="http://schemas.microsoft.com/office/drawing/2014/main" xmlns="" id="{8358E42F-2052-D34A-8961-6C954E823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3" name="Freeform 171">
              <a:extLst>
                <a:ext uri="{FF2B5EF4-FFF2-40B4-BE49-F238E27FC236}">
                  <a16:creationId xmlns:a16="http://schemas.microsoft.com/office/drawing/2014/main" xmlns="" id="{E15908DC-3FEB-A24B-86BC-8C1DC62E301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4" name="Oval 172">
              <a:extLst>
                <a:ext uri="{FF2B5EF4-FFF2-40B4-BE49-F238E27FC236}">
                  <a16:creationId xmlns:a16="http://schemas.microsoft.com/office/drawing/2014/main" xmlns="" id="{55D3D4C7-0F27-7847-9BA6-976BE282C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5" name="Freeform 173">
              <a:extLst>
                <a:ext uri="{FF2B5EF4-FFF2-40B4-BE49-F238E27FC236}">
                  <a16:creationId xmlns:a16="http://schemas.microsoft.com/office/drawing/2014/main" xmlns="" id="{F5D28E4C-64C9-9241-87AF-620E7F6916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6" name="AutoShape 174">
              <a:extLst>
                <a:ext uri="{FF2B5EF4-FFF2-40B4-BE49-F238E27FC236}">
                  <a16:creationId xmlns:a16="http://schemas.microsoft.com/office/drawing/2014/main" xmlns="" id="{426EB745-6167-D14B-A776-4448FAAB1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7" name="AutoShape 175">
              <a:extLst>
                <a:ext uri="{FF2B5EF4-FFF2-40B4-BE49-F238E27FC236}">
                  <a16:creationId xmlns:a16="http://schemas.microsoft.com/office/drawing/2014/main" xmlns="" id="{0292EAF2-9AF0-A84A-A39E-10D96929B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8" name="Oval 176">
              <a:extLst>
                <a:ext uri="{FF2B5EF4-FFF2-40B4-BE49-F238E27FC236}">
                  <a16:creationId xmlns:a16="http://schemas.microsoft.com/office/drawing/2014/main" xmlns="" id="{CF51263E-374B-244C-8313-AC3747A05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9" name="Oval 177">
              <a:extLst>
                <a:ext uri="{FF2B5EF4-FFF2-40B4-BE49-F238E27FC236}">
                  <a16:creationId xmlns:a16="http://schemas.microsoft.com/office/drawing/2014/main" xmlns="" id="{6084D4F4-9EA7-F048-99DE-9AD5FDE1E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0" name="Oval 178">
              <a:extLst>
                <a:ext uri="{FF2B5EF4-FFF2-40B4-BE49-F238E27FC236}">
                  <a16:creationId xmlns:a16="http://schemas.microsoft.com/office/drawing/2014/main" xmlns="" id="{D953B547-8892-2A44-B775-A5EE550E8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1" name="Rectangle 179">
              <a:extLst>
                <a:ext uri="{FF2B5EF4-FFF2-40B4-BE49-F238E27FC236}">
                  <a16:creationId xmlns:a16="http://schemas.microsoft.com/office/drawing/2014/main" xmlns="" id="{326922C6-F013-6B47-915C-187F1C8FF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04" name="Group 276">
            <a:extLst>
              <a:ext uri="{FF2B5EF4-FFF2-40B4-BE49-F238E27FC236}">
                <a16:creationId xmlns:a16="http://schemas.microsoft.com/office/drawing/2014/main" xmlns="" id="{51C6E466-A1A9-2A4E-92E4-8816C1F17376}"/>
              </a:ext>
            </a:extLst>
          </p:cNvPr>
          <p:cNvGrpSpPr>
            <a:grpSpLocks/>
          </p:cNvGrpSpPr>
          <p:nvPr/>
        </p:nvGrpSpPr>
        <p:grpSpPr bwMode="auto">
          <a:xfrm>
            <a:off x="0" y="-1181562"/>
            <a:ext cx="762000" cy="876300"/>
            <a:chOff x="177" y="729"/>
            <a:chExt cx="480" cy="552"/>
          </a:xfrm>
        </p:grpSpPr>
        <p:grpSp>
          <p:nvGrpSpPr>
            <p:cNvPr id="405" name="Group 54">
              <a:extLst>
                <a:ext uri="{FF2B5EF4-FFF2-40B4-BE49-F238E27FC236}">
                  <a16:creationId xmlns:a16="http://schemas.microsoft.com/office/drawing/2014/main" xmlns="" id="{AD9780B1-15CB-5543-B6E4-4E067E0AE8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" y="732"/>
              <a:ext cx="290" cy="154"/>
              <a:chOff x="844" y="3337"/>
              <a:chExt cx="290" cy="154"/>
            </a:xfrm>
          </p:grpSpPr>
          <p:sp>
            <p:nvSpPr>
              <p:cNvPr id="423" name="Rectangle 55">
                <a:extLst>
                  <a:ext uri="{FF2B5EF4-FFF2-40B4-BE49-F238E27FC236}">
                    <a16:creationId xmlns:a16="http://schemas.microsoft.com/office/drawing/2014/main" xmlns="" id="{747308DA-08E3-F647-A4FE-F53AA331F1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24" name="Text Box 56">
                <a:extLst>
                  <a:ext uri="{FF2B5EF4-FFF2-40B4-BE49-F238E27FC236}">
                    <a16:creationId xmlns:a16="http://schemas.microsoft.com/office/drawing/2014/main" xmlns="" id="{8DDA48C8-F1B8-3D4B-9243-90AD2C6DF4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NS</a:t>
                </a:r>
              </a:p>
            </p:txBody>
          </p:sp>
        </p:grpSp>
        <p:grpSp>
          <p:nvGrpSpPr>
            <p:cNvPr id="406" name="Group 59">
              <a:extLst>
                <a:ext uri="{FF2B5EF4-FFF2-40B4-BE49-F238E27FC236}">
                  <a16:creationId xmlns:a16="http://schemas.microsoft.com/office/drawing/2014/main" xmlns="" id="{4F8080DC-ECC7-B749-BDD0-FDD71938B4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874"/>
              <a:ext cx="354" cy="154"/>
              <a:chOff x="740" y="3209"/>
              <a:chExt cx="354" cy="154"/>
            </a:xfrm>
          </p:grpSpPr>
          <p:grpSp>
            <p:nvGrpSpPr>
              <p:cNvPr id="418" name="Group 60">
                <a:extLst>
                  <a:ext uri="{FF2B5EF4-FFF2-40B4-BE49-F238E27FC236}">
                    <a16:creationId xmlns:a16="http://schemas.microsoft.com/office/drawing/2014/main" xmlns="" id="{61E6282E-90CC-384D-965A-D5A439F939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94" y="3209"/>
                <a:ext cx="290" cy="154"/>
                <a:chOff x="844" y="3337"/>
                <a:chExt cx="290" cy="154"/>
              </a:xfrm>
            </p:grpSpPr>
            <p:sp>
              <p:nvSpPr>
                <p:cNvPr id="421" name="Rectangle 61">
                  <a:extLst>
                    <a:ext uri="{FF2B5EF4-FFF2-40B4-BE49-F238E27FC236}">
                      <a16:creationId xmlns:a16="http://schemas.microsoft.com/office/drawing/2014/main" xmlns="" id="{ECB8DEAD-01C9-AB45-B72E-A484126572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22" name="Text Box 62">
                  <a:extLst>
                    <a:ext uri="{FF2B5EF4-FFF2-40B4-BE49-F238E27FC236}">
                      <a16:creationId xmlns:a16="http://schemas.microsoft.com/office/drawing/2014/main" xmlns="" id="{790558CC-63C0-D640-8147-A79BA4249F0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DNS</a:t>
                  </a:r>
                </a:p>
              </p:txBody>
            </p:sp>
          </p:grpSp>
          <p:sp>
            <p:nvSpPr>
              <p:cNvPr id="419" name="Rectangle 63">
                <a:extLst>
                  <a:ext uri="{FF2B5EF4-FFF2-40B4-BE49-F238E27FC236}">
                    <a16:creationId xmlns:a16="http://schemas.microsoft.com/office/drawing/2014/main" xmlns="" id="{F5DC526A-59E3-654D-8A44-E4FD8EF5D6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20" name="Rectangle 64">
                <a:extLst>
                  <a:ext uri="{FF2B5EF4-FFF2-40B4-BE49-F238E27FC236}">
                    <a16:creationId xmlns:a16="http://schemas.microsoft.com/office/drawing/2014/main" xmlns="" id="{245CE827-FBBA-0247-857D-C7827D0722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407" name="Group 65">
              <a:extLst>
                <a:ext uri="{FF2B5EF4-FFF2-40B4-BE49-F238E27FC236}">
                  <a16:creationId xmlns:a16="http://schemas.microsoft.com/office/drawing/2014/main" xmlns="" id="{15F4C111-5623-584F-913F-2561110963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1022"/>
              <a:ext cx="354" cy="154"/>
              <a:chOff x="836" y="3305"/>
              <a:chExt cx="354" cy="154"/>
            </a:xfrm>
          </p:grpSpPr>
          <p:grpSp>
            <p:nvGrpSpPr>
              <p:cNvPr id="412" name="Group 66">
                <a:extLst>
                  <a:ext uri="{FF2B5EF4-FFF2-40B4-BE49-F238E27FC236}">
                    <a16:creationId xmlns:a16="http://schemas.microsoft.com/office/drawing/2014/main" xmlns="" id="{E087F74B-C76E-324D-BC2A-9DF19D12BF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0" y="3305"/>
                <a:ext cx="290" cy="154"/>
                <a:chOff x="844" y="3337"/>
                <a:chExt cx="290" cy="154"/>
              </a:xfrm>
            </p:grpSpPr>
            <p:sp>
              <p:nvSpPr>
                <p:cNvPr id="416" name="Rectangle 67">
                  <a:extLst>
                    <a:ext uri="{FF2B5EF4-FFF2-40B4-BE49-F238E27FC236}">
                      <a16:creationId xmlns:a16="http://schemas.microsoft.com/office/drawing/2014/main" xmlns="" id="{79931AC2-B756-844F-8B0A-D4AE323FC9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17" name="Text Box 68">
                  <a:extLst>
                    <a:ext uri="{FF2B5EF4-FFF2-40B4-BE49-F238E27FC236}">
                      <a16:creationId xmlns:a16="http://schemas.microsoft.com/office/drawing/2014/main" xmlns="" id="{090733E3-62AE-8D4A-B199-3E54FE0594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DNS</a:t>
                  </a:r>
                </a:p>
              </p:txBody>
            </p:sp>
          </p:grpSp>
          <p:grpSp>
            <p:nvGrpSpPr>
              <p:cNvPr id="413" name="Group 69">
                <a:extLst>
                  <a:ext uri="{FF2B5EF4-FFF2-40B4-BE49-F238E27FC236}">
                    <a16:creationId xmlns:a16="http://schemas.microsoft.com/office/drawing/2014/main" xmlns="" id="{66E9D74C-5677-6F4F-89BA-6D54E258B5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414" name="Rectangle 70">
                  <a:extLst>
                    <a:ext uri="{FF2B5EF4-FFF2-40B4-BE49-F238E27FC236}">
                      <a16:creationId xmlns:a16="http://schemas.microsoft.com/office/drawing/2014/main" xmlns="" id="{0161C2AA-FEFC-C041-9E7E-268E6DE5A8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15" name="Rectangle 71">
                  <a:extLst>
                    <a:ext uri="{FF2B5EF4-FFF2-40B4-BE49-F238E27FC236}">
                      <a16:creationId xmlns:a16="http://schemas.microsoft.com/office/drawing/2014/main" xmlns="" id="{3CD27586-D015-EA44-85D6-CD5CD84D1A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grpSp>
          <p:nvGrpSpPr>
            <p:cNvPr id="408" name="Group 72">
              <a:extLst>
                <a:ext uri="{FF2B5EF4-FFF2-40B4-BE49-F238E27FC236}">
                  <a16:creationId xmlns:a16="http://schemas.microsoft.com/office/drawing/2014/main" xmlns="" id="{60AC4F1B-9923-B042-A804-547AE196E9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410" name="Rectangle 73">
                <a:extLst>
                  <a:ext uri="{FF2B5EF4-FFF2-40B4-BE49-F238E27FC236}">
                    <a16:creationId xmlns:a16="http://schemas.microsoft.com/office/drawing/2014/main" xmlns="" id="{6BFA39D2-A95F-1A42-AABE-822C47AB3E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11" name="Rectangle 74">
                <a:extLst>
                  <a:ext uri="{FF2B5EF4-FFF2-40B4-BE49-F238E27FC236}">
                    <a16:creationId xmlns:a16="http://schemas.microsoft.com/office/drawing/2014/main" xmlns="" id="{7920D845-4AF7-1A4B-B83D-F6E562312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409" name="AutoShape 89">
              <a:extLst>
                <a:ext uri="{FF2B5EF4-FFF2-40B4-BE49-F238E27FC236}">
                  <a16:creationId xmlns:a16="http://schemas.microsoft.com/office/drawing/2014/main" xmlns="" id="{20655E62-4CCD-E046-A993-525D3A999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" y="729"/>
              <a:ext cx="240" cy="552"/>
            </a:xfrm>
            <a:prstGeom prst="downArrow">
              <a:avLst>
                <a:gd name="adj1" fmla="val 54167"/>
                <a:gd name="adj2" fmla="val 36928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48" name="Freeform 406">
            <a:extLst>
              <a:ext uri="{FF2B5EF4-FFF2-40B4-BE49-F238E27FC236}">
                <a16:creationId xmlns:a16="http://schemas.microsoft.com/office/drawing/2014/main" xmlns="" id="{54BF1E4D-3404-E64B-B107-B9844493CA09}"/>
              </a:ext>
            </a:extLst>
          </p:cNvPr>
          <p:cNvSpPr>
            <a:spLocks/>
          </p:cNvSpPr>
          <p:nvPr/>
        </p:nvSpPr>
        <p:spPr bwMode="auto">
          <a:xfrm>
            <a:off x="4781672" y="1792392"/>
            <a:ext cx="3494531" cy="2590938"/>
          </a:xfrm>
          <a:custGeom>
            <a:avLst/>
            <a:gdLst>
              <a:gd name="T0" fmla="*/ 2147483647 w 2453"/>
              <a:gd name="T1" fmla="*/ 2147483647 h 2011"/>
              <a:gd name="T2" fmla="*/ 2147483647 w 2453"/>
              <a:gd name="T3" fmla="*/ 2147483647 h 2011"/>
              <a:gd name="T4" fmla="*/ 2147483647 w 2453"/>
              <a:gd name="T5" fmla="*/ 2147483647 h 2011"/>
              <a:gd name="T6" fmla="*/ 2147483647 w 2453"/>
              <a:gd name="T7" fmla="*/ 2147483647 h 2011"/>
              <a:gd name="T8" fmla="*/ 2147483647 w 2453"/>
              <a:gd name="T9" fmla="*/ 2147483647 h 2011"/>
              <a:gd name="T10" fmla="*/ 2147483647 w 2453"/>
              <a:gd name="T11" fmla="*/ 2147483647 h 2011"/>
              <a:gd name="T12" fmla="*/ 2147483647 w 2453"/>
              <a:gd name="T13" fmla="*/ 2147483647 h 2011"/>
              <a:gd name="T14" fmla="*/ 2147483647 w 2453"/>
              <a:gd name="T15" fmla="*/ 2147483647 h 2011"/>
              <a:gd name="T16" fmla="*/ 2147483647 w 2453"/>
              <a:gd name="T17" fmla="*/ 2147483647 h 2011"/>
              <a:gd name="T18" fmla="*/ 2147483647 w 2453"/>
              <a:gd name="T19" fmla="*/ 2147483647 h 2011"/>
              <a:gd name="T20" fmla="*/ 2147483647 w 2453"/>
              <a:gd name="T21" fmla="*/ 2147483647 h 2011"/>
              <a:gd name="T22" fmla="*/ 2147483647 w 2453"/>
              <a:gd name="T23" fmla="*/ 2147483647 h 2011"/>
              <a:gd name="T24" fmla="*/ 2147483647 w 2453"/>
              <a:gd name="T25" fmla="*/ 2147483647 h 2011"/>
              <a:gd name="T26" fmla="*/ 2147483647 w 2453"/>
              <a:gd name="T27" fmla="*/ 2147483647 h 2011"/>
              <a:gd name="T28" fmla="*/ 2147483647 w 2453"/>
              <a:gd name="T29" fmla="*/ 2147483647 h 2011"/>
              <a:gd name="T30" fmla="*/ 2147483647 w 2453"/>
              <a:gd name="T31" fmla="*/ 2147483647 h 2011"/>
              <a:gd name="T32" fmla="*/ 2147483647 w 2453"/>
              <a:gd name="T33" fmla="*/ 2147483647 h 2011"/>
              <a:gd name="T34" fmla="*/ 2147483647 w 2453"/>
              <a:gd name="T35" fmla="*/ 2147483647 h 2011"/>
              <a:gd name="T36" fmla="*/ 2147483647 w 2453"/>
              <a:gd name="T37" fmla="*/ 2147483647 h 2011"/>
              <a:gd name="T38" fmla="*/ 2147483647 w 2453"/>
              <a:gd name="T39" fmla="*/ 2147483647 h 2011"/>
              <a:gd name="T40" fmla="*/ 2147483647 w 2453"/>
              <a:gd name="T41" fmla="*/ 2147483647 h 2011"/>
              <a:gd name="T42" fmla="*/ 2147483647 w 2453"/>
              <a:gd name="T43" fmla="*/ 2147483647 h 2011"/>
              <a:gd name="T44" fmla="*/ 2147483647 w 2453"/>
              <a:gd name="T45" fmla="*/ 2147483647 h 2011"/>
              <a:gd name="T46" fmla="*/ 2147483647 w 2453"/>
              <a:gd name="T47" fmla="*/ 2147483647 h 2011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connsiteX0" fmla="*/ 326 w 9852"/>
              <a:gd name="connsiteY0" fmla="*/ 3101 h 9830"/>
              <a:gd name="connsiteX1" fmla="*/ 49 w 9852"/>
              <a:gd name="connsiteY1" fmla="*/ 3981 h 9830"/>
              <a:gd name="connsiteX2" fmla="*/ 21 w 9852"/>
              <a:gd name="connsiteY2" fmla="*/ 4956 h 9830"/>
              <a:gd name="connsiteX3" fmla="*/ 269 w 9852"/>
              <a:gd name="connsiteY3" fmla="*/ 5662 h 9830"/>
              <a:gd name="connsiteX4" fmla="*/ 657 w 9852"/>
              <a:gd name="connsiteY4" fmla="*/ 6741 h 9830"/>
              <a:gd name="connsiteX5" fmla="*/ 1125 w 9852"/>
              <a:gd name="connsiteY5" fmla="*/ 7148 h 9830"/>
              <a:gd name="connsiteX6" fmla="*/ 2222 w 9852"/>
              <a:gd name="connsiteY6" fmla="*/ 8049 h 9830"/>
              <a:gd name="connsiteX7" fmla="*/ 4680 w 9852"/>
              <a:gd name="connsiteY7" fmla="*/ 8347 h 9830"/>
              <a:gd name="connsiteX8" fmla="*/ 6812 w 9852"/>
              <a:gd name="connsiteY8" fmla="*/ 9729 h 9830"/>
              <a:gd name="connsiteX9" fmla="*/ 7864 w 9852"/>
              <a:gd name="connsiteY9" fmla="*/ 9630 h 9830"/>
              <a:gd name="connsiteX10" fmla="*/ 9670 w 9852"/>
              <a:gd name="connsiteY10" fmla="*/ 8874 h 9830"/>
              <a:gd name="connsiteX11" fmla="*/ 9752 w 9852"/>
              <a:gd name="connsiteY11" fmla="*/ 7457 h 9830"/>
              <a:gd name="connsiteX12" fmla="*/ 9332 w 9852"/>
              <a:gd name="connsiteY12" fmla="*/ 6408 h 9830"/>
              <a:gd name="connsiteX13" fmla="*/ 9552 w 9852"/>
              <a:gd name="connsiteY13" fmla="*/ 4150 h 9830"/>
              <a:gd name="connsiteX14" fmla="*/ 9523 w 9852"/>
              <a:gd name="connsiteY14" fmla="*/ 3205 h 9830"/>
              <a:gd name="connsiteX15" fmla="*/ 8859 w 9852"/>
              <a:gd name="connsiteY15" fmla="*/ 2226 h 9830"/>
              <a:gd name="connsiteX16" fmla="*/ 7811 w 9852"/>
              <a:gd name="connsiteY16" fmla="*/ 778 h 9830"/>
              <a:gd name="connsiteX17" fmla="*/ 6511 w 9852"/>
              <a:gd name="connsiteY17" fmla="*/ 137 h 9830"/>
              <a:gd name="connsiteX18" fmla="*/ 4994 w 9852"/>
              <a:gd name="connsiteY18" fmla="*/ 38 h 9830"/>
              <a:gd name="connsiteX19" fmla="*/ 3722 w 9852"/>
              <a:gd name="connsiteY19" fmla="*/ 609 h 9830"/>
              <a:gd name="connsiteX20" fmla="*/ 1929 w 9852"/>
              <a:gd name="connsiteY20" fmla="*/ 1251 h 9830"/>
              <a:gd name="connsiteX21" fmla="*/ 848 w 9852"/>
              <a:gd name="connsiteY21" fmla="*/ 1823 h 9830"/>
              <a:gd name="connsiteX22" fmla="*/ 326 w 9852"/>
              <a:gd name="connsiteY22" fmla="*/ 3101 h 9830"/>
              <a:gd name="connsiteX0" fmla="*/ 331 w 9999"/>
              <a:gd name="connsiteY0" fmla="*/ 3155 h 9906"/>
              <a:gd name="connsiteX1" fmla="*/ 50 w 9999"/>
              <a:gd name="connsiteY1" fmla="*/ 4050 h 9906"/>
              <a:gd name="connsiteX2" fmla="*/ 21 w 9999"/>
              <a:gd name="connsiteY2" fmla="*/ 5042 h 9906"/>
              <a:gd name="connsiteX3" fmla="*/ 273 w 9999"/>
              <a:gd name="connsiteY3" fmla="*/ 5760 h 9906"/>
              <a:gd name="connsiteX4" fmla="*/ 667 w 9999"/>
              <a:gd name="connsiteY4" fmla="*/ 6858 h 9906"/>
              <a:gd name="connsiteX5" fmla="*/ 1142 w 9999"/>
              <a:gd name="connsiteY5" fmla="*/ 7272 h 9906"/>
              <a:gd name="connsiteX6" fmla="*/ 2255 w 9999"/>
              <a:gd name="connsiteY6" fmla="*/ 8188 h 9906"/>
              <a:gd name="connsiteX7" fmla="*/ 4750 w 9999"/>
              <a:gd name="connsiteY7" fmla="*/ 8491 h 9906"/>
              <a:gd name="connsiteX8" fmla="*/ 6914 w 9999"/>
              <a:gd name="connsiteY8" fmla="*/ 9897 h 9906"/>
              <a:gd name="connsiteX9" fmla="*/ 9815 w 9999"/>
              <a:gd name="connsiteY9" fmla="*/ 9027 h 9906"/>
              <a:gd name="connsiteX10" fmla="*/ 9898 w 9999"/>
              <a:gd name="connsiteY10" fmla="*/ 7586 h 9906"/>
              <a:gd name="connsiteX11" fmla="*/ 9472 w 9999"/>
              <a:gd name="connsiteY11" fmla="*/ 6519 h 9906"/>
              <a:gd name="connsiteX12" fmla="*/ 9695 w 9999"/>
              <a:gd name="connsiteY12" fmla="*/ 4222 h 9906"/>
              <a:gd name="connsiteX13" fmla="*/ 9666 w 9999"/>
              <a:gd name="connsiteY13" fmla="*/ 3260 h 9906"/>
              <a:gd name="connsiteX14" fmla="*/ 8992 w 9999"/>
              <a:gd name="connsiteY14" fmla="*/ 2264 h 9906"/>
              <a:gd name="connsiteX15" fmla="*/ 7928 w 9999"/>
              <a:gd name="connsiteY15" fmla="*/ 791 h 9906"/>
              <a:gd name="connsiteX16" fmla="*/ 6609 w 9999"/>
              <a:gd name="connsiteY16" fmla="*/ 139 h 9906"/>
              <a:gd name="connsiteX17" fmla="*/ 5069 w 9999"/>
              <a:gd name="connsiteY17" fmla="*/ 39 h 9906"/>
              <a:gd name="connsiteX18" fmla="*/ 3778 w 9999"/>
              <a:gd name="connsiteY18" fmla="*/ 620 h 9906"/>
              <a:gd name="connsiteX19" fmla="*/ 1958 w 9999"/>
              <a:gd name="connsiteY19" fmla="*/ 1273 h 9906"/>
              <a:gd name="connsiteX20" fmla="*/ 861 w 9999"/>
              <a:gd name="connsiteY20" fmla="*/ 1855 h 9906"/>
              <a:gd name="connsiteX21" fmla="*/ 331 w 9999"/>
              <a:gd name="connsiteY21" fmla="*/ 3155 h 9906"/>
              <a:gd name="connsiteX0" fmla="*/ 331 w 9946"/>
              <a:gd name="connsiteY0" fmla="*/ 3185 h 10000"/>
              <a:gd name="connsiteX1" fmla="*/ 50 w 9946"/>
              <a:gd name="connsiteY1" fmla="*/ 4088 h 10000"/>
              <a:gd name="connsiteX2" fmla="*/ 21 w 9946"/>
              <a:gd name="connsiteY2" fmla="*/ 5090 h 10000"/>
              <a:gd name="connsiteX3" fmla="*/ 273 w 9946"/>
              <a:gd name="connsiteY3" fmla="*/ 5815 h 10000"/>
              <a:gd name="connsiteX4" fmla="*/ 667 w 9946"/>
              <a:gd name="connsiteY4" fmla="*/ 6923 h 10000"/>
              <a:gd name="connsiteX5" fmla="*/ 1142 w 9946"/>
              <a:gd name="connsiteY5" fmla="*/ 7341 h 10000"/>
              <a:gd name="connsiteX6" fmla="*/ 2255 w 9946"/>
              <a:gd name="connsiteY6" fmla="*/ 8266 h 10000"/>
              <a:gd name="connsiteX7" fmla="*/ 4750 w 9946"/>
              <a:gd name="connsiteY7" fmla="*/ 8572 h 10000"/>
              <a:gd name="connsiteX8" fmla="*/ 6915 w 9946"/>
              <a:gd name="connsiteY8" fmla="*/ 9991 h 10000"/>
              <a:gd name="connsiteX9" fmla="*/ 9816 w 9946"/>
              <a:gd name="connsiteY9" fmla="*/ 9113 h 10000"/>
              <a:gd name="connsiteX10" fmla="*/ 9473 w 9946"/>
              <a:gd name="connsiteY10" fmla="*/ 6581 h 10000"/>
              <a:gd name="connsiteX11" fmla="*/ 9696 w 9946"/>
              <a:gd name="connsiteY11" fmla="*/ 4262 h 10000"/>
              <a:gd name="connsiteX12" fmla="*/ 9667 w 9946"/>
              <a:gd name="connsiteY12" fmla="*/ 3291 h 10000"/>
              <a:gd name="connsiteX13" fmla="*/ 8993 w 9946"/>
              <a:gd name="connsiteY13" fmla="*/ 2285 h 10000"/>
              <a:gd name="connsiteX14" fmla="*/ 7929 w 9946"/>
              <a:gd name="connsiteY14" fmla="*/ 799 h 10000"/>
              <a:gd name="connsiteX15" fmla="*/ 6610 w 9946"/>
              <a:gd name="connsiteY15" fmla="*/ 140 h 10000"/>
              <a:gd name="connsiteX16" fmla="*/ 5070 w 9946"/>
              <a:gd name="connsiteY16" fmla="*/ 39 h 10000"/>
              <a:gd name="connsiteX17" fmla="*/ 3778 w 9946"/>
              <a:gd name="connsiteY17" fmla="*/ 626 h 10000"/>
              <a:gd name="connsiteX18" fmla="*/ 1958 w 9946"/>
              <a:gd name="connsiteY18" fmla="*/ 1285 h 10000"/>
              <a:gd name="connsiteX19" fmla="*/ 861 w 9946"/>
              <a:gd name="connsiteY19" fmla="*/ 1873 h 10000"/>
              <a:gd name="connsiteX20" fmla="*/ 331 w 9946"/>
              <a:gd name="connsiteY20" fmla="*/ 3185 h 10000"/>
              <a:gd name="connsiteX0" fmla="*/ 333 w 10000"/>
              <a:gd name="connsiteY0" fmla="*/ 3185 h 10000"/>
              <a:gd name="connsiteX1" fmla="*/ 50 w 10000"/>
              <a:gd name="connsiteY1" fmla="*/ 4088 h 10000"/>
              <a:gd name="connsiteX2" fmla="*/ 21 w 10000"/>
              <a:gd name="connsiteY2" fmla="*/ 5090 h 10000"/>
              <a:gd name="connsiteX3" fmla="*/ 274 w 10000"/>
              <a:gd name="connsiteY3" fmla="*/ 5815 h 10000"/>
              <a:gd name="connsiteX4" fmla="*/ 671 w 10000"/>
              <a:gd name="connsiteY4" fmla="*/ 6923 h 10000"/>
              <a:gd name="connsiteX5" fmla="*/ 1148 w 10000"/>
              <a:gd name="connsiteY5" fmla="*/ 7341 h 10000"/>
              <a:gd name="connsiteX6" fmla="*/ 2267 w 10000"/>
              <a:gd name="connsiteY6" fmla="*/ 8266 h 10000"/>
              <a:gd name="connsiteX7" fmla="*/ 4776 w 10000"/>
              <a:gd name="connsiteY7" fmla="*/ 8572 h 10000"/>
              <a:gd name="connsiteX8" fmla="*/ 6953 w 10000"/>
              <a:gd name="connsiteY8" fmla="*/ 9991 h 10000"/>
              <a:gd name="connsiteX9" fmla="*/ 9869 w 10000"/>
              <a:gd name="connsiteY9" fmla="*/ 9113 h 10000"/>
              <a:gd name="connsiteX10" fmla="*/ 9524 w 10000"/>
              <a:gd name="connsiteY10" fmla="*/ 6581 h 10000"/>
              <a:gd name="connsiteX11" fmla="*/ 9749 w 10000"/>
              <a:gd name="connsiteY11" fmla="*/ 4262 h 10000"/>
              <a:gd name="connsiteX12" fmla="*/ 9042 w 10000"/>
              <a:gd name="connsiteY12" fmla="*/ 2285 h 10000"/>
              <a:gd name="connsiteX13" fmla="*/ 7972 w 10000"/>
              <a:gd name="connsiteY13" fmla="*/ 799 h 10000"/>
              <a:gd name="connsiteX14" fmla="*/ 6646 w 10000"/>
              <a:gd name="connsiteY14" fmla="*/ 140 h 10000"/>
              <a:gd name="connsiteX15" fmla="*/ 5098 w 10000"/>
              <a:gd name="connsiteY15" fmla="*/ 39 h 10000"/>
              <a:gd name="connsiteX16" fmla="*/ 3799 w 10000"/>
              <a:gd name="connsiteY16" fmla="*/ 626 h 10000"/>
              <a:gd name="connsiteX17" fmla="*/ 1969 w 10000"/>
              <a:gd name="connsiteY17" fmla="*/ 1285 h 10000"/>
              <a:gd name="connsiteX18" fmla="*/ 866 w 10000"/>
              <a:gd name="connsiteY18" fmla="*/ 1873 h 10000"/>
              <a:gd name="connsiteX19" fmla="*/ 333 w 10000"/>
              <a:gd name="connsiteY19" fmla="*/ 3185 h 10000"/>
              <a:gd name="connsiteX0" fmla="*/ 333 w 10000"/>
              <a:gd name="connsiteY0" fmla="*/ 3268 h 10083"/>
              <a:gd name="connsiteX1" fmla="*/ 50 w 10000"/>
              <a:gd name="connsiteY1" fmla="*/ 4171 h 10083"/>
              <a:gd name="connsiteX2" fmla="*/ 21 w 10000"/>
              <a:gd name="connsiteY2" fmla="*/ 5173 h 10083"/>
              <a:gd name="connsiteX3" fmla="*/ 274 w 10000"/>
              <a:gd name="connsiteY3" fmla="*/ 5898 h 10083"/>
              <a:gd name="connsiteX4" fmla="*/ 671 w 10000"/>
              <a:gd name="connsiteY4" fmla="*/ 7006 h 10083"/>
              <a:gd name="connsiteX5" fmla="*/ 1148 w 10000"/>
              <a:gd name="connsiteY5" fmla="*/ 7424 h 10083"/>
              <a:gd name="connsiteX6" fmla="*/ 2267 w 10000"/>
              <a:gd name="connsiteY6" fmla="*/ 8349 h 10083"/>
              <a:gd name="connsiteX7" fmla="*/ 4776 w 10000"/>
              <a:gd name="connsiteY7" fmla="*/ 8655 h 10083"/>
              <a:gd name="connsiteX8" fmla="*/ 6953 w 10000"/>
              <a:gd name="connsiteY8" fmla="*/ 10074 h 10083"/>
              <a:gd name="connsiteX9" fmla="*/ 9869 w 10000"/>
              <a:gd name="connsiteY9" fmla="*/ 9196 h 10083"/>
              <a:gd name="connsiteX10" fmla="*/ 9524 w 10000"/>
              <a:gd name="connsiteY10" fmla="*/ 6664 h 10083"/>
              <a:gd name="connsiteX11" fmla="*/ 9749 w 10000"/>
              <a:gd name="connsiteY11" fmla="*/ 4345 h 10083"/>
              <a:gd name="connsiteX12" fmla="*/ 9042 w 10000"/>
              <a:gd name="connsiteY12" fmla="*/ 2368 h 10083"/>
              <a:gd name="connsiteX13" fmla="*/ 6646 w 10000"/>
              <a:gd name="connsiteY13" fmla="*/ 223 h 10083"/>
              <a:gd name="connsiteX14" fmla="*/ 5098 w 10000"/>
              <a:gd name="connsiteY14" fmla="*/ 122 h 10083"/>
              <a:gd name="connsiteX15" fmla="*/ 3799 w 10000"/>
              <a:gd name="connsiteY15" fmla="*/ 709 h 10083"/>
              <a:gd name="connsiteX16" fmla="*/ 1969 w 10000"/>
              <a:gd name="connsiteY16" fmla="*/ 1368 h 10083"/>
              <a:gd name="connsiteX17" fmla="*/ 866 w 10000"/>
              <a:gd name="connsiteY17" fmla="*/ 1956 h 10083"/>
              <a:gd name="connsiteX18" fmla="*/ 333 w 10000"/>
              <a:gd name="connsiteY18" fmla="*/ 3268 h 10083"/>
              <a:gd name="connsiteX0" fmla="*/ 333 w 10000"/>
              <a:gd name="connsiteY0" fmla="*/ 3214 h 10029"/>
              <a:gd name="connsiteX1" fmla="*/ 50 w 10000"/>
              <a:gd name="connsiteY1" fmla="*/ 4117 h 10029"/>
              <a:gd name="connsiteX2" fmla="*/ 21 w 10000"/>
              <a:gd name="connsiteY2" fmla="*/ 5119 h 10029"/>
              <a:gd name="connsiteX3" fmla="*/ 274 w 10000"/>
              <a:gd name="connsiteY3" fmla="*/ 5844 h 10029"/>
              <a:gd name="connsiteX4" fmla="*/ 671 w 10000"/>
              <a:gd name="connsiteY4" fmla="*/ 6952 h 10029"/>
              <a:gd name="connsiteX5" fmla="*/ 1148 w 10000"/>
              <a:gd name="connsiteY5" fmla="*/ 7370 h 10029"/>
              <a:gd name="connsiteX6" fmla="*/ 2267 w 10000"/>
              <a:gd name="connsiteY6" fmla="*/ 8295 h 10029"/>
              <a:gd name="connsiteX7" fmla="*/ 4776 w 10000"/>
              <a:gd name="connsiteY7" fmla="*/ 8601 h 10029"/>
              <a:gd name="connsiteX8" fmla="*/ 6953 w 10000"/>
              <a:gd name="connsiteY8" fmla="*/ 10020 h 10029"/>
              <a:gd name="connsiteX9" fmla="*/ 9869 w 10000"/>
              <a:gd name="connsiteY9" fmla="*/ 9142 h 10029"/>
              <a:gd name="connsiteX10" fmla="*/ 9524 w 10000"/>
              <a:gd name="connsiteY10" fmla="*/ 6610 h 10029"/>
              <a:gd name="connsiteX11" fmla="*/ 9749 w 10000"/>
              <a:gd name="connsiteY11" fmla="*/ 4291 h 10029"/>
              <a:gd name="connsiteX12" fmla="*/ 9042 w 10000"/>
              <a:gd name="connsiteY12" fmla="*/ 2314 h 10029"/>
              <a:gd name="connsiteX13" fmla="*/ 5098 w 10000"/>
              <a:gd name="connsiteY13" fmla="*/ 68 h 10029"/>
              <a:gd name="connsiteX14" fmla="*/ 3799 w 10000"/>
              <a:gd name="connsiteY14" fmla="*/ 655 h 10029"/>
              <a:gd name="connsiteX15" fmla="*/ 1969 w 10000"/>
              <a:gd name="connsiteY15" fmla="*/ 1314 h 10029"/>
              <a:gd name="connsiteX16" fmla="*/ 866 w 10000"/>
              <a:gd name="connsiteY16" fmla="*/ 1902 h 10029"/>
              <a:gd name="connsiteX17" fmla="*/ 333 w 10000"/>
              <a:gd name="connsiteY17" fmla="*/ 3214 h 10029"/>
              <a:gd name="connsiteX0" fmla="*/ 333 w 10000"/>
              <a:gd name="connsiteY0" fmla="*/ 2561 h 9376"/>
              <a:gd name="connsiteX1" fmla="*/ 50 w 10000"/>
              <a:gd name="connsiteY1" fmla="*/ 3464 h 9376"/>
              <a:gd name="connsiteX2" fmla="*/ 21 w 10000"/>
              <a:gd name="connsiteY2" fmla="*/ 4466 h 9376"/>
              <a:gd name="connsiteX3" fmla="*/ 274 w 10000"/>
              <a:gd name="connsiteY3" fmla="*/ 5191 h 9376"/>
              <a:gd name="connsiteX4" fmla="*/ 671 w 10000"/>
              <a:gd name="connsiteY4" fmla="*/ 6299 h 9376"/>
              <a:gd name="connsiteX5" fmla="*/ 1148 w 10000"/>
              <a:gd name="connsiteY5" fmla="*/ 6717 h 9376"/>
              <a:gd name="connsiteX6" fmla="*/ 2267 w 10000"/>
              <a:gd name="connsiteY6" fmla="*/ 7642 h 9376"/>
              <a:gd name="connsiteX7" fmla="*/ 4776 w 10000"/>
              <a:gd name="connsiteY7" fmla="*/ 7948 h 9376"/>
              <a:gd name="connsiteX8" fmla="*/ 6953 w 10000"/>
              <a:gd name="connsiteY8" fmla="*/ 9367 h 9376"/>
              <a:gd name="connsiteX9" fmla="*/ 9869 w 10000"/>
              <a:gd name="connsiteY9" fmla="*/ 8489 h 9376"/>
              <a:gd name="connsiteX10" fmla="*/ 9524 w 10000"/>
              <a:gd name="connsiteY10" fmla="*/ 5957 h 9376"/>
              <a:gd name="connsiteX11" fmla="*/ 9749 w 10000"/>
              <a:gd name="connsiteY11" fmla="*/ 3638 h 9376"/>
              <a:gd name="connsiteX12" fmla="*/ 9042 w 10000"/>
              <a:gd name="connsiteY12" fmla="*/ 1661 h 9376"/>
              <a:gd name="connsiteX13" fmla="*/ 6085 w 10000"/>
              <a:gd name="connsiteY13" fmla="*/ 540 h 9376"/>
              <a:gd name="connsiteX14" fmla="*/ 3799 w 10000"/>
              <a:gd name="connsiteY14" fmla="*/ 2 h 9376"/>
              <a:gd name="connsiteX15" fmla="*/ 1969 w 10000"/>
              <a:gd name="connsiteY15" fmla="*/ 661 h 9376"/>
              <a:gd name="connsiteX16" fmla="*/ 866 w 10000"/>
              <a:gd name="connsiteY16" fmla="*/ 1249 h 9376"/>
              <a:gd name="connsiteX17" fmla="*/ 333 w 10000"/>
              <a:gd name="connsiteY17" fmla="*/ 2561 h 9376"/>
              <a:gd name="connsiteX0" fmla="*/ 333 w 10000"/>
              <a:gd name="connsiteY0" fmla="*/ 2230 h 9498"/>
              <a:gd name="connsiteX1" fmla="*/ 50 w 10000"/>
              <a:gd name="connsiteY1" fmla="*/ 3194 h 9498"/>
              <a:gd name="connsiteX2" fmla="*/ 21 w 10000"/>
              <a:gd name="connsiteY2" fmla="*/ 4262 h 9498"/>
              <a:gd name="connsiteX3" fmla="*/ 274 w 10000"/>
              <a:gd name="connsiteY3" fmla="*/ 5035 h 9498"/>
              <a:gd name="connsiteX4" fmla="*/ 671 w 10000"/>
              <a:gd name="connsiteY4" fmla="*/ 6217 h 9498"/>
              <a:gd name="connsiteX5" fmla="*/ 1148 w 10000"/>
              <a:gd name="connsiteY5" fmla="*/ 6663 h 9498"/>
              <a:gd name="connsiteX6" fmla="*/ 2267 w 10000"/>
              <a:gd name="connsiteY6" fmla="*/ 7650 h 9498"/>
              <a:gd name="connsiteX7" fmla="*/ 4776 w 10000"/>
              <a:gd name="connsiteY7" fmla="*/ 7976 h 9498"/>
              <a:gd name="connsiteX8" fmla="*/ 6953 w 10000"/>
              <a:gd name="connsiteY8" fmla="*/ 9489 h 9498"/>
              <a:gd name="connsiteX9" fmla="*/ 9869 w 10000"/>
              <a:gd name="connsiteY9" fmla="*/ 8553 h 9498"/>
              <a:gd name="connsiteX10" fmla="*/ 9524 w 10000"/>
              <a:gd name="connsiteY10" fmla="*/ 5852 h 9498"/>
              <a:gd name="connsiteX11" fmla="*/ 9749 w 10000"/>
              <a:gd name="connsiteY11" fmla="*/ 3379 h 9498"/>
              <a:gd name="connsiteX12" fmla="*/ 9042 w 10000"/>
              <a:gd name="connsiteY12" fmla="*/ 1271 h 9498"/>
              <a:gd name="connsiteX13" fmla="*/ 6085 w 10000"/>
              <a:gd name="connsiteY13" fmla="*/ 75 h 9498"/>
              <a:gd name="connsiteX14" fmla="*/ 1969 w 10000"/>
              <a:gd name="connsiteY14" fmla="*/ 204 h 9498"/>
              <a:gd name="connsiteX15" fmla="*/ 866 w 10000"/>
              <a:gd name="connsiteY15" fmla="*/ 831 h 9498"/>
              <a:gd name="connsiteX16" fmla="*/ 333 w 10000"/>
              <a:gd name="connsiteY16" fmla="*/ 2230 h 9498"/>
              <a:gd name="connsiteX0" fmla="*/ 333 w 10000"/>
              <a:gd name="connsiteY0" fmla="*/ 2316 h 9969"/>
              <a:gd name="connsiteX1" fmla="*/ 50 w 10000"/>
              <a:gd name="connsiteY1" fmla="*/ 3331 h 9969"/>
              <a:gd name="connsiteX2" fmla="*/ 21 w 10000"/>
              <a:gd name="connsiteY2" fmla="*/ 4455 h 9969"/>
              <a:gd name="connsiteX3" fmla="*/ 274 w 10000"/>
              <a:gd name="connsiteY3" fmla="*/ 5269 h 9969"/>
              <a:gd name="connsiteX4" fmla="*/ 671 w 10000"/>
              <a:gd name="connsiteY4" fmla="*/ 6514 h 9969"/>
              <a:gd name="connsiteX5" fmla="*/ 1148 w 10000"/>
              <a:gd name="connsiteY5" fmla="*/ 6983 h 9969"/>
              <a:gd name="connsiteX6" fmla="*/ 2267 w 10000"/>
              <a:gd name="connsiteY6" fmla="*/ 8022 h 9969"/>
              <a:gd name="connsiteX7" fmla="*/ 4776 w 10000"/>
              <a:gd name="connsiteY7" fmla="*/ 8366 h 9969"/>
              <a:gd name="connsiteX8" fmla="*/ 6953 w 10000"/>
              <a:gd name="connsiteY8" fmla="*/ 9959 h 9969"/>
              <a:gd name="connsiteX9" fmla="*/ 9869 w 10000"/>
              <a:gd name="connsiteY9" fmla="*/ 8973 h 9969"/>
              <a:gd name="connsiteX10" fmla="*/ 9524 w 10000"/>
              <a:gd name="connsiteY10" fmla="*/ 6129 h 9969"/>
              <a:gd name="connsiteX11" fmla="*/ 9749 w 10000"/>
              <a:gd name="connsiteY11" fmla="*/ 3526 h 9969"/>
              <a:gd name="connsiteX12" fmla="*/ 9042 w 10000"/>
              <a:gd name="connsiteY12" fmla="*/ 1306 h 9969"/>
              <a:gd name="connsiteX13" fmla="*/ 6085 w 10000"/>
              <a:gd name="connsiteY13" fmla="*/ 47 h 9969"/>
              <a:gd name="connsiteX14" fmla="*/ 2392 w 10000"/>
              <a:gd name="connsiteY14" fmla="*/ 329 h 9969"/>
              <a:gd name="connsiteX15" fmla="*/ 866 w 10000"/>
              <a:gd name="connsiteY15" fmla="*/ 843 h 9969"/>
              <a:gd name="connsiteX16" fmla="*/ 333 w 10000"/>
              <a:gd name="connsiteY16" fmla="*/ 2316 h 9969"/>
              <a:gd name="connsiteX0" fmla="*/ 333 w 10000"/>
              <a:gd name="connsiteY0" fmla="*/ 2322 h 9999"/>
              <a:gd name="connsiteX1" fmla="*/ 50 w 10000"/>
              <a:gd name="connsiteY1" fmla="*/ 3340 h 9999"/>
              <a:gd name="connsiteX2" fmla="*/ 21 w 10000"/>
              <a:gd name="connsiteY2" fmla="*/ 4468 h 9999"/>
              <a:gd name="connsiteX3" fmla="*/ 274 w 10000"/>
              <a:gd name="connsiteY3" fmla="*/ 5284 h 9999"/>
              <a:gd name="connsiteX4" fmla="*/ 671 w 10000"/>
              <a:gd name="connsiteY4" fmla="*/ 6533 h 9999"/>
              <a:gd name="connsiteX5" fmla="*/ 1148 w 10000"/>
              <a:gd name="connsiteY5" fmla="*/ 7004 h 9999"/>
              <a:gd name="connsiteX6" fmla="*/ 2267 w 10000"/>
              <a:gd name="connsiteY6" fmla="*/ 8046 h 9999"/>
              <a:gd name="connsiteX7" fmla="*/ 4776 w 10000"/>
              <a:gd name="connsiteY7" fmla="*/ 8391 h 9999"/>
              <a:gd name="connsiteX8" fmla="*/ 6953 w 10000"/>
              <a:gd name="connsiteY8" fmla="*/ 9989 h 9999"/>
              <a:gd name="connsiteX9" fmla="*/ 9869 w 10000"/>
              <a:gd name="connsiteY9" fmla="*/ 9000 h 9999"/>
              <a:gd name="connsiteX10" fmla="*/ 9524 w 10000"/>
              <a:gd name="connsiteY10" fmla="*/ 6147 h 9999"/>
              <a:gd name="connsiteX11" fmla="*/ 9749 w 10000"/>
              <a:gd name="connsiteY11" fmla="*/ 3536 h 9999"/>
              <a:gd name="connsiteX12" fmla="*/ 9042 w 10000"/>
              <a:gd name="connsiteY12" fmla="*/ 1309 h 9999"/>
              <a:gd name="connsiteX13" fmla="*/ 6085 w 10000"/>
              <a:gd name="connsiteY13" fmla="*/ 46 h 9999"/>
              <a:gd name="connsiteX14" fmla="*/ 2392 w 10000"/>
              <a:gd name="connsiteY14" fmla="*/ 329 h 9999"/>
              <a:gd name="connsiteX15" fmla="*/ 333 w 10000"/>
              <a:gd name="connsiteY15" fmla="*/ 2322 h 9999"/>
              <a:gd name="connsiteX0" fmla="*/ 315 w 9982"/>
              <a:gd name="connsiteY0" fmla="*/ 2322 h 10000"/>
              <a:gd name="connsiteX1" fmla="*/ 3 w 9982"/>
              <a:gd name="connsiteY1" fmla="*/ 4468 h 10000"/>
              <a:gd name="connsiteX2" fmla="*/ 256 w 9982"/>
              <a:gd name="connsiteY2" fmla="*/ 5285 h 10000"/>
              <a:gd name="connsiteX3" fmla="*/ 653 w 9982"/>
              <a:gd name="connsiteY3" fmla="*/ 6534 h 10000"/>
              <a:gd name="connsiteX4" fmla="*/ 1130 w 9982"/>
              <a:gd name="connsiteY4" fmla="*/ 7005 h 10000"/>
              <a:gd name="connsiteX5" fmla="*/ 2249 w 9982"/>
              <a:gd name="connsiteY5" fmla="*/ 8047 h 10000"/>
              <a:gd name="connsiteX6" fmla="*/ 4758 w 9982"/>
              <a:gd name="connsiteY6" fmla="*/ 8392 h 10000"/>
              <a:gd name="connsiteX7" fmla="*/ 6935 w 9982"/>
              <a:gd name="connsiteY7" fmla="*/ 9990 h 10000"/>
              <a:gd name="connsiteX8" fmla="*/ 9851 w 9982"/>
              <a:gd name="connsiteY8" fmla="*/ 9001 h 10000"/>
              <a:gd name="connsiteX9" fmla="*/ 9506 w 9982"/>
              <a:gd name="connsiteY9" fmla="*/ 6148 h 10000"/>
              <a:gd name="connsiteX10" fmla="*/ 9731 w 9982"/>
              <a:gd name="connsiteY10" fmla="*/ 3536 h 10000"/>
              <a:gd name="connsiteX11" fmla="*/ 9024 w 9982"/>
              <a:gd name="connsiteY11" fmla="*/ 1309 h 10000"/>
              <a:gd name="connsiteX12" fmla="*/ 6067 w 9982"/>
              <a:gd name="connsiteY12" fmla="*/ 46 h 10000"/>
              <a:gd name="connsiteX13" fmla="*/ 2374 w 9982"/>
              <a:gd name="connsiteY13" fmla="*/ 329 h 10000"/>
              <a:gd name="connsiteX14" fmla="*/ 315 w 9982"/>
              <a:gd name="connsiteY14" fmla="*/ 2322 h 10000"/>
              <a:gd name="connsiteX0" fmla="*/ 191 w 9876"/>
              <a:gd name="connsiteY0" fmla="*/ 2322 h 10000"/>
              <a:gd name="connsiteX1" fmla="*/ 131 w 9876"/>
              <a:gd name="connsiteY1" fmla="*/ 5285 h 10000"/>
              <a:gd name="connsiteX2" fmla="*/ 529 w 9876"/>
              <a:gd name="connsiteY2" fmla="*/ 6534 h 10000"/>
              <a:gd name="connsiteX3" fmla="*/ 1007 w 9876"/>
              <a:gd name="connsiteY3" fmla="*/ 7005 h 10000"/>
              <a:gd name="connsiteX4" fmla="*/ 2128 w 9876"/>
              <a:gd name="connsiteY4" fmla="*/ 8047 h 10000"/>
              <a:gd name="connsiteX5" fmla="*/ 4642 w 9876"/>
              <a:gd name="connsiteY5" fmla="*/ 8392 h 10000"/>
              <a:gd name="connsiteX6" fmla="*/ 6823 w 9876"/>
              <a:gd name="connsiteY6" fmla="*/ 9990 h 10000"/>
              <a:gd name="connsiteX7" fmla="*/ 9744 w 9876"/>
              <a:gd name="connsiteY7" fmla="*/ 9001 h 10000"/>
              <a:gd name="connsiteX8" fmla="*/ 9398 w 9876"/>
              <a:gd name="connsiteY8" fmla="*/ 6148 h 10000"/>
              <a:gd name="connsiteX9" fmla="*/ 9624 w 9876"/>
              <a:gd name="connsiteY9" fmla="*/ 3536 h 10000"/>
              <a:gd name="connsiteX10" fmla="*/ 8915 w 9876"/>
              <a:gd name="connsiteY10" fmla="*/ 1309 h 10000"/>
              <a:gd name="connsiteX11" fmla="*/ 5953 w 9876"/>
              <a:gd name="connsiteY11" fmla="*/ 46 h 10000"/>
              <a:gd name="connsiteX12" fmla="*/ 2253 w 9876"/>
              <a:gd name="connsiteY12" fmla="*/ 329 h 10000"/>
              <a:gd name="connsiteX13" fmla="*/ 191 w 9876"/>
              <a:gd name="connsiteY13" fmla="*/ 2322 h 10000"/>
              <a:gd name="connsiteX0" fmla="*/ 193 w 10000"/>
              <a:gd name="connsiteY0" fmla="*/ 2322 h 10000"/>
              <a:gd name="connsiteX1" fmla="*/ 133 w 10000"/>
              <a:gd name="connsiteY1" fmla="*/ 5285 h 10000"/>
              <a:gd name="connsiteX2" fmla="*/ 1020 w 10000"/>
              <a:gd name="connsiteY2" fmla="*/ 7005 h 10000"/>
              <a:gd name="connsiteX3" fmla="*/ 2155 w 10000"/>
              <a:gd name="connsiteY3" fmla="*/ 8047 h 10000"/>
              <a:gd name="connsiteX4" fmla="*/ 4700 w 10000"/>
              <a:gd name="connsiteY4" fmla="*/ 8392 h 10000"/>
              <a:gd name="connsiteX5" fmla="*/ 6909 w 10000"/>
              <a:gd name="connsiteY5" fmla="*/ 9990 h 10000"/>
              <a:gd name="connsiteX6" fmla="*/ 9866 w 10000"/>
              <a:gd name="connsiteY6" fmla="*/ 9001 h 10000"/>
              <a:gd name="connsiteX7" fmla="*/ 9516 w 10000"/>
              <a:gd name="connsiteY7" fmla="*/ 6148 h 10000"/>
              <a:gd name="connsiteX8" fmla="*/ 9745 w 10000"/>
              <a:gd name="connsiteY8" fmla="*/ 3536 h 10000"/>
              <a:gd name="connsiteX9" fmla="*/ 9027 w 10000"/>
              <a:gd name="connsiteY9" fmla="*/ 1309 h 10000"/>
              <a:gd name="connsiteX10" fmla="*/ 6028 w 10000"/>
              <a:gd name="connsiteY10" fmla="*/ 46 h 10000"/>
              <a:gd name="connsiteX11" fmla="*/ 2281 w 10000"/>
              <a:gd name="connsiteY11" fmla="*/ 329 h 10000"/>
              <a:gd name="connsiteX12" fmla="*/ 193 w 10000"/>
              <a:gd name="connsiteY12" fmla="*/ 2322 h 10000"/>
              <a:gd name="connsiteX0" fmla="*/ 535 w 9877"/>
              <a:gd name="connsiteY0" fmla="*/ 2468 h 10000"/>
              <a:gd name="connsiteX1" fmla="*/ 10 w 9877"/>
              <a:gd name="connsiteY1" fmla="*/ 5285 h 10000"/>
              <a:gd name="connsiteX2" fmla="*/ 897 w 9877"/>
              <a:gd name="connsiteY2" fmla="*/ 7005 h 10000"/>
              <a:gd name="connsiteX3" fmla="*/ 2032 w 9877"/>
              <a:gd name="connsiteY3" fmla="*/ 8047 h 10000"/>
              <a:gd name="connsiteX4" fmla="*/ 4577 w 9877"/>
              <a:gd name="connsiteY4" fmla="*/ 8392 h 10000"/>
              <a:gd name="connsiteX5" fmla="*/ 6786 w 9877"/>
              <a:gd name="connsiteY5" fmla="*/ 9990 h 10000"/>
              <a:gd name="connsiteX6" fmla="*/ 9743 w 9877"/>
              <a:gd name="connsiteY6" fmla="*/ 9001 h 10000"/>
              <a:gd name="connsiteX7" fmla="*/ 9393 w 9877"/>
              <a:gd name="connsiteY7" fmla="*/ 6148 h 10000"/>
              <a:gd name="connsiteX8" fmla="*/ 9622 w 9877"/>
              <a:gd name="connsiteY8" fmla="*/ 3536 h 10000"/>
              <a:gd name="connsiteX9" fmla="*/ 8904 w 9877"/>
              <a:gd name="connsiteY9" fmla="*/ 1309 h 10000"/>
              <a:gd name="connsiteX10" fmla="*/ 5905 w 9877"/>
              <a:gd name="connsiteY10" fmla="*/ 46 h 10000"/>
              <a:gd name="connsiteX11" fmla="*/ 2158 w 9877"/>
              <a:gd name="connsiteY11" fmla="*/ 329 h 10000"/>
              <a:gd name="connsiteX12" fmla="*/ 535 w 9877"/>
              <a:gd name="connsiteY12" fmla="*/ 2468 h 10000"/>
              <a:gd name="connsiteX0" fmla="*/ 224 w 9682"/>
              <a:gd name="connsiteY0" fmla="*/ 2468 h 10000"/>
              <a:gd name="connsiteX1" fmla="*/ 54 w 9682"/>
              <a:gd name="connsiteY1" fmla="*/ 5334 h 10000"/>
              <a:gd name="connsiteX2" fmla="*/ 590 w 9682"/>
              <a:gd name="connsiteY2" fmla="*/ 7005 h 10000"/>
              <a:gd name="connsiteX3" fmla="*/ 1739 w 9682"/>
              <a:gd name="connsiteY3" fmla="*/ 8047 h 10000"/>
              <a:gd name="connsiteX4" fmla="*/ 4316 w 9682"/>
              <a:gd name="connsiteY4" fmla="*/ 8392 h 10000"/>
              <a:gd name="connsiteX5" fmla="*/ 6553 w 9682"/>
              <a:gd name="connsiteY5" fmla="*/ 9990 h 10000"/>
              <a:gd name="connsiteX6" fmla="*/ 9546 w 9682"/>
              <a:gd name="connsiteY6" fmla="*/ 9001 h 10000"/>
              <a:gd name="connsiteX7" fmla="*/ 9192 w 9682"/>
              <a:gd name="connsiteY7" fmla="*/ 6148 h 10000"/>
              <a:gd name="connsiteX8" fmla="*/ 9424 w 9682"/>
              <a:gd name="connsiteY8" fmla="*/ 3536 h 10000"/>
              <a:gd name="connsiteX9" fmla="*/ 8697 w 9682"/>
              <a:gd name="connsiteY9" fmla="*/ 1309 h 10000"/>
              <a:gd name="connsiteX10" fmla="*/ 5661 w 9682"/>
              <a:gd name="connsiteY10" fmla="*/ 46 h 10000"/>
              <a:gd name="connsiteX11" fmla="*/ 1867 w 9682"/>
              <a:gd name="connsiteY11" fmla="*/ 329 h 10000"/>
              <a:gd name="connsiteX12" fmla="*/ 224 w 9682"/>
              <a:gd name="connsiteY12" fmla="*/ 2468 h 10000"/>
              <a:gd name="connsiteX0" fmla="*/ 369 w 9951"/>
              <a:gd name="connsiteY0" fmla="*/ 2078 h 10000"/>
              <a:gd name="connsiteX1" fmla="*/ 7 w 9951"/>
              <a:gd name="connsiteY1" fmla="*/ 5334 h 10000"/>
              <a:gd name="connsiteX2" fmla="*/ 560 w 9951"/>
              <a:gd name="connsiteY2" fmla="*/ 7005 h 10000"/>
              <a:gd name="connsiteX3" fmla="*/ 1747 w 9951"/>
              <a:gd name="connsiteY3" fmla="*/ 8047 h 10000"/>
              <a:gd name="connsiteX4" fmla="*/ 4409 w 9951"/>
              <a:gd name="connsiteY4" fmla="*/ 8392 h 10000"/>
              <a:gd name="connsiteX5" fmla="*/ 6719 w 9951"/>
              <a:gd name="connsiteY5" fmla="*/ 9990 h 10000"/>
              <a:gd name="connsiteX6" fmla="*/ 9811 w 9951"/>
              <a:gd name="connsiteY6" fmla="*/ 9001 h 10000"/>
              <a:gd name="connsiteX7" fmla="*/ 9445 w 9951"/>
              <a:gd name="connsiteY7" fmla="*/ 6148 h 10000"/>
              <a:gd name="connsiteX8" fmla="*/ 9685 w 9951"/>
              <a:gd name="connsiteY8" fmla="*/ 3536 h 10000"/>
              <a:gd name="connsiteX9" fmla="*/ 8934 w 9951"/>
              <a:gd name="connsiteY9" fmla="*/ 1309 h 10000"/>
              <a:gd name="connsiteX10" fmla="*/ 5798 w 9951"/>
              <a:gd name="connsiteY10" fmla="*/ 46 h 10000"/>
              <a:gd name="connsiteX11" fmla="*/ 1879 w 9951"/>
              <a:gd name="connsiteY11" fmla="*/ 329 h 10000"/>
              <a:gd name="connsiteX12" fmla="*/ 369 w 9951"/>
              <a:gd name="connsiteY12" fmla="*/ 2078 h 10000"/>
              <a:gd name="connsiteX0" fmla="*/ 378 w 10007"/>
              <a:gd name="connsiteY0" fmla="*/ 2035 h 9957"/>
              <a:gd name="connsiteX1" fmla="*/ 14 w 10007"/>
              <a:gd name="connsiteY1" fmla="*/ 5291 h 9957"/>
              <a:gd name="connsiteX2" fmla="*/ 570 w 10007"/>
              <a:gd name="connsiteY2" fmla="*/ 6962 h 9957"/>
              <a:gd name="connsiteX3" fmla="*/ 1763 w 10007"/>
              <a:gd name="connsiteY3" fmla="*/ 8004 h 9957"/>
              <a:gd name="connsiteX4" fmla="*/ 4438 w 10007"/>
              <a:gd name="connsiteY4" fmla="*/ 8349 h 9957"/>
              <a:gd name="connsiteX5" fmla="*/ 6759 w 10007"/>
              <a:gd name="connsiteY5" fmla="*/ 9947 h 9957"/>
              <a:gd name="connsiteX6" fmla="*/ 9866 w 10007"/>
              <a:gd name="connsiteY6" fmla="*/ 8958 h 9957"/>
              <a:gd name="connsiteX7" fmla="*/ 9499 w 10007"/>
              <a:gd name="connsiteY7" fmla="*/ 6105 h 9957"/>
              <a:gd name="connsiteX8" fmla="*/ 9740 w 10007"/>
              <a:gd name="connsiteY8" fmla="*/ 3493 h 9957"/>
              <a:gd name="connsiteX9" fmla="*/ 8985 w 10007"/>
              <a:gd name="connsiteY9" fmla="*/ 1266 h 9957"/>
              <a:gd name="connsiteX10" fmla="*/ 5834 w 10007"/>
              <a:gd name="connsiteY10" fmla="*/ 3 h 9957"/>
              <a:gd name="connsiteX11" fmla="*/ 2496 w 10007"/>
              <a:gd name="connsiteY11" fmla="*/ 1553 h 9957"/>
              <a:gd name="connsiteX12" fmla="*/ 378 w 10007"/>
              <a:gd name="connsiteY12" fmla="*/ 2035 h 9957"/>
              <a:gd name="connsiteX0" fmla="*/ 378 w 10000"/>
              <a:gd name="connsiteY0" fmla="*/ 2044 h 10000"/>
              <a:gd name="connsiteX1" fmla="*/ 14 w 10000"/>
              <a:gd name="connsiteY1" fmla="*/ 5314 h 10000"/>
              <a:gd name="connsiteX2" fmla="*/ 570 w 10000"/>
              <a:gd name="connsiteY2" fmla="*/ 6992 h 10000"/>
              <a:gd name="connsiteX3" fmla="*/ 1762 w 10000"/>
              <a:gd name="connsiteY3" fmla="*/ 8039 h 10000"/>
              <a:gd name="connsiteX4" fmla="*/ 4435 w 10000"/>
              <a:gd name="connsiteY4" fmla="*/ 8385 h 10000"/>
              <a:gd name="connsiteX5" fmla="*/ 6754 w 10000"/>
              <a:gd name="connsiteY5" fmla="*/ 9990 h 10000"/>
              <a:gd name="connsiteX6" fmla="*/ 9859 w 10000"/>
              <a:gd name="connsiteY6" fmla="*/ 8997 h 10000"/>
              <a:gd name="connsiteX7" fmla="*/ 9492 w 10000"/>
              <a:gd name="connsiteY7" fmla="*/ 6131 h 10000"/>
              <a:gd name="connsiteX8" fmla="*/ 9733 w 10000"/>
              <a:gd name="connsiteY8" fmla="*/ 3508 h 10000"/>
              <a:gd name="connsiteX9" fmla="*/ 8979 w 10000"/>
              <a:gd name="connsiteY9" fmla="*/ 1271 h 10000"/>
              <a:gd name="connsiteX10" fmla="*/ 5830 w 10000"/>
              <a:gd name="connsiteY10" fmla="*/ 3 h 10000"/>
              <a:gd name="connsiteX11" fmla="*/ 2494 w 10000"/>
              <a:gd name="connsiteY11" fmla="*/ 1560 h 10000"/>
              <a:gd name="connsiteX12" fmla="*/ 378 w 10000"/>
              <a:gd name="connsiteY12" fmla="*/ 2044 h 10000"/>
              <a:gd name="connsiteX0" fmla="*/ 326 w 10023"/>
              <a:gd name="connsiteY0" fmla="*/ 2533 h 10000"/>
              <a:gd name="connsiteX1" fmla="*/ 37 w 10023"/>
              <a:gd name="connsiteY1" fmla="*/ 5314 h 10000"/>
              <a:gd name="connsiteX2" fmla="*/ 593 w 10023"/>
              <a:gd name="connsiteY2" fmla="*/ 6992 h 10000"/>
              <a:gd name="connsiteX3" fmla="*/ 1785 w 10023"/>
              <a:gd name="connsiteY3" fmla="*/ 8039 h 10000"/>
              <a:gd name="connsiteX4" fmla="*/ 4458 w 10023"/>
              <a:gd name="connsiteY4" fmla="*/ 8385 h 10000"/>
              <a:gd name="connsiteX5" fmla="*/ 6777 w 10023"/>
              <a:gd name="connsiteY5" fmla="*/ 9990 h 10000"/>
              <a:gd name="connsiteX6" fmla="*/ 9882 w 10023"/>
              <a:gd name="connsiteY6" fmla="*/ 8997 h 10000"/>
              <a:gd name="connsiteX7" fmla="*/ 9515 w 10023"/>
              <a:gd name="connsiteY7" fmla="*/ 6131 h 10000"/>
              <a:gd name="connsiteX8" fmla="*/ 9756 w 10023"/>
              <a:gd name="connsiteY8" fmla="*/ 3508 h 10000"/>
              <a:gd name="connsiteX9" fmla="*/ 9002 w 10023"/>
              <a:gd name="connsiteY9" fmla="*/ 1271 h 10000"/>
              <a:gd name="connsiteX10" fmla="*/ 5853 w 10023"/>
              <a:gd name="connsiteY10" fmla="*/ 3 h 10000"/>
              <a:gd name="connsiteX11" fmla="*/ 2517 w 10023"/>
              <a:gd name="connsiteY11" fmla="*/ 1560 h 10000"/>
              <a:gd name="connsiteX12" fmla="*/ 326 w 10023"/>
              <a:gd name="connsiteY12" fmla="*/ 2533 h 10000"/>
              <a:gd name="connsiteX0" fmla="*/ 326 w 10023"/>
              <a:gd name="connsiteY0" fmla="*/ 1901 h 9368"/>
              <a:gd name="connsiteX1" fmla="*/ 37 w 10023"/>
              <a:gd name="connsiteY1" fmla="*/ 4682 h 9368"/>
              <a:gd name="connsiteX2" fmla="*/ 593 w 10023"/>
              <a:gd name="connsiteY2" fmla="*/ 6360 h 9368"/>
              <a:gd name="connsiteX3" fmla="*/ 1785 w 10023"/>
              <a:gd name="connsiteY3" fmla="*/ 7407 h 9368"/>
              <a:gd name="connsiteX4" fmla="*/ 4458 w 10023"/>
              <a:gd name="connsiteY4" fmla="*/ 7753 h 9368"/>
              <a:gd name="connsiteX5" fmla="*/ 6777 w 10023"/>
              <a:gd name="connsiteY5" fmla="*/ 9358 h 9368"/>
              <a:gd name="connsiteX6" fmla="*/ 9882 w 10023"/>
              <a:gd name="connsiteY6" fmla="*/ 8365 h 9368"/>
              <a:gd name="connsiteX7" fmla="*/ 9515 w 10023"/>
              <a:gd name="connsiteY7" fmla="*/ 5499 h 9368"/>
              <a:gd name="connsiteX8" fmla="*/ 9756 w 10023"/>
              <a:gd name="connsiteY8" fmla="*/ 2876 h 9368"/>
              <a:gd name="connsiteX9" fmla="*/ 9002 w 10023"/>
              <a:gd name="connsiteY9" fmla="*/ 639 h 9368"/>
              <a:gd name="connsiteX10" fmla="*/ 5628 w 10023"/>
              <a:gd name="connsiteY10" fmla="*/ 7 h 9368"/>
              <a:gd name="connsiteX11" fmla="*/ 2517 w 10023"/>
              <a:gd name="connsiteY11" fmla="*/ 928 h 9368"/>
              <a:gd name="connsiteX12" fmla="*/ 326 w 10023"/>
              <a:gd name="connsiteY12" fmla="*/ 1901 h 9368"/>
              <a:gd name="connsiteX0" fmla="*/ 325 w 9734"/>
              <a:gd name="connsiteY0" fmla="*/ 2029 h 10093"/>
              <a:gd name="connsiteX1" fmla="*/ 37 w 9734"/>
              <a:gd name="connsiteY1" fmla="*/ 4998 h 10093"/>
              <a:gd name="connsiteX2" fmla="*/ 592 w 9734"/>
              <a:gd name="connsiteY2" fmla="*/ 6789 h 10093"/>
              <a:gd name="connsiteX3" fmla="*/ 1781 w 9734"/>
              <a:gd name="connsiteY3" fmla="*/ 7907 h 10093"/>
              <a:gd name="connsiteX4" fmla="*/ 4448 w 9734"/>
              <a:gd name="connsiteY4" fmla="*/ 8276 h 10093"/>
              <a:gd name="connsiteX5" fmla="*/ 6761 w 9734"/>
              <a:gd name="connsiteY5" fmla="*/ 9989 h 10093"/>
              <a:gd name="connsiteX6" fmla="*/ 9484 w 9734"/>
              <a:gd name="connsiteY6" fmla="*/ 9608 h 10093"/>
              <a:gd name="connsiteX7" fmla="*/ 9493 w 9734"/>
              <a:gd name="connsiteY7" fmla="*/ 5870 h 10093"/>
              <a:gd name="connsiteX8" fmla="*/ 9734 w 9734"/>
              <a:gd name="connsiteY8" fmla="*/ 3070 h 10093"/>
              <a:gd name="connsiteX9" fmla="*/ 8981 w 9734"/>
              <a:gd name="connsiteY9" fmla="*/ 682 h 10093"/>
              <a:gd name="connsiteX10" fmla="*/ 5615 w 9734"/>
              <a:gd name="connsiteY10" fmla="*/ 7 h 10093"/>
              <a:gd name="connsiteX11" fmla="*/ 2511 w 9734"/>
              <a:gd name="connsiteY11" fmla="*/ 991 h 10093"/>
              <a:gd name="connsiteX12" fmla="*/ 325 w 9734"/>
              <a:gd name="connsiteY12" fmla="*/ 2029 h 10093"/>
              <a:gd name="connsiteX0" fmla="*/ 334 w 10000"/>
              <a:gd name="connsiteY0" fmla="*/ 2010 h 9973"/>
              <a:gd name="connsiteX1" fmla="*/ 38 w 10000"/>
              <a:gd name="connsiteY1" fmla="*/ 4952 h 9973"/>
              <a:gd name="connsiteX2" fmla="*/ 608 w 10000"/>
              <a:gd name="connsiteY2" fmla="*/ 6726 h 9973"/>
              <a:gd name="connsiteX3" fmla="*/ 1830 w 10000"/>
              <a:gd name="connsiteY3" fmla="*/ 7834 h 9973"/>
              <a:gd name="connsiteX4" fmla="*/ 4532 w 10000"/>
              <a:gd name="connsiteY4" fmla="*/ 8562 h 9973"/>
              <a:gd name="connsiteX5" fmla="*/ 6946 w 10000"/>
              <a:gd name="connsiteY5" fmla="*/ 9897 h 9973"/>
              <a:gd name="connsiteX6" fmla="*/ 9743 w 10000"/>
              <a:gd name="connsiteY6" fmla="*/ 9519 h 9973"/>
              <a:gd name="connsiteX7" fmla="*/ 9752 w 10000"/>
              <a:gd name="connsiteY7" fmla="*/ 5816 h 9973"/>
              <a:gd name="connsiteX8" fmla="*/ 10000 w 10000"/>
              <a:gd name="connsiteY8" fmla="*/ 3042 h 9973"/>
              <a:gd name="connsiteX9" fmla="*/ 9226 w 10000"/>
              <a:gd name="connsiteY9" fmla="*/ 676 h 9973"/>
              <a:gd name="connsiteX10" fmla="*/ 5768 w 10000"/>
              <a:gd name="connsiteY10" fmla="*/ 7 h 9973"/>
              <a:gd name="connsiteX11" fmla="*/ 2580 w 10000"/>
              <a:gd name="connsiteY11" fmla="*/ 982 h 9973"/>
              <a:gd name="connsiteX12" fmla="*/ 334 w 10000"/>
              <a:gd name="connsiteY12" fmla="*/ 2010 h 9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0000" h="9973">
                <a:moveTo>
                  <a:pt x="334" y="2010"/>
                </a:moveTo>
                <a:cubicBezTo>
                  <a:pt x="-90" y="2671"/>
                  <a:pt x="-7" y="4166"/>
                  <a:pt x="38" y="4952"/>
                </a:cubicBezTo>
                <a:cubicBezTo>
                  <a:pt x="83" y="5738"/>
                  <a:pt x="308" y="6246"/>
                  <a:pt x="608" y="6726"/>
                </a:cubicBezTo>
                <a:cubicBezTo>
                  <a:pt x="906" y="7207"/>
                  <a:pt x="1176" y="7528"/>
                  <a:pt x="1830" y="7834"/>
                </a:cubicBezTo>
                <a:cubicBezTo>
                  <a:pt x="2484" y="8140"/>
                  <a:pt x="3678" y="8218"/>
                  <a:pt x="4532" y="8562"/>
                </a:cubicBezTo>
                <a:cubicBezTo>
                  <a:pt x="5384" y="8905"/>
                  <a:pt x="6078" y="9738"/>
                  <a:pt x="6946" y="9897"/>
                </a:cubicBezTo>
                <a:cubicBezTo>
                  <a:pt x="7814" y="10056"/>
                  <a:pt x="9200" y="9984"/>
                  <a:pt x="9743" y="9519"/>
                </a:cubicBezTo>
                <a:cubicBezTo>
                  <a:pt x="10214" y="8840"/>
                  <a:pt x="9709" y="6896"/>
                  <a:pt x="9752" y="5816"/>
                </a:cubicBezTo>
                <a:cubicBezTo>
                  <a:pt x="9796" y="4736"/>
                  <a:pt x="9959" y="3695"/>
                  <a:pt x="10000" y="3042"/>
                </a:cubicBezTo>
                <a:cubicBezTo>
                  <a:pt x="9911" y="2184"/>
                  <a:pt x="9932" y="1181"/>
                  <a:pt x="9226" y="676"/>
                </a:cubicBezTo>
                <a:cubicBezTo>
                  <a:pt x="8522" y="170"/>
                  <a:pt x="6876" y="-44"/>
                  <a:pt x="5768" y="7"/>
                </a:cubicBezTo>
                <a:cubicBezTo>
                  <a:pt x="4662" y="58"/>
                  <a:pt x="3493" y="270"/>
                  <a:pt x="2580" y="982"/>
                </a:cubicBezTo>
                <a:cubicBezTo>
                  <a:pt x="1535" y="1383"/>
                  <a:pt x="757" y="1348"/>
                  <a:pt x="334" y="2010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" name="Text Box 34">
            <a:extLst>
              <a:ext uri="{FF2B5EF4-FFF2-40B4-BE49-F238E27FC236}">
                <a16:creationId xmlns:a16="http://schemas.microsoft.com/office/drawing/2014/main" xmlns="" id="{8E3C4FE4-16B8-2E48-AAFC-131508FBC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4500" y="3671606"/>
            <a:ext cx="18113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sp>
        <p:nvSpPr>
          <p:cNvPr id="150" name="Line 68">
            <a:extLst>
              <a:ext uri="{FF2B5EF4-FFF2-40B4-BE49-F238E27FC236}">
                <a16:creationId xmlns:a16="http://schemas.microsoft.com/office/drawing/2014/main" xmlns="" id="{6703089F-58F3-E042-8B10-16A415A056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70020" y="3535642"/>
            <a:ext cx="1819275" cy="733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" name="Line 93">
            <a:extLst>
              <a:ext uri="{FF2B5EF4-FFF2-40B4-BE49-F238E27FC236}">
                <a16:creationId xmlns:a16="http://schemas.microsoft.com/office/drawing/2014/main" xmlns="" id="{EAAF435E-6997-7049-AE19-F5A3D5ECCF8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9888" y="2731714"/>
            <a:ext cx="260350" cy="258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" name="Text Box 139">
            <a:extLst>
              <a:ext uri="{FF2B5EF4-FFF2-40B4-BE49-F238E27FC236}">
                <a16:creationId xmlns:a16="http://schemas.microsoft.com/office/drawing/2014/main" xmlns="" id="{D18D0D17-3537-854D-BE00-799B204F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2326" y="2150782"/>
            <a:ext cx="755335" cy="78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DNS 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serve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600" i="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53" name="Group 167">
            <a:extLst>
              <a:ext uri="{FF2B5EF4-FFF2-40B4-BE49-F238E27FC236}">
                <a16:creationId xmlns:a16="http://schemas.microsoft.com/office/drawing/2014/main" xmlns="" id="{F5EB6B7E-CF56-1D40-9A5F-78A0D7F7527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635438" y="3627064"/>
            <a:ext cx="400050" cy="152400"/>
            <a:chOff x="3228" y="1776"/>
            <a:chExt cx="252" cy="96"/>
          </a:xfrm>
        </p:grpSpPr>
        <p:sp>
          <p:nvSpPr>
            <p:cNvPr id="154" name="Line 168">
              <a:extLst>
                <a:ext uri="{FF2B5EF4-FFF2-40B4-BE49-F238E27FC236}">
                  <a16:creationId xmlns:a16="http://schemas.microsoft.com/office/drawing/2014/main" xmlns="" id="{1802CB0D-BD6D-D74F-A9D8-5BACFFCCBC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5" name="Line 169">
              <a:extLst>
                <a:ext uri="{FF2B5EF4-FFF2-40B4-BE49-F238E27FC236}">
                  <a16:creationId xmlns:a16="http://schemas.microsoft.com/office/drawing/2014/main" xmlns="" id="{BC8A6DEC-D893-BC48-A065-216616CA78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56" name="Group 170">
            <a:extLst>
              <a:ext uri="{FF2B5EF4-FFF2-40B4-BE49-F238E27FC236}">
                <a16:creationId xmlns:a16="http://schemas.microsoft.com/office/drawing/2014/main" xmlns="" id="{926875FC-494C-BB45-B7F8-8827688CC13F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5787838" y="3103189"/>
            <a:ext cx="400050" cy="152400"/>
            <a:chOff x="3228" y="1776"/>
            <a:chExt cx="252" cy="96"/>
          </a:xfrm>
        </p:grpSpPr>
        <p:sp>
          <p:nvSpPr>
            <p:cNvPr id="157" name="Line 171">
              <a:extLst>
                <a:ext uri="{FF2B5EF4-FFF2-40B4-BE49-F238E27FC236}">
                  <a16:creationId xmlns:a16="http://schemas.microsoft.com/office/drawing/2014/main" xmlns="" id="{36C97ACA-ADA8-6C4D-918D-B9A573ADEE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8" name="Line 172">
              <a:extLst>
                <a:ext uri="{FF2B5EF4-FFF2-40B4-BE49-F238E27FC236}">
                  <a16:creationId xmlns:a16="http://schemas.microsoft.com/office/drawing/2014/main" xmlns="" id="{BAFF6B07-8046-764A-BBC9-2972305906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59" name="Group 173">
            <a:extLst>
              <a:ext uri="{FF2B5EF4-FFF2-40B4-BE49-F238E27FC236}">
                <a16:creationId xmlns:a16="http://schemas.microsoft.com/office/drawing/2014/main" xmlns="" id="{FD9B7ECC-8F8F-8B4A-85D5-2A868F36C505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7888101" y="3793751"/>
            <a:ext cx="400050" cy="152400"/>
            <a:chOff x="3228" y="1776"/>
            <a:chExt cx="252" cy="96"/>
          </a:xfrm>
        </p:grpSpPr>
        <p:sp>
          <p:nvSpPr>
            <p:cNvPr id="160" name="Line 174">
              <a:extLst>
                <a:ext uri="{FF2B5EF4-FFF2-40B4-BE49-F238E27FC236}">
                  <a16:creationId xmlns:a16="http://schemas.microsoft.com/office/drawing/2014/main" xmlns="" id="{E4C9DD3C-343B-B043-9CF6-10B42EAC66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61" name="Line 175">
              <a:extLst>
                <a:ext uri="{FF2B5EF4-FFF2-40B4-BE49-F238E27FC236}">
                  <a16:creationId xmlns:a16="http://schemas.microsoft.com/office/drawing/2014/main" xmlns="" id="{343368E1-A457-5D48-A3F0-A3B53D5B05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62" name="Group 176">
            <a:extLst>
              <a:ext uri="{FF2B5EF4-FFF2-40B4-BE49-F238E27FC236}">
                <a16:creationId xmlns:a16="http://schemas.microsoft.com/office/drawing/2014/main" xmlns="" id="{592F8EA2-6661-5445-8C3D-825FD532EE61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7064188" y="3812801"/>
            <a:ext cx="295275" cy="114300"/>
            <a:chOff x="3228" y="1776"/>
            <a:chExt cx="252" cy="96"/>
          </a:xfrm>
        </p:grpSpPr>
        <p:sp>
          <p:nvSpPr>
            <p:cNvPr id="163" name="Line 177">
              <a:extLst>
                <a:ext uri="{FF2B5EF4-FFF2-40B4-BE49-F238E27FC236}">
                  <a16:creationId xmlns:a16="http://schemas.microsoft.com/office/drawing/2014/main" xmlns="" id="{C81F7411-7489-D040-A6B8-B4BBD27EC7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64" name="Line 178">
              <a:extLst>
                <a:ext uri="{FF2B5EF4-FFF2-40B4-BE49-F238E27FC236}">
                  <a16:creationId xmlns:a16="http://schemas.microsoft.com/office/drawing/2014/main" xmlns="" id="{FE32B4AA-D33A-6545-A3C1-DDC1B9A51B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65" name="Group 179">
            <a:extLst>
              <a:ext uri="{FF2B5EF4-FFF2-40B4-BE49-F238E27FC236}">
                <a16:creationId xmlns:a16="http://schemas.microsoft.com/office/drawing/2014/main" xmlns="" id="{CC82D047-4926-4B42-8EC3-A5ACCDE16B9C}"/>
              </a:ext>
            </a:extLst>
          </p:cNvPr>
          <p:cNvGrpSpPr>
            <a:grpSpLocks/>
          </p:cNvGrpSpPr>
          <p:nvPr/>
        </p:nvGrpSpPr>
        <p:grpSpPr bwMode="auto">
          <a:xfrm rot="409689" flipH="1" flipV="1">
            <a:off x="7335651" y="3155576"/>
            <a:ext cx="452437" cy="57150"/>
            <a:chOff x="3228" y="1776"/>
            <a:chExt cx="252" cy="96"/>
          </a:xfrm>
        </p:grpSpPr>
        <p:sp>
          <p:nvSpPr>
            <p:cNvPr id="166" name="Line 180">
              <a:extLst>
                <a:ext uri="{FF2B5EF4-FFF2-40B4-BE49-F238E27FC236}">
                  <a16:creationId xmlns:a16="http://schemas.microsoft.com/office/drawing/2014/main" xmlns="" id="{0C3E47A6-9D40-F446-B950-E19DB4AE82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67" name="Line 181">
              <a:extLst>
                <a:ext uri="{FF2B5EF4-FFF2-40B4-BE49-F238E27FC236}">
                  <a16:creationId xmlns:a16="http://schemas.microsoft.com/office/drawing/2014/main" xmlns="" id="{97B34EB4-6DFA-1D49-AE95-1E8C335D97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68" name="Group 182">
            <a:extLst>
              <a:ext uri="{FF2B5EF4-FFF2-40B4-BE49-F238E27FC236}">
                <a16:creationId xmlns:a16="http://schemas.microsoft.com/office/drawing/2014/main" xmlns="" id="{1BDD731C-4A33-B447-95B4-B36A72034B1F}"/>
              </a:ext>
            </a:extLst>
          </p:cNvPr>
          <p:cNvGrpSpPr>
            <a:grpSpLocks/>
          </p:cNvGrpSpPr>
          <p:nvPr/>
        </p:nvGrpSpPr>
        <p:grpSpPr bwMode="auto">
          <a:xfrm>
            <a:off x="6478401" y="3360364"/>
            <a:ext cx="295275" cy="114300"/>
            <a:chOff x="3228" y="1776"/>
            <a:chExt cx="252" cy="96"/>
          </a:xfrm>
        </p:grpSpPr>
        <p:sp>
          <p:nvSpPr>
            <p:cNvPr id="169" name="Line 183">
              <a:extLst>
                <a:ext uri="{FF2B5EF4-FFF2-40B4-BE49-F238E27FC236}">
                  <a16:creationId xmlns:a16="http://schemas.microsoft.com/office/drawing/2014/main" xmlns="" id="{366216FC-944A-0D49-BBD1-3FEF1FF828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70" name="Line 184">
              <a:extLst>
                <a:ext uri="{FF2B5EF4-FFF2-40B4-BE49-F238E27FC236}">
                  <a16:creationId xmlns:a16="http://schemas.microsoft.com/office/drawing/2014/main" xmlns="" id="{2EA25562-C312-A440-ACDF-79E1C923B0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71" name="Group 185">
            <a:extLst>
              <a:ext uri="{FF2B5EF4-FFF2-40B4-BE49-F238E27FC236}">
                <a16:creationId xmlns:a16="http://schemas.microsoft.com/office/drawing/2014/main" xmlns="" id="{B85300C2-B57F-2740-9176-B263E29ECFCB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116576" y="3360364"/>
            <a:ext cx="295275" cy="114300"/>
            <a:chOff x="3228" y="1776"/>
            <a:chExt cx="252" cy="96"/>
          </a:xfrm>
        </p:grpSpPr>
        <p:sp>
          <p:nvSpPr>
            <p:cNvPr id="172" name="Line 186">
              <a:extLst>
                <a:ext uri="{FF2B5EF4-FFF2-40B4-BE49-F238E27FC236}">
                  <a16:creationId xmlns:a16="http://schemas.microsoft.com/office/drawing/2014/main" xmlns="" id="{7EE5A1A6-FF75-2A4F-91EF-CC4086E073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73" name="Line 187">
              <a:extLst>
                <a:ext uri="{FF2B5EF4-FFF2-40B4-BE49-F238E27FC236}">
                  <a16:creationId xmlns:a16="http://schemas.microsoft.com/office/drawing/2014/main" xmlns="" id="{A29381E6-C25F-3941-829A-5C20D09EC9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10" name="Group 209">
            <a:extLst>
              <a:ext uri="{FF2B5EF4-FFF2-40B4-BE49-F238E27FC236}">
                <a16:creationId xmlns:a16="http://schemas.microsoft.com/office/drawing/2014/main" xmlns="" id="{83E8644E-9ABF-8D40-91C1-3E38F4EEBD93}"/>
              </a:ext>
            </a:extLst>
          </p:cNvPr>
          <p:cNvGrpSpPr/>
          <p:nvPr/>
        </p:nvGrpSpPr>
        <p:grpSpPr>
          <a:xfrm>
            <a:off x="5174932" y="3229968"/>
            <a:ext cx="853832" cy="472456"/>
            <a:chOff x="7493876" y="2774731"/>
            <a:chExt cx="1481958" cy="894622"/>
          </a:xfrm>
        </p:grpSpPr>
        <p:sp>
          <p:nvSpPr>
            <p:cNvPr id="211" name="Freeform 210">
              <a:extLst>
                <a:ext uri="{FF2B5EF4-FFF2-40B4-BE49-F238E27FC236}">
                  <a16:creationId xmlns:a16="http://schemas.microsoft.com/office/drawing/2014/main" xmlns="" id="{E07DE3FA-8AF6-194D-A476-AEA1B09F7B0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12" name="Oval 211">
              <a:extLst>
                <a:ext uri="{FF2B5EF4-FFF2-40B4-BE49-F238E27FC236}">
                  <a16:creationId xmlns:a16="http://schemas.microsoft.com/office/drawing/2014/main" xmlns="" id="{34A4F16A-CB62-4A41-9419-62CD9E0C591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13" name="Group 212">
              <a:extLst>
                <a:ext uri="{FF2B5EF4-FFF2-40B4-BE49-F238E27FC236}">
                  <a16:creationId xmlns:a16="http://schemas.microsoft.com/office/drawing/2014/main" xmlns="" id="{7BEB6CE9-D98E-F84D-A398-B92F19578A7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14" name="Freeform 213">
                <a:extLst>
                  <a:ext uri="{FF2B5EF4-FFF2-40B4-BE49-F238E27FC236}">
                    <a16:creationId xmlns:a16="http://schemas.microsoft.com/office/drawing/2014/main" xmlns="" id="{5500E3F7-C826-414F-8AB9-A8131E41A9A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5" name="Freeform 214">
                <a:extLst>
                  <a:ext uri="{FF2B5EF4-FFF2-40B4-BE49-F238E27FC236}">
                    <a16:creationId xmlns:a16="http://schemas.microsoft.com/office/drawing/2014/main" xmlns="" id="{273829F3-5B2A-3D43-B4EF-DDBF4450431B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6" name="Freeform 215">
                <a:extLst>
                  <a:ext uri="{FF2B5EF4-FFF2-40B4-BE49-F238E27FC236}">
                    <a16:creationId xmlns:a16="http://schemas.microsoft.com/office/drawing/2014/main" xmlns="" id="{16BC6710-FF10-F94F-B985-0B24DE112FE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7" name="Freeform 216">
                <a:extLst>
                  <a:ext uri="{FF2B5EF4-FFF2-40B4-BE49-F238E27FC236}">
                    <a16:creationId xmlns:a16="http://schemas.microsoft.com/office/drawing/2014/main" xmlns="" id="{B4D233B4-AC73-4C4F-B219-7217862D8F1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18" name="Group 217">
            <a:extLst>
              <a:ext uri="{FF2B5EF4-FFF2-40B4-BE49-F238E27FC236}">
                <a16:creationId xmlns:a16="http://schemas.microsoft.com/office/drawing/2014/main" xmlns="" id="{3CDC88CA-73F6-2A4E-A5B8-07F9CE6EB356}"/>
              </a:ext>
            </a:extLst>
          </p:cNvPr>
          <p:cNvGrpSpPr/>
          <p:nvPr/>
        </p:nvGrpSpPr>
        <p:grpSpPr>
          <a:xfrm>
            <a:off x="6497225" y="2978957"/>
            <a:ext cx="853832" cy="472456"/>
            <a:chOff x="7493876" y="2774731"/>
            <a:chExt cx="1481958" cy="894622"/>
          </a:xfrm>
        </p:grpSpPr>
        <p:sp>
          <p:nvSpPr>
            <p:cNvPr id="219" name="Freeform 218">
              <a:extLst>
                <a:ext uri="{FF2B5EF4-FFF2-40B4-BE49-F238E27FC236}">
                  <a16:creationId xmlns:a16="http://schemas.microsoft.com/office/drawing/2014/main" xmlns="" id="{76662FEE-416B-4241-A864-32CEE22908B3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20" name="Oval 219">
              <a:extLst>
                <a:ext uri="{FF2B5EF4-FFF2-40B4-BE49-F238E27FC236}">
                  <a16:creationId xmlns:a16="http://schemas.microsoft.com/office/drawing/2014/main" xmlns="" id="{BF854949-8588-4043-8969-4FC76142F83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21" name="Group 220">
              <a:extLst>
                <a:ext uri="{FF2B5EF4-FFF2-40B4-BE49-F238E27FC236}">
                  <a16:creationId xmlns:a16="http://schemas.microsoft.com/office/drawing/2014/main" xmlns="" id="{D7A98B50-6531-6143-A56B-A0078198E209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22" name="Freeform 221">
                <a:extLst>
                  <a:ext uri="{FF2B5EF4-FFF2-40B4-BE49-F238E27FC236}">
                    <a16:creationId xmlns:a16="http://schemas.microsoft.com/office/drawing/2014/main" xmlns="" id="{8EF0E65E-1BE5-3640-B843-535E698DCED6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3" name="Freeform 222">
                <a:extLst>
                  <a:ext uri="{FF2B5EF4-FFF2-40B4-BE49-F238E27FC236}">
                    <a16:creationId xmlns:a16="http://schemas.microsoft.com/office/drawing/2014/main" xmlns="" id="{8B3135FD-22F2-1745-85CC-4BD5AD2C9942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4" name="Freeform 223">
                <a:extLst>
                  <a:ext uri="{FF2B5EF4-FFF2-40B4-BE49-F238E27FC236}">
                    <a16:creationId xmlns:a16="http://schemas.microsoft.com/office/drawing/2014/main" xmlns="" id="{CBF8CAA5-2F9E-6F4F-B932-2A9A9FA6FB3C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5" name="Freeform 224">
                <a:extLst>
                  <a:ext uri="{FF2B5EF4-FFF2-40B4-BE49-F238E27FC236}">
                    <a16:creationId xmlns:a16="http://schemas.microsoft.com/office/drawing/2014/main" xmlns="" id="{BAC7EA6A-1F82-BE41-ABF4-1F0EFC4511C4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26" name="Group 225">
            <a:extLst>
              <a:ext uri="{FF2B5EF4-FFF2-40B4-BE49-F238E27FC236}">
                <a16:creationId xmlns:a16="http://schemas.microsoft.com/office/drawing/2014/main" xmlns="" id="{3FE2CB04-538F-224A-AF22-DA95DCBB0B6E}"/>
              </a:ext>
            </a:extLst>
          </p:cNvPr>
          <p:cNvGrpSpPr/>
          <p:nvPr/>
        </p:nvGrpSpPr>
        <p:grpSpPr>
          <a:xfrm>
            <a:off x="7241295" y="3709582"/>
            <a:ext cx="853832" cy="472456"/>
            <a:chOff x="7493876" y="2774731"/>
            <a:chExt cx="1481958" cy="894622"/>
          </a:xfrm>
        </p:grpSpPr>
        <p:sp>
          <p:nvSpPr>
            <p:cNvPr id="227" name="Freeform 226">
              <a:extLst>
                <a:ext uri="{FF2B5EF4-FFF2-40B4-BE49-F238E27FC236}">
                  <a16:creationId xmlns:a16="http://schemas.microsoft.com/office/drawing/2014/main" xmlns="" id="{554365BE-E9A1-B147-927A-2FEA0E686FA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28" name="Oval 227">
              <a:extLst>
                <a:ext uri="{FF2B5EF4-FFF2-40B4-BE49-F238E27FC236}">
                  <a16:creationId xmlns:a16="http://schemas.microsoft.com/office/drawing/2014/main" xmlns="" id="{41069F9B-234B-AF4D-9BE6-991F3EE817BD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29" name="Group 228">
              <a:extLst>
                <a:ext uri="{FF2B5EF4-FFF2-40B4-BE49-F238E27FC236}">
                  <a16:creationId xmlns:a16="http://schemas.microsoft.com/office/drawing/2014/main" xmlns="" id="{78215878-BF48-DA4D-86CB-2D4407EC3A5D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30" name="Freeform 229">
                <a:extLst>
                  <a:ext uri="{FF2B5EF4-FFF2-40B4-BE49-F238E27FC236}">
                    <a16:creationId xmlns:a16="http://schemas.microsoft.com/office/drawing/2014/main" xmlns="" id="{230159EF-EC94-2C46-8E32-C44AE9FFF3D8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31" name="Freeform 230">
                <a:extLst>
                  <a:ext uri="{FF2B5EF4-FFF2-40B4-BE49-F238E27FC236}">
                    <a16:creationId xmlns:a16="http://schemas.microsoft.com/office/drawing/2014/main" xmlns="" id="{7342E9BF-DE69-4845-BD2D-B9FB0C05B298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32" name="Freeform 231">
                <a:extLst>
                  <a:ext uri="{FF2B5EF4-FFF2-40B4-BE49-F238E27FC236}">
                    <a16:creationId xmlns:a16="http://schemas.microsoft.com/office/drawing/2014/main" xmlns="" id="{9857134D-B0E3-0741-A4BB-E37AC2713E4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33" name="Freeform 232">
                <a:extLst>
                  <a:ext uri="{FF2B5EF4-FFF2-40B4-BE49-F238E27FC236}">
                    <a16:creationId xmlns:a16="http://schemas.microsoft.com/office/drawing/2014/main" xmlns="" id="{DAC16FA5-30B2-9A4A-B1B4-A15CCF467D2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577" name="Group 53">
            <a:extLst>
              <a:ext uri="{FF2B5EF4-FFF2-40B4-BE49-F238E27FC236}">
                <a16:creationId xmlns:a16="http://schemas.microsoft.com/office/drawing/2014/main" xmlns="" id="{A72EC927-0C95-E645-8775-84E1A80FD737}"/>
              </a:ext>
            </a:extLst>
          </p:cNvPr>
          <p:cNvGrpSpPr>
            <a:grpSpLocks/>
          </p:cNvGrpSpPr>
          <p:nvPr/>
        </p:nvGrpSpPr>
        <p:grpSpPr bwMode="auto">
          <a:xfrm>
            <a:off x="605761" y="1183316"/>
            <a:ext cx="460375" cy="244475"/>
            <a:chOff x="844" y="3337"/>
            <a:chExt cx="290" cy="154"/>
          </a:xfrm>
        </p:grpSpPr>
        <p:sp>
          <p:nvSpPr>
            <p:cNvPr id="578" name="Rectangle 54">
              <a:extLst>
                <a:ext uri="{FF2B5EF4-FFF2-40B4-BE49-F238E27FC236}">
                  <a16:creationId xmlns:a16="http://schemas.microsoft.com/office/drawing/2014/main" xmlns="" id="{DB540962-D523-B049-9978-FD6CEDB135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79" name="Text Box 55">
              <a:extLst>
                <a:ext uri="{FF2B5EF4-FFF2-40B4-BE49-F238E27FC236}">
                  <a16:creationId xmlns:a16="http://schemas.microsoft.com/office/drawing/2014/main" xmlns="" id="{A671B148-0EBD-CE4C-A7BE-F05C67A793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4" y="3337"/>
              <a:ext cx="285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DNS</a:t>
              </a:r>
            </a:p>
          </p:txBody>
        </p:sp>
      </p:grpSp>
      <p:grpSp>
        <p:nvGrpSpPr>
          <p:cNvPr id="580" name="Group 58">
            <a:extLst>
              <a:ext uri="{FF2B5EF4-FFF2-40B4-BE49-F238E27FC236}">
                <a16:creationId xmlns:a16="http://schemas.microsoft.com/office/drawing/2014/main" xmlns="" id="{FFB657E9-A85D-134E-ADB3-005972A3CE32}"/>
              </a:ext>
            </a:extLst>
          </p:cNvPr>
          <p:cNvGrpSpPr>
            <a:grpSpLocks/>
          </p:cNvGrpSpPr>
          <p:nvPr/>
        </p:nvGrpSpPr>
        <p:grpSpPr bwMode="auto">
          <a:xfrm>
            <a:off x="545436" y="1408741"/>
            <a:ext cx="561975" cy="244475"/>
            <a:chOff x="740" y="3209"/>
            <a:chExt cx="354" cy="154"/>
          </a:xfrm>
        </p:grpSpPr>
        <p:grpSp>
          <p:nvGrpSpPr>
            <p:cNvPr id="597" name="Group 59">
              <a:extLst>
                <a:ext uri="{FF2B5EF4-FFF2-40B4-BE49-F238E27FC236}">
                  <a16:creationId xmlns:a16="http://schemas.microsoft.com/office/drawing/2014/main" xmlns="" id="{554D2BDB-333B-E345-B92C-BC3E4A984E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" y="3209"/>
              <a:ext cx="290" cy="154"/>
              <a:chOff x="844" y="3337"/>
              <a:chExt cx="290" cy="154"/>
            </a:xfrm>
          </p:grpSpPr>
          <p:sp>
            <p:nvSpPr>
              <p:cNvPr id="600" name="Rectangle 60">
                <a:extLst>
                  <a:ext uri="{FF2B5EF4-FFF2-40B4-BE49-F238E27FC236}">
                    <a16:creationId xmlns:a16="http://schemas.microsoft.com/office/drawing/2014/main" xmlns="" id="{E15A9A2D-77B5-474A-B586-F25A2E4EFC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01" name="Text Box 61">
                <a:extLst>
                  <a:ext uri="{FF2B5EF4-FFF2-40B4-BE49-F238E27FC236}">
                    <a16:creationId xmlns:a16="http://schemas.microsoft.com/office/drawing/2014/main" xmlns="" id="{CF5ECB89-933F-2D4C-94B5-EA4941F676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NS</a:t>
                </a:r>
              </a:p>
            </p:txBody>
          </p:sp>
        </p:grpSp>
        <p:sp>
          <p:nvSpPr>
            <p:cNvPr id="598" name="Rectangle 62">
              <a:extLst>
                <a:ext uri="{FF2B5EF4-FFF2-40B4-BE49-F238E27FC236}">
                  <a16:creationId xmlns:a16="http://schemas.microsoft.com/office/drawing/2014/main" xmlns="" id="{33C66E75-40B4-5B4E-AC62-94491E0226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3244"/>
              <a:ext cx="88" cy="82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99" name="Rectangle 63">
              <a:extLst>
                <a:ext uri="{FF2B5EF4-FFF2-40B4-BE49-F238E27FC236}">
                  <a16:creationId xmlns:a16="http://schemas.microsoft.com/office/drawing/2014/main" xmlns="" id="{47B4C203-AC10-904B-B43F-659A64228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3238"/>
              <a:ext cx="354" cy="94"/>
            </a:xfrm>
            <a:prstGeom prst="rect">
              <a:avLst/>
            </a:prstGeom>
            <a:noFill/>
            <a:ln w="9525">
              <a:solidFill>
                <a:srgbClr val="00CC99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602" name="Group 64">
            <a:extLst>
              <a:ext uri="{FF2B5EF4-FFF2-40B4-BE49-F238E27FC236}">
                <a16:creationId xmlns:a16="http://schemas.microsoft.com/office/drawing/2014/main" xmlns="" id="{DCA10A8F-0364-4B44-B765-6D34363A4894}"/>
              </a:ext>
            </a:extLst>
          </p:cNvPr>
          <p:cNvGrpSpPr>
            <a:grpSpLocks/>
          </p:cNvGrpSpPr>
          <p:nvPr/>
        </p:nvGrpSpPr>
        <p:grpSpPr bwMode="auto">
          <a:xfrm>
            <a:off x="545436" y="1643691"/>
            <a:ext cx="561975" cy="244475"/>
            <a:chOff x="836" y="3305"/>
            <a:chExt cx="354" cy="154"/>
          </a:xfrm>
        </p:grpSpPr>
        <p:grpSp>
          <p:nvGrpSpPr>
            <p:cNvPr id="603" name="Group 65">
              <a:extLst>
                <a:ext uri="{FF2B5EF4-FFF2-40B4-BE49-F238E27FC236}">
                  <a16:creationId xmlns:a16="http://schemas.microsoft.com/office/drawing/2014/main" xmlns="" id="{464D5627-EF2F-604D-89D6-5C5B9F7BAF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90" y="3305"/>
              <a:ext cx="290" cy="154"/>
              <a:chOff x="844" y="3337"/>
              <a:chExt cx="290" cy="154"/>
            </a:xfrm>
          </p:grpSpPr>
          <p:sp>
            <p:nvSpPr>
              <p:cNvPr id="607" name="Rectangle 66">
                <a:extLst>
                  <a:ext uri="{FF2B5EF4-FFF2-40B4-BE49-F238E27FC236}">
                    <a16:creationId xmlns:a16="http://schemas.microsoft.com/office/drawing/2014/main" xmlns="" id="{0E8BAB2D-962C-DB42-8CFB-3617199852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08" name="Text Box 67">
                <a:extLst>
                  <a:ext uri="{FF2B5EF4-FFF2-40B4-BE49-F238E27FC236}">
                    <a16:creationId xmlns:a16="http://schemas.microsoft.com/office/drawing/2014/main" xmlns="" id="{207611A9-15A8-004A-8780-651D63CB2D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NS</a:t>
                </a:r>
              </a:p>
            </p:txBody>
          </p:sp>
        </p:grpSp>
        <p:grpSp>
          <p:nvGrpSpPr>
            <p:cNvPr id="604" name="Group 68">
              <a:extLst>
                <a:ext uri="{FF2B5EF4-FFF2-40B4-BE49-F238E27FC236}">
                  <a16:creationId xmlns:a16="http://schemas.microsoft.com/office/drawing/2014/main" xmlns="" id="{0350647D-B9CB-F44C-A3BB-4911E53B44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6" y="3334"/>
              <a:ext cx="354" cy="94"/>
              <a:chOff x="836" y="3334"/>
              <a:chExt cx="354" cy="94"/>
            </a:xfrm>
          </p:grpSpPr>
          <p:sp>
            <p:nvSpPr>
              <p:cNvPr id="605" name="Rectangle 69">
                <a:extLst>
                  <a:ext uri="{FF2B5EF4-FFF2-40B4-BE49-F238E27FC236}">
                    <a16:creationId xmlns:a16="http://schemas.microsoft.com/office/drawing/2014/main" xmlns="" id="{D6D06566-8FDC-1049-9915-F0119E1E08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6" y="3340"/>
                <a:ext cx="8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06" name="Rectangle 70">
                <a:extLst>
                  <a:ext uri="{FF2B5EF4-FFF2-40B4-BE49-F238E27FC236}">
                    <a16:creationId xmlns:a16="http://schemas.microsoft.com/office/drawing/2014/main" xmlns="" id="{C642603C-03C1-BF49-A5FF-7101DC51C8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6" y="3334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609" name="Group 71">
            <a:extLst>
              <a:ext uri="{FF2B5EF4-FFF2-40B4-BE49-F238E27FC236}">
                <a16:creationId xmlns:a16="http://schemas.microsoft.com/office/drawing/2014/main" xmlns="" id="{66AFA242-11CE-7D44-B7FD-065E7607A538}"/>
              </a:ext>
            </a:extLst>
          </p:cNvPr>
          <p:cNvGrpSpPr>
            <a:grpSpLocks/>
          </p:cNvGrpSpPr>
          <p:nvPr/>
        </p:nvGrpSpPr>
        <p:grpSpPr bwMode="auto">
          <a:xfrm>
            <a:off x="366049" y="1675441"/>
            <a:ext cx="762000" cy="177800"/>
            <a:chOff x="627" y="3377"/>
            <a:chExt cx="480" cy="112"/>
          </a:xfrm>
        </p:grpSpPr>
        <p:sp>
          <p:nvSpPr>
            <p:cNvPr id="610" name="Rectangle 72">
              <a:extLst>
                <a:ext uri="{FF2B5EF4-FFF2-40B4-BE49-F238E27FC236}">
                  <a16:creationId xmlns:a16="http://schemas.microsoft.com/office/drawing/2014/main" xmlns="" id="{3B194A0B-DB59-884F-9A9C-0367A34DF8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" y="3388"/>
              <a:ext cx="96" cy="93"/>
            </a:xfrm>
            <a:prstGeom prst="rect">
              <a:avLst/>
            </a:prstGeom>
            <a:solidFill>
              <a:srgbClr val="3333CC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11" name="Rectangle 73">
              <a:extLst>
                <a:ext uri="{FF2B5EF4-FFF2-40B4-BE49-F238E27FC236}">
                  <a16:creationId xmlns:a16="http://schemas.microsoft.com/office/drawing/2014/main" xmlns="" id="{C81F721E-1CF4-B64A-95E4-0ADFE4A25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" y="3377"/>
              <a:ext cx="480" cy="112"/>
            </a:xfrm>
            <a:prstGeom prst="rect">
              <a:avLst/>
            </a:prstGeom>
            <a:noFill/>
            <a:ln w="9525">
              <a:solidFill>
                <a:srgbClr val="33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612" name="Group 74">
            <a:extLst>
              <a:ext uri="{FF2B5EF4-FFF2-40B4-BE49-F238E27FC236}">
                <a16:creationId xmlns:a16="http://schemas.microsoft.com/office/drawing/2014/main" xmlns="" id="{30108D55-C6E3-8A47-B5DA-F1FCD41B77C2}"/>
              </a:ext>
            </a:extLst>
          </p:cNvPr>
          <p:cNvGrpSpPr>
            <a:grpSpLocks/>
          </p:cNvGrpSpPr>
          <p:nvPr/>
        </p:nvGrpSpPr>
        <p:grpSpPr bwMode="auto">
          <a:xfrm>
            <a:off x="170786" y="1907216"/>
            <a:ext cx="1081088" cy="244475"/>
            <a:chOff x="504" y="3523"/>
            <a:chExt cx="681" cy="154"/>
          </a:xfrm>
        </p:grpSpPr>
        <p:grpSp>
          <p:nvGrpSpPr>
            <p:cNvPr id="613" name="Group 75">
              <a:extLst>
                <a:ext uri="{FF2B5EF4-FFF2-40B4-BE49-F238E27FC236}">
                  <a16:creationId xmlns:a16="http://schemas.microsoft.com/office/drawing/2014/main" xmlns="" id="{662C3101-9651-794A-8982-A5212E0B98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3" y="3523"/>
              <a:ext cx="480" cy="154"/>
              <a:chOff x="723" y="3453"/>
              <a:chExt cx="480" cy="154"/>
            </a:xfrm>
          </p:grpSpPr>
          <p:grpSp>
            <p:nvGrpSpPr>
              <p:cNvPr id="617" name="Group 76">
                <a:extLst>
                  <a:ext uri="{FF2B5EF4-FFF2-40B4-BE49-F238E27FC236}">
                    <a16:creationId xmlns:a16="http://schemas.microsoft.com/office/drawing/2014/main" xmlns="" id="{79F2BE77-0F5A-6146-812E-AB85DDAC3E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453"/>
                <a:ext cx="354" cy="154"/>
                <a:chOff x="836" y="3305"/>
                <a:chExt cx="354" cy="154"/>
              </a:xfrm>
            </p:grpSpPr>
            <p:grpSp>
              <p:nvGrpSpPr>
                <p:cNvPr id="620" name="Group 77">
                  <a:extLst>
                    <a:ext uri="{FF2B5EF4-FFF2-40B4-BE49-F238E27FC236}">
                      <a16:creationId xmlns:a16="http://schemas.microsoft.com/office/drawing/2014/main" xmlns="" id="{B6CD1476-BAF9-C740-93F0-6C99E4E6B38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624" name="Rectangle 78">
                    <a:extLst>
                      <a:ext uri="{FF2B5EF4-FFF2-40B4-BE49-F238E27FC236}">
                        <a16:creationId xmlns:a16="http://schemas.microsoft.com/office/drawing/2014/main" xmlns="" id="{B578C0B1-B81E-AA41-810D-12A3F1BF8C0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625" name="Text Box 79">
                    <a:extLst>
                      <a:ext uri="{FF2B5EF4-FFF2-40B4-BE49-F238E27FC236}">
                        <a16:creationId xmlns:a16="http://schemas.microsoft.com/office/drawing/2014/main" xmlns="" id="{1B07ACFB-219C-864C-9976-F2AF1C53A8F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621" name="Group 80">
                  <a:extLst>
                    <a:ext uri="{FF2B5EF4-FFF2-40B4-BE49-F238E27FC236}">
                      <a16:creationId xmlns:a16="http://schemas.microsoft.com/office/drawing/2014/main" xmlns="" id="{EA66BCF1-7483-AD4C-BB6B-0066AA69776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622" name="Rectangle 81">
                    <a:extLst>
                      <a:ext uri="{FF2B5EF4-FFF2-40B4-BE49-F238E27FC236}">
                        <a16:creationId xmlns:a16="http://schemas.microsoft.com/office/drawing/2014/main" xmlns="" id="{FC8C8F27-84EE-1E4F-86DF-7CEEA38BE1A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623" name="Rectangle 82">
                    <a:extLst>
                      <a:ext uri="{FF2B5EF4-FFF2-40B4-BE49-F238E27FC236}">
                        <a16:creationId xmlns:a16="http://schemas.microsoft.com/office/drawing/2014/main" xmlns="" id="{226E5629-190E-FA4E-A28E-286B9782865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sp>
            <p:nvSpPr>
              <p:cNvPr id="618" name="Rectangle 83">
                <a:extLst>
                  <a:ext uri="{FF2B5EF4-FFF2-40B4-BE49-F238E27FC236}">
                    <a16:creationId xmlns:a16="http://schemas.microsoft.com/office/drawing/2014/main" xmlns="" id="{61B8A8D0-55FD-834A-9434-D3CB23CC13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19" name="Rectangle 84">
                <a:extLst>
                  <a:ext uri="{FF2B5EF4-FFF2-40B4-BE49-F238E27FC236}">
                    <a16:creationId xmlns:a16="http://schemas.microsoft.com/office/drawing/2014/main" xmlns="" id="{EFC22242-4FA1-BD40-9546-D33F919B57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614" name="Rectangle 85">
              <a:extLst>
                <a:ext uri="{FF2B5EF4-FFF2-40B4-BE49-F238E27FC236}">
                  <a16:creationId xmlns:a16="http://schemas.microsoft.com/office/drawing/2014/main" xmlns="" id="{F78B0DE0-60EC-6E4A-9779-CCE2139AC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15" name="Rectangle 86">
              <a:extLst>
                <a:ext uri="{FF2B5EF4-FFF2-40B4-BE49-F238E27FC236}">
                  <a16:creationId xmlns:a16="http://schemas.microsoft.com/office/drawing/2014/main" xmlns="" id="{DDCCFF6A-7B2A-DD4E-819E-E38A0553AF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16" name="Rectangle 87">
              <a:extLst>
                <a:ext uri="{FF2B5EF4-FFF2-40B4-BE49-F238E27FC236}">
                  <a16:creationId xmlns:a16="http://schemas.microsoft.com/office/drawing/2014/main" xmlns="" id="{E8EC758B-CD76-4B49-A7CD-627808E88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626" name="AutoShape 88">
            <a:extLst>
              <a:ext uri="{FF2B5EF4-FFF2-40B4-BE49-F238E27FC236}">
                <a16:creationId xmlns:a16="http://schemas.microsoft.com/office/drawing/2014/main" xmlns="" id="{373F1512-8CA6-B644-A978-61C53EA11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711" y="1183316"/>
            <a:ext cx="381000" cy="1166813"/>
          </a:xfrm>
          <a:prstGeom prst="downArrow">
            <a:avLst>
              <a:gd name="adj1" fmla="val 54167"/>
              <a:gd name="adj2" fmla="val 49170"/>
            </a:avLst>
          </a:prstGeom>
          <a:gradFill rotWithShape="1">
            <a:gsLst>
              <a:gs pos="0">
                <a:srgbClr val="FF0000">
                  <a:alpha val="25000"/>
                </a:srgbClr>
              </a:gs>
              <a:gs pos="100000">
                <a:srgbClr val="FF0000">
                  <a:alpha val="25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627" name="Group 89">
            <a:extLst>
              <a:ext uri="{FF2B5EF4-FFF2-40B4-BE49-F238E27FC236}">
                <a16:creationId xmlns:a16="http://schemas.microsoft.com/office/drawing/2014/main" xmlns="" id="{7F4ADFB9-C1B4-DC48-9014-BD3FC3E5A35E}"/>
              </a:ext>
            </a:extLst>
          </p:cNvPr>
          <p:cNvGrpSpPr>
            <a:grpSpLocks/>
          </p:cNvGrpSpPr>
          <p:nvPr/>
        </p:nvGrpSpPr>
        <p:grpSpPr bwMode="auto">
          <a:xfrm>
            <a:off x="185921" y="2355452"/>
            <a:ext cx="1081088" cy="244475"/>
            <a:chOff x="504" y="3523"/>
            <a:chExt cx="681" cy="154"/>
          </a:xfrm>
        </p:grpSpPr>
        <p:grpSp>
          <p:nvGrpSpPr>
            <p:cNvPr id="628" name="Group 90">
              <a:extLst>
                <a:ext uri="{FF2B5EF4-FFF2-40B4-BE49-F238E27FC236}">
                  <a16:creationId xmlns:a16="http://schemas.microsoft.com/office/drawing/2014/main" xmlns="" id="{99123354-1166-3747-8416-6765BD917F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3" y="3523"/>
              <a:ext cx="480" cy="154"/>
              <a:chOff x="723" y="3453"/>
              <a:chExt cx="480" cy="154"/>
            </a:xfrm>
          </p:grpSpPr>
          <p:grpSp>
            <p:nvGrpSpPr>
              <p:cNvPr id="632" name="Group 91">
                <a:extLst>
                  <a:ext uri="{FF2B5EF4-FFF2-40B4-BE49-F238E27FC236}">
                    <a16:creationId xmlns:a16="http://schemas.microsoft.com/office/drawing/2014/main" xmlns="" id="{2521277A-E4D1-7B47-8E5E-B1EEBE5C5A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453"/>
                <a:ext cx="354" cy="154"/>
                <a:chOff x="836" y="3305"/>
                <a:chExt cx="354" cy="154"/>
              </a:xfrm>
            </p:grpSpPr>
            <p:grpSp>
              <p:nvGrpSpPr>
                <p:cNvPr id="635" name="Group 92">
                  <a:extLst>
                    <a:ext uri="{FF2B5EF4-FFF2-40B4-BE49-F238E27FC236}">
                      <a16:creationId xmlns:a16="http://schemas.microsoft.com/office/drawing/2014/main" xmlns="" id="{482F7D40-F1F7-AC47-B312-160F387D75E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641" name="Rectangle 93">
                    <a:extLst>
                      <a:ext uri="{FF2B5EF4-FFF2-40B4-BE49-F238E27FC236}">
                        <a16:creationId xmlns:a16="http://schemas.microsoft.com/office/drawing/2014/main" xmlns="" id="{5A5D4DA1-5358-E74E-9DDB-8F5EDD1F12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642" name="Text Box 94">
                    <a:extLst>
                      <a:ext uri="{FF2B5EF4-FFF2-40B4-BE49-F238E27FC236}">
                        <a16:creationId xmlns:a16="http://schemas.microsoft.com/office/drawing/2014/main" xmlns="" id="{711DD1D0-1145-B045-A8D5-3C7E6F8EA5A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636" name="Group 95">
                  <a:extLst>
                    <a:ext uri="{FF2B5EF4-FFF2-40B4-BE49-F238E27FC236}">
                      <a16:creationId xmlns:a16="http://schemas.microsoft.com/office/drawing/2014/main" xmlns="" id="{E35BB6C0-63F2-C74C-8B63-A1833C18FE6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637" name="Rectangle 96">
                    <a:extLst>
                      <a:ext uri="{FF2B5EF4-FFF2-40B4-BE49-F238E27FC236}">
                        <a16:creationId xmlns:a16="http://schemas.microsoft.com/office/drawing/2014/main" xmlns="" id="{A7AA138E-6F9F-7149-B237-FE8DDE68D5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640" name="Rectangle 97">
                    <a:extLst>
                      <a:ext uri="{FF2B5EF4-FFF2-40B4-BE49-F238E27FC236}">
                        <a16:creationId xmlns:a16="http://schemas.microsoft.com/office/drawing/2014/main" xmlns="" id="{E5B09828-1A27-6F41-983D-85215354D2B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sp>
            <p:nvSpPr>
              <p:cNvPr id="633" name="Rectangle 98">
                <a:extLst>
                  <a:ext uri="{FF2B5EF4-FFF2-40B4-BE49-F238E27FC236}">
                    <a16:creationId xmlns:a16="http://schemas.microsoft.com/office/drawing/2014/main" xmlns="" id="{80D83DCD-C9ED-4D4A-BEA7-FDC5433279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34" name="Rectangle 99">
                <a:extLst>
                  <a:ext uri="{FF2B5EF4-FFF2-40B4-BE49-F238E27FC236}">
                    <a16:creationId xmlns:a16="http://schemas.microsoft.com/office/drawing/2014/main" xmlns="" id="{5936CB08-2138-904D-A399-85EB9305E5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629" name="Rectangle 100">
              <a:extLst>
                <a:ext uri="{FF2B5EF4-FFF2-40B4-BE49-F238E27FC236}">
                  <a16:creationId xmlns:a16="http://schemas.microsoft.com/office/drawing/2014/main" xmlns="" id="{500C95BF-E7E2-2F40-B2D0-4616E57119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30" name="Rectangle 101">
              <a:extLst>
                <a:ext uri="{FF2B5EF4-FFF2-40B4-BE49-F238E27FC236}">
                  <a16:creationId xmlns:a16="http://schemas.microsoft.com/office/drawing/2014/main" xmlns="" id="{7348B440-180E-2544-8C19-3C8D8CF28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631" name="Rectangle 102">
              <a:extLst>
                <a:ext uri="{FF2B5EF4-FFF2-40B4-BE49-F238E27FC236}">
                  <a16:creationId xmlns:a16="http://schemas.microsoft.com/office/drawing/2014/main" xmlns="" id="{D6AA62D3-51AB-8841-A908-73564AFB57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643" name="Rectangle 103">
            <a:extLst>
              <a:ext uri="{FF2B5EF4-FFF2-40B4-BE49-F238E27FC236}">
                <a16:creationId xmlns:a16="http://schemas.microsoft.com/office/drawing/2014/main" xmlns="" id="{873E501C-73D5-B048-BF0B-B7FBD524BB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888" y="4639418"/>
            <a:ext cx="3216717" cy="1306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IP datagram containing DNS query forwarded via LAN switch from client to 1</a:t>
            </a:r>
            <a:r>
              <a:rPr lang="en-US" sz="2400" baseline="30000" dirty="0">
                <a:solidFill>
                  <a:srgbClr val="000000"/>
                </a:solidFill>
                <a:ea typeface="ＭＳ Ｐゴシック" charset="0"/>
              </a:rPr>
              <a:t>st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 hop router</a:t>
            </a:r>
          </a:p>
        </p:txBody>
      </p:sp>
      <p:sp>
        <p:nvSpPr>
          <p:cNvPr id="644" name="Rectangle 104">
            <a:extLst>
              <a:ext uri="{FF2B5EF4-FFF2-40B4-BE49-F238E27FC236}">
                <a16:creationId xmlns:a16="http://schemas.microsoft.com/office/drawing/2014/main" xmlns="" id="{B78EC689-D545-8441-B61E-769A0D790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619" y="4636688"/>
            <a:ext cx="5141138" cy="1482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IP datagram forwarded from campus network into Comcast network, routed (tables created by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RIP, OSPF, IS-IS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and/or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BGP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 routing protocols) to DNS server</a:t>
            </a:r>
          </a:p>
        </p:txBody>
      </p:sp>
      <p:sp>
        <p:nvSpPr>
          <p:cNvPr id="645" name="Rectangle 105">
            <a:extLst>
              <a:ext uri="{FF2B5EF4-FFF2-40B4-BE49-F238E27FC236}">
                <a16:creationId xmlns:a16="http://schemas.microsoft.com/office/drawing/2014/main" xmlns="" id="{90E95EE5-FC39-E148-8B00-785F719BD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1237" y="1456182"/>
            <a:ext cx="3230563" cy="129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SzPct val="100000"/>
              <a:buFont typeface="Wingdings" charset="2"/>
              <a:buChar char="§"/>
            </a:pPr>
            <a:r>
              <a:rPr lang="en-US" sz="2400" dirty="0" err="1">
                <a:solidFill>
                  <a:srgbClr val="000000"/>
                </a:solidFill>
                <a:ea typeface="ＭＳ Ｐゴシック" charset="0"/>
              </a:rPr>
              <a:t>Demux</a:t>
            </a:r>
            <a:r>
              <a:rPr lang="en-US" altLang="ja-JP" sz="2400" dirty="0" err="1">
                <a:solidFill>
                  <a:srgbClr val="000000"/>
                </a:solidFill>
                <a:ea typeface="ＭＳ Ｐゴシック" charset="0"/>
              </a:rPr>
              <a:t>ed</a:t>
            </a:r>
            <a:r>
              <a:rPr lang="en-US" altLang="ja-JP" sz="2400" dirty="0">
                <a:solidFill>
                  <a:srgbClr val="000000"/>
                </a:solidFill>
                <a:ea typeface="ＭＳ Ｐゴシック" charset="0"/>
              </a:rPr>
              <a:t> to DNS</a:t>
            </a:r>
          </a:p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SzPct val="100000"/>
              <a:buFont typeface="Wingdings" charset="2"/>
              <a:buChar char="§"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DNS replies to client with IP address of www.google.com </a:t>
            </a:r>
          </a:p>
        </p:txBody>
      </p:sp>
      <p:grpSp>
        <p:nvGrpSpPr>
          <p:cNvPr id="674" name="Group 187">
            <a:extLst>
              <a:ext uri="{FF2B5EF4-FFF2-40B4-BE49-F238E27FC236}">
                <a16:creationId xmlns:a16="http://schemas.microsoft.com/office/drawing/2014/main" xmlns="" id="{C785CCCA-8BB4-6A4D-B52C-2CD9521BF4DD}"/>
              </a:ext>
            </a:extLst>
          </p:cNvPr>
          <p:cNvGrpSpPr>
            <a:grpSpLocks/>
          </p:cNvGrpSpPr>
          <p:nvPr/>
        </p:nvGrpSpPr>
        <p:grpSpPr bwMode="auto">
          <a:xfrm>
            <a:off x="5809991" y="1480142"/>
            <a:ext cx="1317624" cy="1314450"/>
            <a:chOff x="931" y="1941"/>
            <a:chExt cx="830" cy="828"/>
          </a:xfrm>
        </p:grpSpPr>
        <p:sp>
          <p:nvSpPr>
            <p:cNvPr id="675" name="Freeform 188">
              <a:extLst>
                <a:ext uri="{FF2B5EF4-FFF2-40B4-BE49-F238E27FC236}">
                  <a16:creationId xmlns:a16="http://schemas.microsoft.com/office/drawing/2014/main" xmlns="" id="{8003B93D-94BD-9E42-B9C2-58440DC85241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4" y="1965"/>
              <a:ext cx="337" cy="801"/>
            </a:xfrm>
            <a:custGeom>
              <a:avLst/>
              <a:gdLst>
                <a:gd name="T0" fmla="*/ 1 w 551"/>
                <a:gd name="T1" fmla="*/ 0 h 801"/>
                <a:gd name="T2" fmla="*/ 46 w 551"/>
                <a:gd name="T3" fmla="*/ 402 h 801"/>
                <a:gd name="T4" fmla="*/ 1 w 551"/>
                <a:gd name="T5" fmla="*/ 801 h 801"/>
                <a:gd name="T6" fmla="*/ 1 w 551"/>
                <a:gd name="T7" fmla="*/ 535 h 801"/>
                <a:gd name="T8" fmla="*/ 0 w 551"/>
                <a:gd name="T9" fmla="*/ 371 h 801"/>
                <a:gd name="T10" fmla="*/ 1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connsiteX0" fmla="*/ 254 w 10000"/>
                <a:gd name="connsiteY0" fmla="*/ 0 h 10000"/>
                <a:gd name="connsiteX1" fmla="*/ 10000 w 10000"/>
                <a:gd name="connsiteY1" fmla="*/ 5019 h 10000"/>
                <a:gd name="connsiteX2" fmla="*/ 5720 w 10000"/>
                <a:gd name="connsiteY2" fmla="*/ 7201 h 10000"/>
                <a:gd name="connsiteX3" fmla="*/ 109 w 10000"/>
                <a:gd name="connsiteY3" fmla="*/ 10000 h 10000"/>
                <a:gd name="connsiteX4" fmla="*/ 236 w 10000"/>
                <a:gd name="connsiteY4" fmla="*/ 6679 h 10000"/>
                <a:gd name="connsiteX5" fmla="*/ 0 w 10000"/>
                <a:gd name="connsiteY5" fmla="*/ 4632 h 10000"/>
                <a:gd name="connsiteX6" fmla="*/ 254 w 10000"/>
                <a:gd name="connsiteY6" fmla="*/ 0 h 10000"/>
                <a:gd name="connsiteX0" fmla="*/ 254 w 10024"/>
                <a:gd name="connsiteY0" fmla="*/ 0 h 10000"/>
                <a:gd name="connsiteX1" fmla="*/ 10000 w 10024"/>
                <a:gd name="connsiteY1" fmla="*/ 5019 h 10000"/>
                <a:gd name="connsiteX2" fmla="*/ 10024 w 10024"/>
                <a:gd name="connsiteY2" fmla="*/ 6921 h 10000"/>
                <a:gd name="connsiteX3" fmla="*/ 109 w 10024"/>
                <a:gd name="connsiteY3" fmla="*/ 10000 h 10000"/>
                <a:gd name="connsiteX4" fmla="*/ 236 w 10024"/>
                <a:gd name="connsiteY4" fmla="*/ 6679 h 10000"/>
                <a:gd name="connsiteX5" fmla="*/ 0 w 10024"/>
                <a:gd name="connsiteY5" fmla="*/ 4632 h 10000"/>
                <a:gd name="connsiteX6" fmla="*/ 254 w 10024"/>
                <a:gd name="connsiteY6" fmla="*/ 0 h 10000"/>
                <a:gd name="connsiteX0" fmla="*/ 254 w 10024"/>
                <a:gd name="connsiteY0" fmla="*/ 0 h 10000"/>
                <a:gd name="connsiteX1" fmla="*/ 10000 w 10024"/>
                <a:gd name="connsiteY1" fmla="*/ 5019 h 10000"/>
                <a:gd name="connsiteX2" fmla="*/ 10024 w 10024"/>
                <a:gd name="connsiteY2" fmla="*/ 6921 h 10000"/>
                <a:gd name="connsiteX3" fmla="*/ 109 w 10024"/>
                <a:gd name="connsiteY3" fmla="*/ 10000 h 10000"/>
                <a:gd name="connsiteX4" fmla="*/ 236 w 10024"/>
                <a:gd name="connsiteY4" fmla="*/ 6679 h 10000"/>
                <a:gd name="connsiteX5" fmla="*/ 0 w 10024"/>
                <a:gd name="connsiteY5" fmla="*/ 4632 h 10000"/>
                <a:gd name="connsiteX6" fmla="*/ 254 w 10024"/>
                <a:gd name="connsiteY6" fmla="*/ 0 h 10000"/>
                <a:gd name="connsiteX0" fmla="*/ 254 w 10024"/>
                <a:gd name="connsiteY0" fmla="*/ 0 h 10000"/>
                <a:gd name="connsiteX1" fmla="*/ 10000 w 10024"/>
                <a:gd name="connsiteY1" fmla="*/ 5019 h 10000"/>
                <a:gd name="connsiteX2" fmla="*/ 10024 w 10024"/>
                <a:gd name="connsiteY2" fmla="*/ 6921 h 10000"/>
                <a:gd name="connsiteX3" fmla="*/ 109 w 10024"/>
                <a:gd name="connsiteY3" fmla="*/ 10000 h 10000"/>
                <a:gd name="connsiteX4" fmla="*/ 236 w 10024"/>
                <a:gd name="connsiteY4" fmla="*/ 6679 h 10000"/>
                <a:gd name="connsiteX5" fmla="*/ 0 w 10024"/>
                <a:gd name="connsiteY5" fmla="*/ 4632 h 10000"/>
                <a:gd name="connsiteX6" fmla="*/ 254 w 10024"/>
                <a:gd name="connsiteY6" fmla="*/ 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024" h="10000">
                  <a:moveTo>
                    <a:pt x="254" y="0"/>
                  </a:moveTo>
                  <a:cubicBezTo>
                    <a:pt x="3503" y="1673"/>
                    <a:pt x="6158" y="3657"/>
                    <a:pt x="10000" y="5019"/>
                  </a:cubicBezTo>
                  <a:lnTo>
                    <a:pt x="10024" y="6921"/>
                  </a:lnTo>
                  <a:cubicBezTo>
                    <a:pt x="4939" y="8134"/>
                    <a:pt x="3414" y="8974"/>
                    <a:pt x="109" y="10000"/>
                  </a:cubicBezTo>
                  <a:cubicBezTo>
                    <a:pt x="151" y="8893"/>
                    <a:pt x="194" y="7786"/>
                    <a:pt x="236" y="6679"/>
                  </a:cubicBezTo>
                  <a:cubicBezTo>
                    <a:pt x="157" y="5997"/>
                    <a:pt x="79" y="5314"/>
                    <a:pt x="0" y="4632"/>
                  </a:cubicBezTo>
                  <a:cubicBezTo>
                    <a:pt x="85" y="3088"/>
                    <a:pt x="169" y="1544"/>
                    <a:pt x="254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85000"/>
                  </a:schemeClr>
                </a:gs>
                <a:gs pos="99000">
                  <a:schemeClr val="bg1"/>
                </a:gs>
              </a:gsLst>
              <a:lin ang="0" scaled="0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676" name="Group 189">
              <a:extLst>
                <a:ext uri="{FF2B5EF4-FFF2-40B4-BE49-F238E27FC236}">
                  <a16:creationId xmlns:a16="http://schemas.microsoft.com/office/drawing/2014/main" xmlns="" id="{143562C0-5361-6240-B520-1E19C24C9D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1" y="1941"/>
              <a:ext cx="500" cy="828"/>
              <a:chOff x="569" y="2954"/>
              <a:chExt cx="500" cy="828"/>
            </a:xfrm>
          </p:grpSpPr>
          <p:sp>
            <p:nvSpPr>
              <p:cNvPr id="677" name="Rectangle 190">
                <a:extLst>
                  <a:ext uri="{FF2B5EF4-FFF2-40B4-BE49-F238E27FC236}">
                    <a16:creationId xmlns:a16="http://schemas.microsoft.com/office/drawing/2014/main" xmlns="" id="{349F8EC0-27D5-4349-907D-BB3017AE3D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78" name="Text Box 191">
                <a:extLst>
                  <a:ext uri="{FF2B5EF4-FFF2-40B4-BE49-F238E27FC236}">
                    <a16:creationId xmlns:a16="http://schemas.microsoft.com/office/drawing/2014/main" xmlns="" id="{23467518-4906-8A41-B8C2-35FFEA3442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9" y="2954"/>
                <a:ext cx="385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NS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UD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th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Phy</a:t>
                </a:r>
              </a:p>
            </p:txBody>
          </p:sp>
          <p:sp>
            <p:nvSpPr>
              <p:cNvPr id="679" name="Line 192">
                <a:extLst>
                  <a:ext uri="{FF2B5EF4-FFF2-40B4-BE49-F238E27FC236}">
                    <a16:creationId xmlns:a16="http://schemas.microsoft.com/office/drawing/2014/main" xmlns="" id="{23801BE2-040C-9B4B-A8F3-7264AE3E5B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80" name="Line 193">
                <a:extLst>
                  <a:ext uri="{FF2B5EF4-FFF2-40B4-BE49-F238E27FC236}">
                    <a16:creationId xmlns:a16="http://schemas.microsoft.com/office/drawing/2014/main" xmlns="" id="{4FC79998-5D20-F94B-94C6-EBEBEE39CF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81" name="Line 194">
                <a:extLst>
                  <a:ext uri="{FF2B5EF4-FFF2-40B4-BE49-F238E27FC236}">
                    <a16:creationId xmlns:a16="http://schemas.microsoft.com/office/drawing/2014/main" xmlns="" id="{7C075311-BBA4-5843-8E33-8C979CED96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82" name="Line 195">
                <a:extLst>
                  <a:ext uri="{FF2B5EF4-FFF2-40B4-BE49-F238E27FC236}">
                    <a16:creationId xmlns:a16="http://schemas.microsoft.com/office/drawing/2014/main" xmlns="" id="{BF18DFB8-D1BE-E041-A803-4A29C63E13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683" name="Group 196">
            <a:extLst>
              <a:ext uri="{FF2B5EF4-FFF2-40B4-BE49-F238E27FC236}">
                <a16:creationId xmlns:a16="http://schemas.microsoft.com/office/drawing/2014/main" xmlns="" id="{7BA78456-746C-CE4E-A8FB-AF29B4878EAE}"/>
              </a:ext>
            </a:extLst>
          </p:cNvPr>
          <p:cNvGrpSpPr>
            <a:grpSpLocks/>
          </p:cNvGrpSpPr>
          <p:nvPr/>
        </p:nvGrpSpPr>
        <p:grpSpPr bwMode="auto">
          <a:xfrm>
            <a:off x="4711442" y="1600792"/>
            <a:ext cx="1081087" cy="1217613"/>
            <a:chOff x="1404" y="3105"/>
            <a:chExt cx="681" cy="767"/>
          </a:xfrm>
        </p:grpSpPr>
        <p:grpSp>
          <p:nvGrpSpPr>
            <p:cNvPr id="684" name="Group 197">
              <a:extLst>
                <a:ext uri="{FF2B5EF4-FFF2-40B4-BE49-F238E27FC236}">
                  <a16:creationId xmlns:a16="http://schemas.microsoft.com/office/drawing/2014/main" xmlns="" id="{EB43FE30-2E4F-284B-84EC-888E469853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689" name="Group 198">
                <a:extLst>
                  <a:ext uri="{FF2B5EF4-FFF2-40B4-BE49-F238E27FC236}">
                    <a16:creationId xmlns:a16="http://schemas.microsoft.com/office/drawing/2014/main" xmlns="" id="{ECA7DA69-5BBB-A046-A422-FA189BF9E6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" y="886"/>
                <a:ext cx="354" cy="154"/>
                <a:chOff x="740" y="3209"/>
                <a:chExt cx="354" cy="154"/>
              </a:xfrm>
            </p:grpSpPr>
            <p:grpSp>
              <p:nvGrpSpPr>
                <p:cNvPr id="714" name="Group 199">
                  <a:extLst>
                    <a:ext uri="{FF2B5EF4-FFF2-40B4-BE49-F238E27FC236}">
                      <a16:creationId xmlns:a16="http://schemas.microsoft.com/office/drawing/2014/main" xmlns="" id="{932D35F8-BEDB-1844-B106-804B50CBECB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290" cy="154"/>
                  <a:chOff x="844" y="3337"/>
                  <a:chExt cx="290" cy="154"/>
                </a:xfrm>
              </p:grpSpPr>
              <p:sp>
                <p:nvSpPr>
                  <p:cNvPr id="717" name="Rectangle 200">
                    <a:extLst>
                      <a:ext uri="{FF2B5EF4-FFF2-40B4-BE49-F238E27FC236}">
                        <a16:creationId xmlns:a16="http://schemas.microsoft.com/office/drawing/2014/main" xmlns="" id="{D685F722-E345-AA41-8A63-787012D34B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718" name="Text Box 201">
                    <a:extLst>
                      <a:ext uri="{FF2B5EF4-FFF2-40B4-BE49-F238E27FC236}">
                        <a16:creationId xmlns:a16="http://schemas.microsoft.com/office/drawing/2014/main" xmlns="" id="{ABA1ADB3-7EDA-D641-B2AE-3069634DA2A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NS</a:t>
                    </a:r>
                  </a:p>
                </p:txBody>
              </p:sp>
            </p:grpSp>
            <p:sp>
              <p:nvSpPr>
                <p:cNvPr id="715" name="Rectangle 202">
                  <a:extLst>
                    <a:ext uri="{FF2B5EF4-FFF2-40B4-BE49-F238E27FC236}">
                      <a16:creationId xmlns:a16="http://schemas.microsoft.com/office/drawing/2014/main" xmlns="" id="{46765DC8-A2C9-9E4A-B7A9-218058CA8D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716" name="Rectangle 203">
                  <a:extLst>
                    <a:ext uri="{FF2B5EF4-FFF2-40B4-BE49-F238E27FC236}">
                      <a16:creationId xmlns:a16="http://schemas.microsoft.com/office/drawing/2014/main" xmlns="" id="{CAAAD386-0C50-F945-B03D-048CA16D77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690" name="Group 204">
                <a:extLst>
                  <a:ext uri="{FF2B5EF4-FFF2-40B4-BE49-F238E27FC236}">
                    <a16:creationId xmlns:a16="http://schemas.microsoft.com/office/drawing/2014/main" xmlns="" id="{25BAA23E-EA3F-0F4C-A11D-B93B5829C5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" y="1034"/>
                <a:ext cx="354" cy="154"/>
                <a:chOff x="836" y="3305"/>
                <a:chExt cx="354" cy="154"/>
              </a:xfrm>
            </p:grpSpPr>
            <p:grpSp>
              <p:nvGrpSpPr>
                <p:cNvPr id="708" name="Group 205">
                  <a:extLst>
                    <a:ext uri="{FF2B5EF4-FFF2-40B4-BE49-F238E27FC236}">
                      <a16:creationId xmlns:a16="http://schemas.microsoft.com/office/drawing/2014/main" xmlns="" id="{373C402E-6ACA-8E47-B786-CE64B796CE3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712" name="Rectangle 206">
                    <a:extLst>
                      <a:ext uri="{FF2B5EF4-FFF2-40B4-BE49-F238E27FC236}">
                        <a16:creationId xmlns:a16="http://schemas.microsoft.com/office/drawing/2014/main" xmlns="" id="{B51D004E-AE15-F64F-B261-E1ECCF0AAAC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713" name="Text Box 207">
                    <a:extLst>
                      <a:ext uri="{FF2B5EF4-FFF2-40B4-BE49-F238E27FC236}">
                        <a16:creationId xmlns:a16="http://schemas.microsoft.com/office/drawing/2014/main" xmlns="" id="{3C6E7598-D15F-BA43-B537-042BE31648A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709" name="Group 208">
                  <a:extLst>
                    <a:ext uri="{FF2B5EF4-FFF2-40B4-BE49-F238E27FC236}">
                      <a16:creationId xmlns:a16="http://schemas.microsoft.com/office/drawing/2014/main" xmlns="" id="{29BF291F-B4D5-1D4C-913D-86A482741F0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710" name="Rectangle 209">
                    <a:extLst>
                      <a:ext uri="{FF2B5EF4-FFF2-40B4-BE49-F238E27FC236}">
                        <a16:creationId xmlns:a16="http://schemas.microsoft.com/office/drawing/2014/main" xmlns="" id="{61FBF84B-CE50-B643-AE79-9D89AE733F9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711" name="Rectangle 210">
                    <a:extLst>
                      <a:ext uri="{FF2B5EF4-FFF2-40B4-BE49-F238E27FC236}">
                        <a16:creationId xmlns:a16="http://schemas.microsoft.com/office/drawing/2014/main" xmlns="" id="{E5121B12-FBF0-4342-BF6D-87B9B283F2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grpSp>
            <p:nvGrpSpPr>
              <p:cNvPr id="691" name="Group 211">
                <a:extLst>
                  <a:ext uri="{FF2B5EF4-FFF2-40B4-BE49-F238E27FC236}">
                    <a16:creationId xmlns:a16="http://schemas.microsoft.com/office/drawing/2014/main" xmlns="" id="{B0E7ACA9-2CF6-1243-9F9A-0D709EE070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706" name="Rectangle 212">
                  <a:extLst>
                    <a:ext uri="{FF2B5EF4-FFF2-40B4-BE49-F238E27FC236}">
                      <a16:creationId xmlns:a16="http://schemas.microsoft.com/office/drawing/2014/main" xmlns="" id="{CB0204CB-AB58-C940-B731-04091AC260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rgbClr val="3333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707" name="Rectangle 213">
                  <a:extLst>
                    <a:ext uri="{FF2B5EF4-FFF2-40B4-BE49-F238E27FC236}">
                      <a16:creationId xmlns:a16="http://schemas.microsoft.com/office/drawing/2014/main" xmlns="" id="{0B38DAE2-5553-E244-8B07-8FC2A67359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692" name="Group 214">
                <a:extLst>
                  <a:ext uri="{FF2B5EF4-FFF2-40B4-BE49-F238E27FC236}">
                    <a16:creationId xmlns:a16="http://schemas.microsoft.com/office/drawing/2014/main" xmlns="" id="{4A68C375-1CEB-0845-95BA-B239F6E622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693" name="Group 215">
                  <a:extLst>
                    <a:ext uri="{FF2B5EF4-FFF2-40B4-BE49-F238E27FC236}">
                      <a16:creationId xmlns:a16="http://schemas.microsoft.com/office/drawing/2014/main" xmlns="" id="{9E6C3DE1-7976-6F45-8A25-72AB746BD47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480" cy="154"/>
                  <a:chOff x="723" y="3453"/>
                  <a:chExt cx="480" cy="154"/>
                </a:xfrm>
              </p:grpSpPr>
              <p:grpSp>
                <p:nvGrpSpPr>
                  <p:cNvPr id="697" name="Group 216">
                    <a:extLst>
                      <a:ext uri="{FF2B5EF4-FFF2-40B4-BE49-F238E27FC236}">
                        <a16:creationId xmlns:a16="http://schemas.microsoft.com/office/drawing/2014/main" xmlns="" id="{CCA61FE2-639D-B541-A0E1-D867961882D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54" cy="154"/>
                    <a:chOff x="836" y="3305"/>
                    <a:chExt cx="354" cy="154"/>
                  </a:xfrm>
                </p:grpSpPr>
                <p:grpSp>
                  <p:nvGrpSpPr>
                    <p:cNvPr id="700" name="Group 217">
                      <a:extLst>
                        <a:ext uri="{FF2B5EF4-FFF2-40B4-BE49-F238E27FC236}">
                          <a16:creationId xmlns:a16="http://schemas.microsoft.com/office/drawing/2014/main" xmlns="" id="{5E34812B-E977-C349-A338-24FA5598520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290" cy="154"/>
                      <a:chOff x="844" y="3337"/>
                      <a:chExt cx="290" cy="154"/>
                    </a:xfrm>
                  </p:grpSpPr>
                  <p:sp>
                    <p:nvSpPr>
                      <p:cNvPr id="704" name="Rectangle 218">
                        <a:extLst>
                          <a:ext uri="{FF2B5EF4-FFF2-40B4-BE49-F238E27FC236}">
                            <a16:creationId xmlns:a16="http://schemas.microsoft.com/office/drawing/2014/main" xmlns="" id="{D0619781-83D7-AA45-8ACB-511E9E48B73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705" name="Text Box 219">
                        <a:extLst>
                          <a:ext uri="{FF2B5EF4-FFF2-40B4-BE49-F238E27FC236}">
                            <a16:creationId xmlns:a16="http://schemas.microsoft.com/office/drawing/2014/main" xmlns="" id="{E98FBF2F-723D-B747-8B9B-86363B2AC118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285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0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Arial" charset="0"/>
                            <a:ea typeface="ＭＳ Ｐゴシック" charset="0"/>
                          </a:rPr>
                          <a:t>DNS</a:t>
                        </a:r>
                      </a:p>
                    </p:txBody>
                  </p:sp>
                </p:grpSp>
                <p:grpSp>
                  <p:nvGrpSpPr>
                    <p:cNvPr id="701" name="Group 220">
                      <a:extLst>
                        <a:ext uri="{FF2B5EF4-FFF2-40B4-BE49-F238E27FC236}">
                          <a16:creationId xmlns:a16="http://schemas.microsoft.com/office/drawing/2014/main" xmlns="" id="{831B80DD-C2F6-264E-98EA-E1865CB81ED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702" name="Rectangle 221">
                        <a:extLst>
                          <a:ext uri="{FF2B5EF4-FFF2-40B4-BE49-F238E27FC236}">
                            <a16:creationId xmlns:a16="http://schemas.microsoft.com/office/drawing/2014/main" xmlns="" id="{8EA783A9-E38D-4042-9805-1ECF12F5B74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703" name="Rectangle 222">
                        <a:extLst>
                          <a:ext uri="{FF2B5EF4-FFF2-40B4-BE49-F238E27FC236}">
                            <a16:creationId xmlns:a16="http://schemas.microsoft.com/office/drawing/2014/main" xmlns="" id="{8711C814-64CC-D441-8472-85CBD1B30A7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CC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</p:grpSp>
              </p:grpSp>
              <p:sp>
                <p:nvSpPr>
                  <p:cNvPr id="698" name="Rectangle 223">
                    <a:extLst>
                      <a:ext uri="{FF2B5EF4-FFF2-40B4-BE49-F238E27FC236}">
                        <a16:creationId xmlns:a16="http://schemas.microsoft.com/office/drawing/2014/main" xmlns="" id="{2A58AC39-92ED-B846-A308-8A8B1485C7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rgbClr val="3333C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699" name="Rectangle 224">
                    <a:extLst>
                      <a:ext uri="{FF2B5EF4-FFF2-40B4-BE49-F238E27FC236}">
                        <a16:creationId xmlns:a16="http://schemas.microsoft.com/office/drawing/2014/main" xmlns="" id="{A393CD03-293E-A74B-B8CE-1F9571B66F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rgbClr val="3333CC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sp>
              <p:nvSpPr>
                <p:cNvPr id="694" name="Rectangle 225">
                  <a:extLst>
                    <a:ext uri="{FF2B5EF4-FFF2-40B4-BE49-F238E27FC236}">
                      <a16:creationId xmlns:a16="http://schemas.microsoft.com/office/drawing/2014/main" xmlns="" id="{77E35D46-4F7B-6745-AE76-82EF8774B9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695" name="Rectangle 226">
                  <a:extLst>
                    <a:ext uri="{FF2B5EF4-FFF2-40B4-BE49-F238E27FC236}">
                      <a16:creationId xmlns:a16="http://schemas.microsoft.com/office/drawing/2014/main" xmlns="" id="{326A96ED-AB23-384C-A796-7D2AB9337D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696" name="Rectangle 227">
                  <a:extLst>
                    <a:ext uri="{FF2B5EF4-FFF2-40B4-BE49-F238E27FC236}">
                      <a16:creationId xmlns:a16="http://schemas.microsoft.com/office/drawing/2014/main" xmlns="" id="{FEDE95BD-327A-B34F-A164-D7395B700F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sp>
          <p:nvSpPr>
            <p:cNvPr id="685" name="AutoShape 228">
              <a:extLst>
                <a:ext uri="{FF2B5EF4-FFF2-40B4-BE49-F238E27FC236}">
                  <a16:creationId xmlns:a16="http://schemas.microsoft.com/office/drawing/2014/main" xmlns="" id="{7E540946-B645-6F49-8239-C8D7D6C5839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686" name="Group 229">
              <a:extLst>
                <a:ext uri="{FF2B5EF4-FFF2-40B4-BE49-F238E27FC236}">
                  <a16:creationId xmlns:a16="http://schemas.microsoft.com/office/drawing/2014/main" xmlns="" id="{6BA61DA2-A413-E44B-AEFA-AA547DAB25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95" y="3227"/>
              <a:ext cx="290" cy="154"/>
              <a:chOff x="844" y="3337"/>
              <a:chExt cx="290" cy="154"/>
            </a:xfrm>
          </p:grpSpPr>
          <p:sp>
            <p:nvSpPr>
              <p:cNvPr id="687" name="Rectangle 230">
                <a:extLst>
                  <a:ext uri="{FF2B5EF4-FFF2-40B4-BE49-F238E27FC236}">
                    <a16:creationId xmlns:a16="http://schemas.microsoft.com/office/drawing/2014/main" xmlns="" id="{4298490A-8079-374C-9608-987C5F6BA4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88" name="Text Box 231">
                <a:extLst>
                  <a:ext uri="{FF2B5EF4-FFF2-40B4-BE49-F238E27FC236}">
                    <a16:creationId xmlns:a16="http://schemas.microsoft.com/office/drawing/2014/main" xmlns="" id="{DFCFF247-06AF-C44C-8721-8E3FAA97F1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NS</a:t>
                </a:r>
              </a:p>
            </p:txBody>
          </p:sp>
        </p:grpSp>
      </p:grpSp>
      <p:grpSp>
        <p:nvGrpSpPr>
          <p:cNvPr id="174" name="Group 248">
            <a:extLst>
              <a:ext uri="{FF2B5EF4-FFF2-40B4-BE49-F238E27FC236}">
                <a16:creationId xmlns:a16="http://schemas.microsoft.com/office/drawing/2014/main" xmlns="" id="{BA24EA86-E609-CE4E-99CD-C3F5EEC98D5E}"/>
              </a:ext>
            </a:extLst>
          </p:cNvPr>
          <p:cNvGrpSpPr>
            <a:grpSpLocks/>
          </p:cNvGrpSpPr>
          <p:nvPr/>
        </p:nvGrpSpPr>
        <p:grpSpPr bwMode="auto">
          <a:xfrm>
            <a:off x="7043551" y="2123701"/>
            <a:ext cx="358775" cy="623888"/>
            <a:chOff x="4140" y="429"/>
            <a:chExt cx="1425" cy="2396"/>
          </a:xfrm>
        </p:grpSpPr>
        <p:sp>
          <p:nvSpPr>
            <p:cNvPr id="175" name="Freeform 148">
              <a:extLst>
                <a:ext uri="{FF2B5EF4-FFF2-40B4-BE49-F238E27FC236}">
                  <a16:creationId xmlns:a16="http://schemas.microsoft.com/office/drawing/2014/main" xmlns="" id="{8350240D-86DF-D14A-AE97-8866B95BD0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76" name="Rectangle 149">
              <a:extLst>
                <a:ext uri="{FF2B5EF4-FFF2-40B4-BE49-F238E27FC236}">
                  <a16:creationId xmlns:a16="http://schemas.microsoft.com/office/drawing/2014/main" xmlns="" id="{2E95E385-ED1A-2B4D-BD18-2501FD76B3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77" name="Freeform 150">
              <a:extLst>
                <a:ext uri="{FF2B5EF4-FFF2-40B4-BE49-F238E27FC236}">
                  <a16:creationId xmlns:a16="http://schemas.microsoft.com/office/drawing/2014/main" xmlns="" id="{C1BAE21E-7184-3C47-BD21-0D357950D62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78" name="Freeform 151">
              <a:extLst>
                <a:ext uri="{FF2B5EF4-FFF2-40B4-BE49-F238E27FC236}">
                  <a16:creationId xmlns:a16="http://schemas.microsoft.com/office/drawing/2014/main" xmlns="" id="{90457001-FC0D-0E41-A13D-0BDA9154AFF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79" name="Rectangle 152">
              <a:extLst>
                <a:ext uri="{FF2B5EF4-FFF2-40B4-BE49-F238E27FC236}">
                  <a16:creationId xmlns:a16="http://schemas.microsoft.com/office/drawing/2014/main" xmlns="" id="{E7330E90-9DD8-0A4A-8C05-BCE03E9BE1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80" name="Group 153">
              <a:extLst>
                <a:ext uri="{FF2B5EF4-FFF2-40B4-BE49-F238E27FC236}">
                  <a16:creationId xmlns:a16="http://schemas.microsoft.com/office/drawing/2014/main" xmlns="" id="{9B69857C-D710-6442-BB78-8153EE3EB0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08" name="AutoShape 154">
                <a:extLst>
                  <a:ext uri="{FF2B5EF4-FFF2-40B4-BE49-F238E27FC236}">
                    <a16:creationId xmlns:a16="http://schemas.microsoft.com/office/drawing/2014/main" xmlns="" id="{6270511B-D2F9-294E-AEB5-29C1A2B528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9" name="AutoShape 155">
                <a:extLst>
                  <a:ext uri="{FF2B5EF4-FFF2-40B4-BE49-F238E27FC236}">
                    <a16:creationId xmlns:a16="http://schemas.microsoft.com/office/drawing/2014/main" xmlns="" id="{98DF3608-E392-6D43-AAB6-C4A3AD78A2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81" name="Rectangle 156">
              <a:extLst>
                <a:ext uri="{FF2B5EF4-FFF2-40B4-BE49-F238E27FC236}">
                  <a16:creationId xmlns:a16="http://schemas.microsoft.com/office/drawing/2014/main" xmlns="" id="{F815B378-AF9E-EE4F-A309-282DA3E41A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82" name="Group 157">
              <a:extLst>
                <a:ext uri="{FF2B5EF4-FFF2-40B4-BE49-F238E27FC236}">
                  <a16:creationId xmlns:a16="http://schemas.microsoft.com/office/drawing/2014/main" xmlns="" id="{67E01184-334F-3545-AB40-BB314E4F9B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06" name="AutoShape 158">
                <a:extLst>
                  <a:ext uri="{FF2B5EF4-FFF2-40B4-BE49-F238E27FC236}">
                    <a16:creationId xmlns:a16="http://schemas.microsoft.com/office/drawing/2014/main" xmlns="" id="{2BBCFBE6-69B0-A846-B264-B4F74AEC56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7" name="AutoShape 159">
                <a:extLst>
                  <a:ext uri="{FF2B5EF4-FFF2-40B4-BE49-F238E27FC236}">
                    <a16:creationId xmlns:a16="http://schemas.microsoft.com/office/drawing/2014/main" xmlns="" id="{B46CC4E6-97C8-E346-BA88-4BE5F3D101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83" name="Rectangle 160">
              <a:extLst>
                <a:ext uri="{FF2B5EF4-FFF2-40B4-BE49-F238E27FC236}">
                  <a16:creationId xmlns:a16="http://schemas.microsoft.com/office/drawing/2014/main" xmlns="" id="{3A68D5E8-E8F5-6941-AA7A-DB4724A1AF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4" name="Rectangle 161">
              <a:extLst>
                <a:ext uri="{FF2B5EF4-FFF2-40B4-BE49-F238E27FC236}">
                  <a16:creationId xmlns:a16="http://schemas.microsoft.com/office/drawing/2014/main" xmlns="" id="{C85FE9F8-AB9B-DC49-B969-5A8909D916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85" name="Group 162">
              <a:extLst>
                <a:ext uri="{FF2B5EF4-FFF2-40B4-BE49-F238E27FC236}">
                  <a16:creationId xmlns:a16="http://schemas.microsoft.com/office/drawing/2014/main" xmlns="" id="{83136C62-1CD4-8B40-839F-A7EEC2777C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01" name="AutoShape 163">
                <a:extLst>
                  <a:ext uri="{FF2B5EF4-FFF2-40B4-BE49-F238E27FC236}">
                    <a16:creationId xmlns:a16="http://schemas.microsoft.com/office/drawing/2014/main" xmlns="" id="{EB609148-CFB5-2A44-949A-AA2E8B42E8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5" name="AutoShape 164">
                <a:extLst>
                  <a:ext uri="{FF2B5EF4-FFF2-40B4-BE49-F238E27FC236}">
                    <a16:creationId xmlns:a16="http://schemas.microsoft.com/office/drawing/2014/main" xmlns="" id="{A2E1E84C-7141-1743-B35A-4172B2D67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86" name="Freeform 165">
              <a:extLst>
                <a:ext uri="{FF2B5EF4-FFF2-40B4-BE49-F238E27FC236}">
                  <a16:creationId xmlns:a16="http://schemas.microsoft.com/office/drawing/2014/main" xmlns="" id="{43050567-31E9-244B-93D9-5A67D078833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87" name="Group 166">
              <a:extLst>
                <a:ext uri="{FF2B5EF4-FFF2-40B4-BE49-F238E27FC236}">
                  <a16:creationId xmlns:a16="http://schemas.microsoft.com/office/drawing/2014/main" xmlns="" id="{30BC8383-936E-0243-A67E-87F464BD03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99" name="AutoShape 167">
                <a:extLst>
                  <a:ext uri="{FF2B5EF4-FFF2-40B4-BE49-F238E27FC236}">
                    <a16:creationId xmlns:a16="http://schemas.microsoft.com/office/drawing/2014/main" xmlns="" id="{36E98FE5-C685-5F4F-9812-01F5B196A1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0" name="AutoShape 168">
                <a:extLst>
                  <a:ext uri="{FF2B5EF4-FFF2-40B4-BE49-F238E27FC236}">
                    <a16:creationId xmlns:a16="http://schemas.microsoft.com/office/drawing/2014/main" xmlns="" id="{62A48F7A-763D-F94A-B670-67B97F409D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88" name="Rectangle 169">
              <a:extLst>
                <a:ext uri="{FF2B5EF4-FFF2-40B4-BE49-F238E27FC236}">
                  <a16:creationId xmlns:a16="http://schemas.microsoft.com/office/drawing/2014/main" xmlns="" id="{98A2D58B-8610-0049-9824-1E1CCFB81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89" name="Freeform 170">
              <a:extLst>
                <a:ext uri="{FF2B5EF4-FFF2-40B4-BE49-F238E27FC236}">
                  <a16:creationId xmlns:a16="http://schemas.microsoft.com/office/drawing/2014/main" xmlns="" id="{11AF6B7E-B658-0E42-B146-B4505BFC864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90" name="Freeform 171">
              <a:extLst>
                <a:ext uri="{FF2B5EF4-FFF2-40B4-BE49-F238E27FC236}">
                  <a16:creationId xmlns:a16="http://schemas.microsoft.com/office/drawing/2014/main" xmlns="" id="{6617EE11-1A08-B148-9C6E-2B115F7DACE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91" name="Oval 172">
              <a:extLst>
                <a:ext uri="{FF2B5EF4-FFF2-40B4-BE49-F238E27FC236}">
                  <a16:creationId xmlns:a16="http://schemas.microsoft.com/office/drawing/2014/main" xmlns="" id="{EC8F463F-0BDA-0F45-9F76-2C41270B4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92" name="Freeform 173">
              <a:extLst>
                <a:ext uri="{FF2B5EF4-FFF2-40B4-BE49-F238E27FC236}">
                  <a16:creationId xmlns:a16="http://schemas.microsoft.com/office/drawing/2014/main" xmlns="" id="{029218AA-C435-EC48-972D-7D279AA9702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93" name="AutoShape 174">
              <a:extLst>
                <a:ext uri="{FF2B5EF4-FFF2-40B4-BE49-F238E27FC236}">
                  <a16:creationId xmlns:a16="http://schemas.microsoft.com/office/drawing/2014/main" xmlns="" id="{004AF6A9-08DC-4C40-BD6A-E99AA1ED3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94" name="AutoShape 175">
              <a:extLst>
                <a:ext uri="{FF2B5EF4-FFF2-40B4-BE49-F238E27FC236}">
                  <a16:creationId xmlns:a16="http://schemas.microsoft.com/office/drawing/2014/main" xmlns="" id="{58FF6008-68B1-1F41-A35F-1814BE3899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95" name="Oval 176">
              <a:extLst>
                <a:ext uri="{FF2B5EF4-FFF2-40B4-BE49-F238E27FC236}">
                  <a16:creationId xmlns:a16="http://schemas.microsoft.com/office/drawing/2014/main" xmlns="" id="{D3C587EC-E48C-E842-BC9C-FF13CB39E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96" name="Oval 177">
              <a:extLst>
                <a:ext uri="{FF2B5EF4-FFF2-40B4-BE49-F238E27FC236}">
                  <a16:creationId xmlns:a16="http://schemas.microsoft.com/office/drawing/2014/main" xmlns="" id="{012B9197-2851-C241-AF64-90AEA8FD0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97" name="Oval 178">
              <a:extLst>
                <a:ext uri="{FF2B5EF4-FFF2-40B4-BE49-F238E27FC236}">
                  <a16:creationId xmlns:a16="http://schemas.microsoft.com/office/drawing/2014/main" xmlns="" id="{1016A314-384F-CB4F-B077-543DA4A2F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98" name="Rectangle 179">
              <a:extLst>
                <a:ext uri="{FF2B5EF4-FFF2-40B4-BE49-F238E27FC236}">
                  <a16:creationId xmlns:a16="http://schemas.microsoft.com/office/drawing/2014/main" xmlns="" id="{5922B0DF-34CC-0949-8A0A-5B645EA417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xmlns="" id="{ACA6F153-E77E-2C42-832A-3394AC9B48B8}"/>
              </a:ext>
            </a:extLst>
          </p:cNvPr>
          <p:cNvGrpSpPr/>
          <p:nvPr/>
        </p:nvGrpSpPr>
        <p:grpSpPr>
          <a:xfrm>
            <a:off x="4395993" y="1490721"/>
            <a:ext cx="460375" cy="487292"/>
            <a:chOff x="4568161" y="1475417"/>
            <a:chExt cx="460375" cy="487292"/>
          </a:xfrm>
        </p:grpSpPr>
        <p:grpSp>
          <p:nvGrpSpPr>
            <p:cNvPr id="719" name="Group 53">
              <a:extLst>
                <a:ext uri="{FF2B5EF4-FFF2-40B4-BE49-F238E27FC236}">
                  <a16:creationId xmlns:a16="http://schemas.microsoft.com/office/drawing/2014/main" xmlns="" id="{8B05B42C-C438-E24D-AFA2-2984859783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68161" y="1500816"/>
              <a:ext cx="460375" cy="244475"/>
              <a:chOff x="844" y="3337"/>
              <a:chExt cx="290" cy="154"/>
            </a:xfrm>
          </p:grpSpPr>
          <p:sp>
            <p:nvSpPr>
              <p:cNvPr id="720" name="Rectangle 54">
                <a:extLst>
                  <a:ext uri="{FF2B5EF4-FFF2-40B4-BE49-F238E27FC236}">
                    <a16:creationId xmlns:a16="http://schemas.microsoft.com/office/drawing/2014/main" xmlns="" id="{D126321D-B0DA-3244-AC5F-32642BCEE3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21" name="Text Box 55">
                <a:extLst>
                  <a:ext uri="{FF2B5EF4-FFF2-40B4-BE49-F238E27FC236}">
                    <a16:creationId xmlns:a16="http://schemas.microsoft.com/office/drawing/2014/main" xmlns="" id="{BC8AD8C6-CCDE-A54B-8E07-A6320750AF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NS</a:t>
                </a:r>
              </a:p>
            </p:txBody>
          </p:sp>
        </p:grpSp>
        <p:sp>
          <p:nvSpPr>
            <p:cNvPr id="722" name="AutoShape 88">
              <a:extLst>
                <a:ext uri="{FF2B5EF4-FFF2-40B4-BE49-F238E27FC236}">
                  <a16:creationId xmlns:a16="http://schemas.microsoft.com/office/drawing/2014/main" xmlns="" id="{0C51A2FB-6AD3-AF4D-BF7E-5FC96D20D9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915" y="1475417"/>
              <a:ext cx="381000" cy="487292"/>
            </a:xfrm>
            <a:prstGeom prst="downArrow">
              <a:avLst>
                <a:gd name="adj1" fmla="val 54167"/>
                <a:gd name="adj2" fmla="val 49170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98" name="Rectangle 297">
            <a:extLst>
              <a:ext uri="{FF2B5EF4-FFF2-40B4-BE49-F238E27FC236}">
                <a16:creationId xmlns:a16="http://schemas.microsoft.com/office/drawing/2014/main" xmlns="" id="{1AF7A381-C377-40BF-8E73-4A037D3773DF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299" name="Straight Connector 298">
            <a:extLst>
              <a:ext uri="{FF2B5EF4-FFF2-40B4-BE49-F238E27FC236}">
                <a16:creationId xmlns:a16="http://schemas.microsoft.com/office/drawing/2014/main" xmlns="" id="{02DB8D0D-38DE-405D-836A-43E8E00D2044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0" name="Rectangle 299">
            <a:extLst>
              <a:ext uri="{FF2B5EF4-FFF2-40B4-BE49-F238E27FC236}">
                <a16:creationId xmlns:a16="http://schemas.microsoft.com/office/drawing/2014/main" xmlns="" id="{C4A510BE-0B8E-47F1-8730-D7F8AA597192}"/>
              </a:ext>
            </a:extLst>
          </p:cNvPr>
          <p:cNvSpPr/>
          <p:nvPr/>
        </p:nvSpPr>
        <p:spPr>
          <a:xfrm>
            <a:off x="393111" y="727493"/>
            <a:ext cx="39583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 day in the life…. Using DN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8669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2.96296E-6 L 0.30208 0.00047 C 0.26822 0.07408 0.22513 0.17477 0.19544 0.24746 " pathEditMode="relative" rAng="0" ptsTypes="AAA">
                                      <p:cBhvr>
                                        <p:cTn id="12" dur="2000" fill="hold"/>
                                        <p:tgtEl>
                                          <p:spTgt spid="6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4" y="12361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1000"/>
                                        <p:tgtEl>
                                          <p:spTgt spid="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544 0.24746 C 0.22916 0.21204 0.2526 0.20463 0.31184 0.16389 C 0.37122 0.12315 0.45169 0.08102 0.50768 0.0206 C 0.48984 0.02084 0.39205 0.01922 0.37057 0.02037 " pathEditMode="relative" rAng="0" ptsTypes="AAAA">
                                      <p:cBhvr>
                                        <p:cTn id="19" dur="2000" fill="hold"/>
                                        <p:tgtEl>
                                          <p:spTgt spid="6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12" y="-11366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1000"/>
                                        <p:tgtEl>
                                          <p:spTgt spid="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1000"/>
                                        <p:tgtEl>
                                          <p:spTgt spid="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6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3" grpId="0"/>
      <p:bldP spid="64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818B350A-665A-4B4E-8611-F7A0C3B2DC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295" name="Freeform 3">
            <a:extLst>
              <a:ext uri="{FF2B5EF4-FFF2-40B4-BE49-F238E27FC236}">
                <a16:creationId xmlns:a16="http://schemas.microsoft.com/office/drawing/2014/main" xmlns="" id="{DF7BB4DC-D674-5D48-AD3D-92259D4E8719}"/>
              </a:ext>
            </a:extLst>
          </p:cNvPr>
          <p:cNvSpPr>
            <a:spLocks/>
          </p:cNvSpPr>
          <p:nvPr/>
        </p:nvSpPr>
        <p:spPr bwMode="auto">
          <a:xfrm>
            <a:off x="691870" y="1878292"/>
            <a:ext cx="3554412" cy="2754313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7" name="Line 36">
            <a:extLst>
              <a:ext uri="{FF2B5EF4-FFF2-40B4-BE49-F238E27FC236}">
                <a16:creationId xmlns:a16="http://schemas.microsoft.com/office/drawing/2014/main" xmlns="" id="{57A4B698-E5A9-CC49-A803-B00E5B0F4E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93832" y="2949855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8" name="Line 43">
            <a:extLst>
              <a:ext uri="{FF2B5EF4-FFF2-40B4-BE49-F238E27FC236}">
                <a16:creationId xmlns:a16="http://schemas.microsoft.com/office/drawing/2014/main" xmlns="" id="{4299F198-F6BC-D84B-A132-247DE12D88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4170" y="3122892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9" name="Line 44">
            <a:extLst>
              <a:ext uri="{FF2B5EF4-FFF2-40B4-BE49-F238E27FC236}">
                <a16:creationId xmlns:a16="http://schemas.microsoft.com/office/drawing/2014/main" xmlns="" id="{DC9B9DDD-57B4-5C47-B709-CC1E60CA57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43057" y="2806980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30" name="Line 48">
            <a:extLst>
              <a:ext uri="{FF2B5EF4-FFF2-40B4-BE49-F238E27FC236}">
                <a16:creationId xmlns:a16="http://schemas.microsoft.com/office/drawing/2014/main" xmlns="" id="{4DEE8A35-1100-9F4E-9ADC-43B2758E16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8532" y="3341967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581" name="Group 580">
            <a:extLst>
              <a:ext uri="{FF2B5EF4-FFF2-40B4-BE49-F238E27FC236}">
                <a16:creationId xmlns:a16="http://schemas.microsoft.com/office/drawing/2014/main" xmlns="" id="{4D6B2B90-1080-3C45-8723-93F56B08E56C}"/>
              </a:ext>
            </a:extLst>
          </p:cNvPr>
          <p:cNvGrpSpPr/>
          <p:nvPr/>
        </p:nvGrpSpPr>
        <p:grpSpPr>
          <a:xfrm>
            <a:off x="3087416" y="2965438"/>
            <a:ext cx="960147" cy="436668"/>
            <a:chOff x="3668110" y="2448910"/>
            <a:chExt cx="3794234" cy="2165130"/>
          </a:xfrm>
        </p:grpSpPr>
        <p:sp>
          <p:nvSpPr>
            <p:cNvPr id="582" name="Rectangle 581">
              <a:extLst>
                <a:ext uri="{FF2B5EF4-FFF2-40B4-BE49-F238E27FC236}">
                  <a16:creationId xmlns:a16="http://schemas.microsoft.com/office/drawing/2014/main" xmlns="" id="{B1476A90-F591-974E-B11C-39A30B0F987B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xmlns="" id="{FAF65266-E375-3A4E-8042-0B0D6B8CFA60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84" name="Group 583">
              <a:extLst>
                <a:ext uri="{FF2B5EF4-FFF2-40B4-BE49-F238E27FC236}">
                  <a16:creationId xmlns:a16="http://schemas.microsoft.com/office/drawing/2014/main" xmlns="" id="{A1FA9C68-339B-614C-9E34-CDEAC150A5DD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585" name="Freeform 584">
                <a:extLst>
                  <a:ext uri="{FF2B5EF4-FFF2-40B4-BE49-F238E27FC236}">
                    <a16:creationId xmlns:a16="http://schemas.microsoft.com/office/drawing/2014/main" xmlns="" id="{D8C9439F-A149-D942-929A-18B7B9A8DCF4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6" name="Freeform 585">
                <a:extLst>
                  <a:ext uri="{FF2B5EF4-FFF2-40B4-BE49-F238E27FC236}">
                    <a16:creationId xmlns:a16="http://schemas.microsoft.com/office/drawing/2014/main" xmlns="" id="{0C0CC8C6-CE81-EF42-BA4E-3A45D13E6CD2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7" name="Freeform 586">
                <a:extLst>
                  <a:ext uri="{FF2B5EF4-FFF2-40B4-BE49-F238E27FC236}">
                    <a16:creationId xmlns:a16="http://schemas.microsoft.com/office/drawing/2014/main" xmlns="" id="{3E8C4D08-870E-A742-950E-F94FEE119597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8" name="Freeform 587">
                <a:extLst>
                  <a:ext uri="{FF2B5EF4-FFF2-40B4-BE49-F238E27FC236}">
                    <a16:creationId xmlns:a16="http://schemas.microsoft.com/office/drawing/2014/main" xmlns="" id="{AF1A2733-0B79-E940-8171-436600A9A36D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638" name="Rectangle 37">
            <a:extLst>
              <a:ext uri="{FF2B5EF4-FFF2-40B4-BE49-F238E27FC236}">
                <a16:creationId xmlns:a16="http://schemas.microsoft.com/office/drawing/2014/main" xmlns="" id="{6E62C662-849A-5546-97FB-27C419E31ED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648281" y="3003260"/>
            <a:ext cx="13416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639" name="Rectangle 37">
            <a:extLst>
              <a:ext uri="{FF2B5EF4-FFF2-40B4-BE49-F238E27FC236}">
                <a16:creationId xmlns:a16="http://schemas.microsoft.com/office/drawing/2014/main" xmlns="" id="{CE5D4DD5-02BB-9C42-86C9-F0B5A66353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22564" y="4176324"/>
            <a:ext cx="140795" cy="179874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672" name="Rectangle 37">
            <a:extLst>
              <a:ext uri="{FF2B5EF4-FFF2-40B4-BE49-F238E27FC236}">
                <a16:creationId xmlns:a16="http://schemas.microsoft.com/office/drawing/2014/main" xmlns="" id="{9481655E-53B9-E148-87BB-DA888D40383A}"/>
              </a:ext>
            </a:extLst>
          </p:cNvPr>
          <p:cNvSpPr>
            <a:spLocks noChangeArrowheads="1"/>
          </p:cNvSpPr>
          <p:nvPr/>
        </p:nvSpPr>
        <p:spPr bwMode="auto">
          <a:xfrm rot="2603620">
            <a:off x="3123075" y="3881648"/>
            <a:ext cx="140795" cy="23552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589" name="Group 588">
            <a:extLst>
              <a:ext uri="{FF2B5EF4-FFF2-40B4-BE49-F238E27FC236}">
                <a16:creationId xmlns:a16="http://schemas.microsoft.com/office/drawing/2014/main" xmlns="" id="{E25D2C38-52A6-D74C-B8F5-760511B66010}"/>
              </a:ext>
            </a:extLst>
          </p:cNvPr>
          <p:cNvGrpSpPr/>
          <p:nvPr/>
        </p:nvGrpSpPr>
        <p:grpSpPr>
          <a:xfrm>
            <a:off x="2647027" y="4019872"/>
            <a:ext cx="853832" cy="472456"/>
            <a:chOff x="7493876" y="2774731"/>
            <a:chExt cx="1481958" cy="894622"/>
          </a:xfrm>
        </p:grpSpPr>
        <p:sp>
          <p:nvSpPr>
            <p:cNvPr id="590" name="Freeform 589">
              <a:extLst>
                <a:ext uri="{FF2B5EF4-FFF2-40B4-BE49-F238E27FC236}">
                  <a16:creationId xmlns:a16="http://schemas.microsoft.com/office/drawing/2014/main" xmlns="" id="{B0A245DD-4B67-F546-BF8C-E3D0A2C89B5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591" name="Oval 590">
              <a:extLst>
                <a:ext uri="{FF2B5EF4-FFF2-40B4-BE49-F238E27FC236}">
                  <a16:creationId xmlns:a16="http://schemas.microsoft.com/office/drawing/2014/main" xmlns="" id="{70CB17FC-C529-3648-AFDA-8721418A509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592" name="Group 591">
              <a:extLst>
                <a:ext uri="{FF2B5EF4-FFF2-40B4-BE49-F238E27FC236}">
                  <a16:creationId xmlns:a16="http://schemas.microsoft.com/office/drawing/2014/main" xmlns="" id="{D413B80D-C7DB-534C-8DA8-F00D300DBC8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593" name="Freeform 592">
                <a:extLst>
                  <a:ext uri="{FF2B5EF4-FFF2-40B4-BE49-F238E27FC236}">
                    <a16:creationId xmlns:a16="http://schemas.microsoft.com/office/drawing/2014/main" xmlns="" id="{18E03FC9-7974-9640-9835-27B0131CD76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4" name="Freeform 593">
                <a:extLst>
                  <a:ext uri="{FF2B5EF4-FFF2-40B4-BE49-F238E27FC236}">
                    <a16:creationId xmlns:a16="http://schemas.microsoft.com/office/drawing/2014/main" xmlns="" id="{B02F09FE-2B85-5F4C-B1D3-7285C2B56BB5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5" name="Freeform 594">
                <a:extLst>
                  <a:ext uri="{FF2B5EF4-FFF2-40B4-BE49-F238E27FC236}">
                    <a16:creationId xmlns:a16="http://schemas.microsoft.com/office/drawing/2014/main" xmlns="" id="{1154C3FD-FF9C-E343-A60C-430A6B3F38A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6" name="Freeform 595">
                <a:extLst>
                  <a:ext uri="{FF2B5EF4-FFF2-40B4-BE49-F238E27FC236}">
                    <a16:creationId xmlns:a16="http://schemas.microsoft.com/office/drawing/2014/main" xmlns="" id="{978879B9-5CF4-0C42-8D6C-4676831E90D5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767" name="Group 248">
            <a:extLst>
              <a:ext uri="{FF2B5EF4-FFF2-40B4-BE49-F238E27FC236}">
                <a16:creationId xmlns:a16="http://schemas.microsoft.com/office/drawing/2014/main" xmlns="" id="{BBC0582A-3E28-C146-B822-8892A6C507A6}"/>
              </a:ext>
            </a:extLst>
          </p:cNvPr>
          <p:cNvGrpSpPr>
            <a:grpSpLocks/>
          </p:cNvGrpSpPr>
          <p:nvPr/>
        </p:nvGrpSpPr>
        <p:grpSpPr bwMode="auto">
          <a:xfrm>
            <a:off x="2606022" y="3858371"/>
            <a:ext cx="358775" cy="623888"/>
            <a:chOff x="4140" y="429"/>
            <a:chExt cx="1425" cy="2396"/>
          </a:xfrm>
        </p:grpSpPr>
        <p:sp>
          <p:nvSpPr>
            <p:cNvPr id="768" name="Freeform 148">
              <a:extLst>
                <a:ext uri="{FF2B5EF4-FFF2-40B4-BE49-F238E27FC236}">
                  <a16:creationId xmlns:a16="http://schemas.microsoft.com/office/drawing/2014/main" xmlns="" id="{3CCCBBB4-63BD-EA43-A39D-906E833AD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69" name="Rectangle 149">
              <a:extLst>
                <a:ext uri="{FF2B5EF4-FFF2-40B4-BE49-F238E27FC236}">
                  <a16:creationId xmlns:a16="http://schemas.microsoft.com/office/drawing/2014/main" xmlns="" id="{0974CB1E-EE6F-9F45-B007-E10FFC92A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0" name="Freeform 150">
              <a:extLst>
                <a:ext uri="{FF2B5EF4-FFF2-40B4-BE49-F238E27FC236}">
                  <a16:creationId xmlns:a16="http://schemas.microsoft.com/office/drawing/2014/main" xmlns="" id="{D1A9E57E-DC2A-1D4B-BD1F-082302E976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1" name="Freeform 151">
              <a:extLst>
                <a:ext uri="{FF2B5EF4-FFF2-40B4-BE49-F238E27FC236}">
                  <a16:creationId xmlns:a16="http://schemas.microsoft.com/office/drawing/2014/main" xmlns="" id="{ECE9DDFF-83C2-2B4C-ABB2-610424C988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2" name="Rectangle 152">
              <a:extLst>
                <a:ext uri="{FF2B5EF4-FFF2-40B4-BE49-F238E27FC236}">
                  <a16:creationId xmlns:a16="http://schemas.microsoft.com/office/drawing/2014/main" xmlns="" id="{E6ECB8C9-90DF-DD48-ABC0-7756BD8AD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3" name="Group 153">
              <a:extLst>
                <a:ext uri="{FF2B5EF4-FFF2-40B4-BE49-F238E27FC236}">
                  <a16:creationId xmlns:a16="http://schemas.microsoft.com/office/drawing/2014/main" xmlns="" id="{DE8B4D5B-13BE-A642-8255-4AD348F07F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98" name="AutoShape 154">
                <a:extLst>
                  <a:ext uri="{FF2B5EF4-FFF2-40B4-BE49-F238E27FC236}">
                    <a16:creationId xmlns:a16="http://schemas.microsoft.com/office/drawing/2014/main" xmlns="" id="{EBB08B72-91CC-634D-9721-24C2FA8C6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9" name="AutoShape 155">
                <a:extLst>
                  <a:ext uri="{FF2B5EF4-FFF2-40B4-BE49-F238E27FC236}">
                    <a16:creationId xmlns:a16="http://schemas.microsoft.com/office/drawing/2014/main" xmlns="" id="{6232554D-4EC4-3A4E-BADD-0E979EDE08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4" name="Rectangle 156">
              <a:extLst>
                <a:ext uri="{FF2B5EF4-FFF2-40B4-BE49-F238E27FC236}">
                  <a16:creationId xmlns:a16="http://schemas.microsoft.com/office/drawing/2014/main" xmlns="" id="{2546A6DD-1D0C-7842-9D41-F06F1C5381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5" name="Group 157">
              <a:extLst>
                <a:ext uri="{FF2B5EF4-FFF2-40B4-BE49-F238E27FC236}">
                  <a16:creationId xmlns:a16="http://schemas.microsoft.com/office/drawing/2014/main" xmlns="" id="{34703394-632C-984A-A448-ECD8882A2A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96" name="AutoShape 158">
                <a:extLst>
                  <a:ext uri="{FF2B5EF4-FFF2-40B4-BE49-F238E27FC236}">
                    <a16:creationId xmlns:a16="http://schemas.microsoft.com/office/drawing/2014/main" xmlns="" id="{76033BA2-2C0A-D044-87F7-4C68D7CC33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7" name="AutoShape 159">
                <a:extLst>
                  <a:ext uri="{FF2B5EF4-FFF2-40B4-BE49-F238E27FC236}">
                    <a16:creationId xmlns:a16="http://schemas.microsoft.com/office/drawing/2014/main" xmlns="" id="{51AF1619-376A-ED4A-B696-DEA3DCB63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6" name="Rectangle 160">
              <a:extLst>
                <a:ext uri="{FF2B5EF4-FFF2-40B4-BE49-F238E27FC236}">
                  <a16:creationId xmlns:a16="http://schemas.microsoft.com/office/drawing/2014/main" xmlns="" id="{8DF2F679-CA89-2342-9682-EB7F28F10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7" name="Rectangle 161">
              <a:extLst>
                <a:ext uri="{FF2B5EF4-FFF2-40B4-BE49-F238E27FC236}">
                  <a16:creationId xmlns:a16="http://schemas.microsoft.com/office/drawing/2014/main" xmlns="" id="{8B243454-074D-8346-AFE1-3BB5C3E64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8" name="Group 162">
              <a:extLst>
                <a:ext uri="{FF2B5EF4-FFF2-40B4-BE49-F238E27FC236}">
                  <a16:creationId xmlns:a16="http://schemas.microsoft.com/office/drawing/2014/main" xmlns="" id="{F952B7CD-AD2D-9742-9EE1-E9F5E9B229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94" name="AutoShape 163">
                <a:extLst>
                  <a:ext uri="{FF2B5EF4-FFF2-40B4-BE49-F238E27FC236}">
                    <a16:creationId xmlns:a16="http://schemas.microsoft.com/office/drawing/2014/main" xmlns="" id="{20016974-868C-BD4F-9665-1B53F78C8F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5" name="AutoShape 164">
                <a:extLst>
                  <a:ext uri="{FF2B5EF4-FFF2-40B4-BE49-F238E27FC236}">
                    <a16:creationId xmlns:a16="http://schemas.microsoft.com/office/drawing/2014/main" xmlns="" id="{A88B0A1E-CC2B-3B46-B6A2-53F0C4120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9" name="Freeform 165">
              <a:extLst>
                <a:ext uri="{FF2B5EF4-FFF2-40B4-BE49-F238E27FC236}">
                  <a16:creationId xmlns:a16="http://schemas.microsoft.com/office/drawing/2014/main" xmlns="" id="{2D7267B4-3F73-B744-90B8-E9BCE3D68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80" name="Group 166">
              <a:extLst>
                <a:ext uri="{FF2B5EF4-FFF2-40B4-BE49-F238E27FC236}">
                  <a16:creationId xmlns:a16="http://schemas.microsoft.com/office/drawing/2014/main" xmlns="" id="{389A7FB0-2CC9-7D49-A293-D5C9D206E2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92" name="AutoShape 167">
                <a:extLst>
                  <a:ext uri="{FF2B5EF4-FFF2-40B4-BE49-F238E27FC236}">
                    <a16:creationId xmlns:a16="http://schemas.microsoft.com/office/drawing/2014/main" xmlns="" id="{1C60BF9E-DC7B-F846-9F0E-B2E13E483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3" name="AutoShape 168">
                <a:extLst>
                  <a:ext uri="{FF2B5EF4-FFF2-40B4-BE49-F238E27FC236}">
                    <a16:creationId xmlns:a16="http://schemas.microsoft.com/office/drawing/2014/main" xmlns="" id="{15DF1283-BAAE-5A42-AEA0-93EC39A2CC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81" name="Rectangle 169">
              <a:extLst>
                <a:ext uri="{FF2B5EF4-FFF2-40B4-BE49-F238E27FC236}">
                  <a16:creationId xmlns:a16="http://schemas.microsoft.com/office/drawing/2014/main" xmlns="" id="{B78E8FF1-3A93-F04F-8BBF-F7DC1ED65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2" name="Freeform 170">
              <a:extLst>
                <a:ext uri="{FF2B5EF4-FFF2-40B4-BE49-F238E27FC236}">
                  <a16:creationId xmlns:a16="http://schemas.microsoft.com/office/drawing/2014/main" xmlns="" id="{8358E42F-2052-D34A-8961-6C954E823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3" name="Freeform 171">
              <a:extLst>
                <a:ext uri="{FF2B5EF4-FFF2-40B4-BE49-F238E27FC236}">
                  <a16:creationId xmlns:a16="http://schemas.microsoft.com/office/drawing/2014/main" xmlns="" id="{E15908DC-3FEB-A24B-86BC-8C1DC62E301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4" name="Oval 172">
              <a:extLst>
                <a:ext uri="{FF2B5EF4-FFF2-40B4-BE49-F238E27FC236}">
                  <a16:creationId xmlns:a16="http://schemas.microsoft.com/office/drawing/2014/main" xmlns="" id="{55D3D4C7-0F27-7847-9BA6-976BE282C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5" name="Freeform 173">
              <a:extLst>
                <a:ext uri="{FF2B5EF4-FFF2-40B4-BE49-F238E27FC236}">
                  <a16:creationId xmlns:a16="http://schemas.microsoft.com/office/drawing/2014/main" xmlns="" id="{F5D28E4C-64C9-9241-87AF-620E7F6916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6" name="AutoShape 174">
              <a:extLst>
                <a:ext uri="{FF2B5EF4-FFF2-40B4-BE49-F238E27FC236}">
                  <a16:creationId xmlns:a16="http://schemas.microsoft.com/office/drawing/2014/main" xmlns="" id="{426EB745-6167-D14B-A776-4448FAAB1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7" name="AutoShape 175">
              <a:extLst>
                <a:ext uri="{FF2B5EF4-FFF2-40B4-BE49-F238E27FC236}">
                  <a16:creationId xmlns:a16="http://schemas.microsoft.com/office/drawing/2014/main" xmlns="" id="{0292EAF2-9AF0-A84A-A39E-10D96929B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8" name="Oval 176">
              <a:extLst>
                <a:ext uri="{FF2B5EF4-FFF2-40B4-BE49-F238E27FC236}">
                  <a16:creationId xmlns:a16="http://schemas.microsoft.com/office/drawing/2014/main" xmlns="" id="{CF51263E-374B-244C-8313-AC3747A05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9" name="Oval 177">
              <a:extLst>
                <a:ext uri="{FF2B5EF4-FFF2-40B4-BE49-F238E27FC236}">
                  <a16:creationId xmlns:a16="http://schemas.microsoft.com/office/drawing/2014/main" xmlns="" id="{6084D4F4-9EA7-F048-99DE-9AD5FDE1E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0" name="Oval 178">
              <a:extLst>
                <a:ext uri="{FF2B5EF4-FFF2-40B4-BE49-F238E27FC236}">
                  <a16:creationId xmlns:a16="http://schemas.microsoft.com/office/drawing/2014/main" xmlns="" id="{D953B547-8892-2A44-B775-A5EE550E8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1" name="Rectangle 179">
              <a:extLst>
                <a:ext uri="{FF2B5EF4-FFF2-40B4-BE49-F238E27FC236}">
                  <a16:creationId xmlns:a16="http://schemas.microsoft.com/office/drawing/2014/main" xmlns="" id="{326922C6-F013-6B47-915C-187F1C8FF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04" name="Group 276">
            <a:extLst>
              <a:ext uri="{FF2B5EF4-FFF2-40B4-BE49-F238E27FC236}">
                <a16:creationId xmlns:a16="http://schemas.microsoft.com/office/drawing/2014/main" xmlns="" id="{51C6E466-A1A9-2A4E-92E4-8816C1F17376}"/>
              </a:ext>
            </a:extLst>
          </p:cNvPr>
          <p:cNvGrpSpPr>
            <a:grpSpLocks/>
          </p:cNvGrpSpPr>
          <p:nvPr/>
        </p:nvGrpSpPr>
        <p:grpSpPr bwMode="auto">
          <a:xfrm>
            <a:off x="0" y="-1181562"/>
            <a:ext cx="762000" cy="876300"/>
            <a:chOff x="177" y="729"/>
            <a:chExt cx="480" cy="552"/>
          </a:xfrm>
        </p:grpSpPr>
        <p:grpSp>
          <p:nvGrpSpPr>
            <p:cNvPr id="405" name="Group 54">
              <a:extLst>
                <a:ext uri="{FF2B5EF4-FFF2-40B4-BE49-F238E27FC236}">
                  <a16:creationId xmlns:a16="http://schemas.microsoft.com/office/drawing/2014/main" xmlns="" id="{AD9780B1-15CB-5543-B6E4-4E067E0AE8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" y="732"/>
              <a:ext cx="290" cy="154"/>
              <a:chOff x="844" y="3337"/>
              <a:chExt cx="290" cy="154"/>
            </a:xfrm>
          </p:grpSpPr>
          <p:sp>
            <p:nvSpPr>
              <p:cNvPr id="423" name="Rectangle 55">
                <a:extLst>
                  <a:ext uri="{FF2B5EF4-FFF2-40B4-BE49-F238E27FC236}">
                    <a16:creationId xmlns:a16="http://schemas.microsoft.com/office/drawing/2014/main" xmlns="" id="{747308DA-08E3-F647-A4FE-F53AA331F1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24" name="Text Box 56">
                <a:extLst>
                  <a:ext uri="{FF2B5EF4-FFF2-40B4-BE49-F238E27FC236}">
                    <a16:creationId xmlns:a16="http://schemas.microsoft.com/office/drawing/2014/main" xmlns="" id="{8DDA48C8-F1B8-3D4B-9243-90AD2C6DF4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NS</a:t>
                </a:r>
              </a:p>
            </p:txBody>
          </p:sp>
        </p:grpSp>
        <p:grpSp>
          <p:nvGrpSpPr>
            <p:cNvPr id="406" name="Group 59">
              <a:extLst>
                <a:ext uri="{FF2B5EF4-FFF2-40B4-BE49-F238E27FC236}">
                  <a16:creationId xmlns:a16="http://schemas.microsoft.com/office/drawing/2014/main" xmlns="" id="{4F8080DC-ECC7-B749-BDD0-FDD71938B4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874"/>
              <a:ext cx="354" cy="154"/>
              <a:chOff x="740" y="3209"/>
              <a:chExt cx="354" cy="154"/>
            </a:xfrm>
          </p:grpSpPr>
          <p:grpSp>
            <p:nvGrpSpPr>
              <p:cNvPr id="418" name="Group 60">
                <a:extLst>
                  <a:ext uri="{FF2B5EF4-FFF2-40B4-BE49-F238E27FC236}">
                    <a16:creationId xmlns:a16="http://schemas.microsoft.com/office/drawing/2014/main" xmlns="" id="{61E6282E-90CC-384D-965A-D5A439F939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94" y="3209"/>
                <a:ext cx="290" cy="154"/>
                <a:chOff x="844" y="3337"/>
                <a:chExt cx="290" cy="154"/>
              </a:xfrm>
            </p:grpSpPr>
            <p:sp>
              <p:nvSpPr>
                <p:cNvPr id="421" name="Rectangle 61">
                  <a:extLst>
                    <a:ext uri="{FF2B5EF4-FFF2-40B4-BE49-F238E27FC236}">
                      <a16:creationId xmlns:a16="http://schemas.microsoft.com/office/drawing/2014/main" xmlns="" id="{ECB8DEAD-01C9-AB45-B72E-A484126572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22" name="Text Box 62">
                  <a:extLst>
                    <a:ext uri="{FF2B5EF4-FFF2-40B4-BE49-F238E27FC236}">
                      <a16:creationId xmlns:a16="http://schemas.microsoft.com/office/drawing/2014/main" xmlns="" id="{790558CC-63C0-D640-8147-A79BA4249F0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DNS</a:t>
                  </a:r>
                </a:p>
              </p:txBody>
            </p:sp>
          </p:grpSp>
          <p:sp>
            <p:nvSpPr>
              <p:cNvPr id="419" name="Rectangle 63">
                <a:extLst>
                  <a:ext uri="{FF2B5EF4-FFF2-40B4-BE49-F238E27FC236}">
                    <a16:creationId xmlns:a16="http://schemas.microsoft.com/office/drawing/2014/main" xmlns="" id="{F5DC526A-59E3-654D-8A44-E4FD8EF5D6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20" name="Rectangle 64">
                <a:extLst>
                  <a:ext uri="{FF2B5EF4-FFF2-40B4-BE49-F238E27FC236}">
                    <a16:creationId xmlns:a16="http://schemas.microsoft.com/office/drawing/2014/main" xmlns="" id="{245CE827-FBBA-0247-857D-C7827D0722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407" name="Group 65">
              <a:extLst>
                <a:ext uri="{FF2B5EF4-FFF2-40B4-BE49-F238E27FC236}">
                  <a16:creationId xmlns:a16="http://schemas.microsoft.com/office/drawing/2014/main" xmlns="" id="{15F4C111-5623-584F-913F-2561110963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1022"/>
              <a:ext cx="354" cy="154"/>
              <a:chOff x="836" y="3305"/>
              <a:chExt cx="354" cy="154"/>
            </a:xfrm>
          </p:grpSpPr>
          <p:grpSp>
            <p:nvGrpSpPr>
              <p:cNvPr id="412" name="Group 66">
                <a:extLst>
                  <a:ext uri="{FF2B5EF4-FFF2-40B4-BE49-F238E27FC236}">
                    <a16:creationId xmlns:a16="http://schemas.microsoft.com/office/drawing/2014/main" xmlns="" id="{E087F74B-C76E-324D-BC2A-9DF19D12BF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0" y="3305"/>
                <a:ext cx="290" cy="154"/>
                <a:chOff x="844" y="3337"/>
                <a:chExt cx="290" cy="154"/>
              </a:xfrm>
            </p:grpSpPr>
            <p:sp>
              <p:nvSpPr>
                <p:cNvPr id="416" name="Rectangle 67">
                  <a:extLst>
                    <a:ext uri="{FF2B5EF4-FFF2-40B4-BE49-F238E27FC236}">
                      <a16:creationId xmlns:a16="http://schemas.microsoft.com/office/drawing/2014/main" xmlns="" id="{79931AC2-B756-844F-8B0A-D4AE323FC9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17" name="Text Box 68">
                  <a:extLst>
                    <a:ext uri="{FF2B5EF4-FFF2-40B4-BE49-F238E27FC236}">
                      <a16:creationId xmlns:a16="http://schemas.microsoft.com/office/drawing/2014/main" xmlns="" id="{090733E3-62AE-8D4A-B199-3E54FE0594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DNS</a:t>
                  </a:r>
                </a:p>
              </p:txBody>
            </p:sp>
          </p:grpSp>
          <p:grpSp>
            <p:nvGrpSpPr>
              <p:cNvPr id="413" name="Group 69">
                <a:extLst>
                  <a:ext uri="{FF2B5EF4-FFF2-40B4-BE49-F238E27FC236}">
                    <a16:creationId xmlns:a16="http://schemas.microsoft.com/office/drawing/2014/main" xmlns="" id="{66E9D74C-5677-6F4F-89BA-6D54E258B5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414" name="Rectangle 70">
                  <a:extLst>
                    <a:ext uri="{FF2B5EF4-FFF2-40B4-BE49-F238E27FC236}">
                      <a16:creationId xmlns:a16="http://schemas.microsoft.com/office/drawing/2014/main" xmlns="" id="{0161C2AA-FEFC-C041-9E7E-268E6DE5A8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15" name="Rectangle 71">
                  <a:extLst>
                    <a:ext uri="{FF2B5EF4-FFF2-40B4-BE49-F238E27FC236}">
                      <a16:creationId xmlns:a16="http://schemas.microsoft.com/office/drawing/2014/main" xmlns="" id="{3CD27586-D015-EA44-85D6-CD5CD84D1A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grpSp>
          <p:nvGrpSpPr>
            <p:cNvPr id="408" name="Group 72">
              <a:extLst>
                <a:ext uri="{FF2B5EF4-FFF2-40B4-BE49-F238E27FC236}">
                  <a16:creationId xmlns:a16="http://schemas.microsoft.com/office/drawing/2014/main" xmlns="" id="{60AC4F1B-9923-B042-A804-547AE196E9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410" name="Rectangle 73">
                <a:extLst>
                  <a:ext uri="{FF2B5EF4-FFF2-40B4-BE49-F238E27FC236}">
                    <a16:creationId xmlns:a16="http://schemas.microsoft.com/office/drawing/2014/main" xmlns="" id="{6BFA39D2-A95F-1A42-AABE-822C47AB3E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11" name="Rectangle 74">
                <a:extLst>
                  <a:ext uri="{FF2B5EF4-FFF2-40B4-BE49-F238E27FC236}">
                    <a16:creationId xmlns:a16="http://schemas.microsoft.com/office/drawing/2014/main" xmlns="" id="{7920D845-4AF7-1A4B-B83D-F6E562312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409" name="AutoShape 89">
              <a:extLst>
                <a:ext uri="{FF2B5EF4-FFF2-40B4-BE49-F238E27FC236}">
                  <a16:creationId xmlns:a16="http://schemas.microsoft.com/office/drawing/2014/main" xmlns="" id="{20655E62-4CCD-E046-A993-525D3A999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" y="729"/>
              <a:ext cx="240" cy="552"/>
            </a:xfrm>
            <a:prstGeom prst="downArrow">
              <a:avLst>
                <a:gd name="adj1" fmla="val 54167"/>
                <a:gd name="adj2" fmla="val 36928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48" name="Freeform 406">
            <a:extLst>
              <a:ext uri="{FF2B5EF4-FFF2-40B4-BE49-F238E27FC236}">
                <a16:creationId xmlns:a16="http://schemas.microsoft.com/office/drawing/2014/main" xmlns="" id="{54BF1E4D-3404-E64B-B107-B9844493CA09}"/>
              </a:ext>
            </a:extLst>
          </p:cNvPr>
          <p:cNvSpPr>
            <a:spLocks/>
          </p:cNvSpPr>
          <p:nvPr/>
        </p:nvSpPr>
        <p:spPr bwMode="auto">
          <a:xfrm>
            <a:off x="4781673" y="1792392"/>
            <a:ext cx="3486028" cy="2590938"/>
          </a:xfrm>
          <a:custGeom>
            <a:avLst/>
            <a:gdLst>
              <a:gd name="T0" fmla="*/ 2147483647 w 2453"/>
              <a:gd name="T1" fmla="*/ 2147483647 h 2011"/>
              <a:gd name="T2" fmla="*/ 2147483647 w 2453"/>
              <a:gd name="T3" fmla="*/ 2147483647 h 2011"/>
              <a:gd name="T4" fmla="*/ 2147483647 w 2453"/>
              <a:gd name="T5" fmla="*/ 2147483647 h 2011"/>
              <a:gd name="T6" fmla="*/ 2147483647 w 2453"/>
              <a:gd name="T7" fmla="*/ 2147483647 h 2011"/>
              <a:gd name="T8" fmla="*/ 2147483647 w 2453"/>
              <a:gd name="T9" fmla="*/ 2147483647 h 2011"/>
              <a:gd name="T10" fmla="*/ 2147483647 w 2453"/>
              <a:gd name="T11" fmla="*/ 2147483647 h 2011"/>
              <a:gd name="T12" fmla="*/ 2147483647 w 2453"/>
              <a:gd name="T13" fmla="*/ 2147483647 h 2011"/>
              <a:gd name="T14" fmla="*/ 2147483647 w 2453"/>
              <a:gd name="T15" fmla="*/ 2147483647 h 2011"/>
              <a:gd name="T16" fmla="*/ 2147483647 w 2453"/>
              <a:gd name="T17" fmla="*/ 2147483647 h 2011"/>
              <a:gd name="T18" fmla="*/ 2147483647 w 2453"/>
              <a:gd name="T19" fmla="*/ 2147483647 h 2011"/>
              <a:gd name="T20" fmla="*/ 2147483647 w 2453"/>
              <a:gd name="T21" fmla="*/ 2147483647 h 2011"/>
              <a:gd name="T22" fmla="*/ 2147483647 w 2453"/>
              <a:gd name="T23" fmla="*/ 2147483647 h 2011"/>
              <a:gd name="T24" fmla="*/ 2147483647 w 2453"/>
              <a:gd name="T25" fmla="*/ 2147483647 h 2011"/>
              <a:gd name="T26" fmla="*/ 2147483647 w 2453"/>
              <a:gd name="T27" fmla="*/ 2147483647 h 2011"/>
              <a:gd name="T28" fmla="*/ 2147483647 w 2453"/>
              <a:gd name="T29" fmla="*/ 2147483647 h 2011"/>
              <a:gd name="T30" fmla="*/ 2147483647 w 2453"/>
              <a:gd name="T31" fmla="*/ 2147483647 h 2011"/>
              <a:gd name="T32" fmla="*/ 2147483647 w 2453"/>
              <a:gd name="T33" fmla="*/ 2147483647 h 2011"/>
              <a:gd name="T34" fmla="*/ 2147483647 w 2453"/>
              <a:gd name="T35" fmla="*/ 2147483647 h 2011"/>
              <a:gd name="T36" fmla="*/ 2147483647 w 2453"/>
              <a:gd name="T37" fmla="*/ 2147483647 h 2011"/>
              <a:gd name="T38" fmla="*/ 2147483647 w 2453"/>
              <a:gd name="T39" fmla="*/ 2147483647 h 2011"/>
              <a:gd name="T40" fmla="*/ 2147483647 w 2453"/>
              <a:gd name="T41" fmla="*/ 2147483647 h 2011"/>
              <a:gd name="T42" fmla="*/ 2147483647 w 2453"/>
              <a:gd name="T43" fmla="*/ 2147483647 h 2011"/>
              <a:gd name="T44" fmla="*/ 2147483647 w 2453"/>
              <a:gd name="T45" fmla="*/ 2147483647 h 2011"/>
              <a:gd name="T46" fmla="*/ 2147483647 w 2453"/>
              <a:gd name="T47" fmla="*/ 2147483647 h 2011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connsiteX0" fmla="*/ 326 w 9852"/>
              <a:gd name="connsiteY0" fmla="*/ 3101 h 9830"/>
              <a:gd name="connsiteX1" fmla="*/ 49 w 9852"/>
              <a:gd name="connsiteY1" fmla="*/ 3981 h 9830"/>
              <a:gd name="connsiteX2" fmla="*/ 21 w 9852"/>
              <a:gd name="connsiteY2" fmla="*/ 4956 h 9830"/>
              <a:gd name="connsiteX3" fmla="*/ 269 w 9852"/>
              <a:gd name="connsiteY3" fmla="*/ 5662 h 9830"/>
              <a:gd name="connsiteX4" fmla="*/ 657 w 9852"/>
              <a:gd name="connsiteY4" fmla="*/ 6741 h 9830"/>
              <a:gd name="connsiteX5" fmla="*/ 1125 w 9852"/>
              <a:gd name="connsiteY5" fmla="*/ 7148 h 9830"/>
              <a:gd name="connsiteX6" fmla="*/ 2222 w 9852"/>
              <a:gd name="connsiteY6" fmla="*/ 8049 h 9830"/>
              <a:gd name="connsiteX7" fmla="*/ 4680 w 9852"/>
              <a:gd name="connsiteY7" fmla="*/ 8347 h 9830"/>
              <a:gd name="connsiteX8" fmla="*/ 6812 w 9852"/>
              <a:gd name="connsiteY8" fmla="*/ 9729 h 9830"/>
              <a:gd name="connsiteX9" fmla="*/ 7864 w 9852"/>
              <a:gd name="connsiteY9" fmla="*/ 9630 h 9830"/>
              <a:gd name="connsiteX10" fmla="*/ 9670 w 9852"/>
              <a:gd name="connsiteY10" fmla="*/ 8874 h 9830"/>
              <a:gd name="connsiteX11" fmla="*/ 9752 w 9852"/>
              <a:gd name="connsiteY11" fmla="*/ 7457 h 9830"/>
              <a:gd name="connsiteX12" fmla="*/ 9332 w 9852"/>
              <a:gd name="connsiteY12" fmla="*/ 6408 h 9830"/>
              <a:gd name="connsiteX13" fmla="*/ 9552 w 9852"/>
              <a:gd name="connsiteY13" fmla="*/ 4150 h 9830"/>
              <a:gd name="connsiteX14" fmla="*/ 9523 w 9852"/>
              <a:gd name="connsiteY14" fmla="*/ 3205 h 9830"/>
              <a:gd name="connsiteX15" fmla="*/ 8859 w 9852"/>
              <a:gd name="connsiteY15" fmla="*/ 2226 h 9830"/>
              <a:gd name="connsiteX16" fmla="*/ 7811 w 9852"/>
              <a:gd name="connsiteY16" fmla="*/ 778 h 9830"/>
              <a:gd name="connsiteX17" fmla="*/ 6511 w 9852"/>
              <a:gd name="connsiteY17" fmla="*/ 137 h 9830"/>
              <a:gd name="connsiteX18" fmla="*/ 4994 w 9852"/>
              <a:gd name="connsiteY18" fmla="*/ 38 h 9830"/>
              <a:gd name="connsiteX19" fmla="*/ 3722 w 9852"/>
              <a:gd name="connsiteY19" fmla="*/ 609 h 9830"/>
              <a:gd name="connsiteX20" fmla="*/ 1929 w 9852"/>
              <a:gd name="connsiteY20" fmla="*/ 1251 h 9830"/>
              <a:gd name="connsiteX21" fmla="*/ 848 w 9852"/>
              <a:gd name="connsiteY21" fmla="*/ 1823 h 9830"/>
              <a:gd name="connsiteX22" fmla="*/ 326 w 9852"/>
              <a:gd name="connsiteY22" fmla="*/ 3101 h 9830"/>
              <a:gd name="connsiteX0" fmla="*/ 331 w 9999"/>
              <a:gd name="connsiteY0" fmla="*/ 3155 h 9906"/>
              <a:gd name="connsiteX1" fmla="*/ 50 w 9999"/>
              <a:gd name="connsiteY1" fmla="*/ 4050 h 9906"/>
              <a:gd name="connsiteX2" fmla="*/ 21 w 9999"/>
              <a:gd name="connsiteY2" fmla="*/ 5042 h 9906"/>
              <a:gd name="connsiteX3" fmla="*/ 273 w 9999"/>
              <a:gd name="connsiteY3" fmla="*/ 5760 h 9906"/>
              <a:gd name="connsiteX4" fmla="*/ 667 w 9999"/>
              <a:gd name="connsiteY4" fmla="*/ 6858 h 9906"/>
              <a:gd name="connsiteX5" fmla="*/ 1142 w 9999"/>
              <a:gd name="connsiteY5" fmla="*/ 7272 h 9906"/>
              <a:gd name="connsiteX6" fmla="*/ 2255 w 9999"/>
              <a:gd name="connsiteY6" fmla="*/ 8188 h 9906"/>
              <a:gd name="connsiteX7" fmla="*/ 4750 w 9999"/>
              <a:gd name="connsiteY7" fmla="*/ 8491 h 9906"/>
              <a:gd name="connsiteX8" fmla="*/ 6914 w 9999"/>
              <a:gd name="connsiteY8" fmla="*/ 9897 h 9906"/>
              <a:gd name="connsiteX9" fmla="*/ 9815 w 9999"/>
              <a:gd name="connsiteY9" fmla="*/ 9027 h 9906"/>
              <a:gd name="connsiteX10" fmla="*/ 9898 w 9999"/>
              <a:gd name="connsiteY10" fmla="*/ 7586 h 9906"/>
              <a:gd name="connsiteX11" fmla="*/ 9472 w 9999"/>
              <a:gd name="connsiteY11" fmla="*/ 6519 h 9906"/>
              <a:gd name="connsiteX12" fmla="*/ 9695 w 9999"/>
              <a:gd name="connsiteY12" fmla="*/ 4222 h 9906"/>
              <a:gd name="connsiteX13" fmla="*/ 9666 w 9999"/>
              <a:gd name="connsiteY13" fmla="*/ 3260 h 9906"/>
              <a:gd name="connsiteX14" fmla="*/ 8992 w 9999"/>
              <a:gd name="connsiteY14" fmla="*/ 2264 h 9906"/>
              <a:gd name="connsiteX15" fmla="*/ 7928 w 9999"/>
              <a:gd name="connsiteY15" fmla="*/ 791 h 9906"/>
              <a:gd name="connsiteX16" fmla="*/ 6609 w 9999"/>
              <a:gd name="connsiteY16" fmla="*/ 139 h 9906"/>
              <a:gd name="connsiteX17" fmla="*/ 5069 w 9999"/>
              <a:gd name="connsiteY17" fmla="*/ 39 h 9906"/>
              <a:gd name="connsiteX18" fmla="*/ 3778 w 9999"/>
              <a:gd name="connsiteY18" fmla="*/ 620 h 9906"/>
              <a:gd name="connsiteX19" fmla="*/ 1958 w 9999"/>
              <a:gd name="connsiteY19" fmla="*/ 1273 h 9906"/>
              <a:gd name="connsiteX20" fmla="*/ 861 w 9999"/>
              <a:gd name="connsiteY20" fmla="*/ 1855 h 9906"/>
              <a:gd name="connsiteX21" fmla="*/ 331 w 9999"/>
              <a:gd name="connsiteY21" fmla="*/ 3155 h 9906"/>
              <a:gd name="connsiteX0" fmla="*/ 331 w 9946"/>
              <a:gd name="connsiteY0" fmla="*/ 3185 h 10000"/>
              <a:gd name="connsiteX1" fmla="*/ 50 w 9946"/>
              <a:gd name="connsiteY1" fmla="*/ 4088 h 10000"/>
              <a:gd name="connsiteX2" fmla="*/ 21 w 9946"/>
              <a:gd name="connsiteY2" fmla="*/ 5090 h 10000"/>
              <a:gd name="connsiteX3" fmla="*/ 273 w 9946"/>
              <a:gd name="connsiteY3" fmla="*/ 5815 h 10000"/>
              <a:gd name="connsiteX4" fmla="*/ 667 w 9946"/>
              <a:gd name="connsiteY4" fmla="*/ 6923 h 10000"/>
              <a:gd name="connsiteX5" fmla="*/ 1142 w 9946"/>
              <a:gd name="connsiteY5" fmla="*/ 7341 h 10000"/>
              <a:gd name="connsiteX6" fmla="*/ 2255 w 9946"/>
              <a:gd name="connsiteY6" fmla="*/ 8266 h 10000"/>
              <a:gd name="connsiteX7" fmla="*/ 4750 w 9946"/>
              <a:gd name="connsiteY7" fmla="*/ 8572 h 10000"/>
              <a:gd name="connsiteX8" fmla="*/ 6915 w 9946"/>
              <a:gd name="connsiteY8" fmla="*/ 9991 h 10000"/>
              <a:gd name="connsiteX9" fmla="*/ 9816 w 9946"/>
              <a:gd name="connsiteY9" fmla="*/ 9113 h 10000"/>
              <a:gd name="connsiteX10" fmla="*/ 9473 w 9946"/>
              <a:gd name="connsiteY10" fmla="*/ 6581 h 10000"/>
              <a:gd name="connsiteX11" fmla="*/ 9696 w 9946"/>
              <a:gd name="connsiteY11" fmla="*/ 4262 h 10000"/>
              <a:gd name="connsiteX12" fmla="*/ 9667 w 9946"/>
              <a:gd name="connsiteY12" fmla="*/ 3291 h 10000"/>
              <a:gd name="connsiteX13" fmla="*/ 8993 w 9946"/>
              <a:gd name="connsiteY13" fmla="*/ 2285 h 10000"/>
              <a:gd name="connsiteX14" fmla="*/ 7929 w 9946"/>
              <a:gd name="connsiteY14" fmla="*/ 799 h 10000"/>
              <a:gd name="connsiteX15" fmla="*/ 6610 w 9946"/>
              <a:gd name="connsiteY15" fmla="*/ 140 h 10000"/>
              <a:gd name="connsiteX16" fmla="*/ 5070 w 9946"/>
              <a:gd name="connsiteY16" fmla="*/ 39 h 10000"/>
              <a:gd name="connsiteX17" fmla="*/ 3778 w 9946"/>
              <a:gd name="connsiteY17" fmla="*/ 626 h 10000"/>
              <a:gd name="connsiteX18" fmla="*/ 1958 w 9946"/>
              <a:gd name="connsiteY18" fmla="*/ 1285 h 10000"/>
              <a:gd name="connsiteX19" fmla="*/ 861 w 9946"/>
              <a:gd name="connsiteY19" fmla="*/ 1873 h 10000"/>
              <a:gd name="connsiteX20" fmla="*/ 331 w 9946"/>
              <a:gd name="connsiteY20" fmla="*/ 3185 h 10000"/>
              <a:gd name="connsiteX0" fmla="*/ 333 w 10000"/>
              <a:gd name="connsiteY0" fmla="*/ 3185 h 10000"/>
              <a:gd name="connsiteX1" fmla="*/ 50 w 10000"/>
              <a:gd name="connsiteY1" fmla="*/ 4088 h 10000"/>
              <a:gd name="connsiteX2" fmla="*/ 21 w 10000"/>
              <a:gd name="connsiteY2" fmla="*/ 5090 h 10000"/>
              <a:gd name="connsiteX3" fmla="*/ 274 w 10000"/>
              <a:gd name="connsiteY3" fmla="*/ 5815 h 10000"/>
              <a:gd name="connsiteX4" fmla="*/ 671 w 10000"/>
              <a:gd name="connsiteY4" fmla="*/ 6923 h 10000"/>
              <a:gd name="connsiteX5" fmla="*/ 1148 w 10000"/>
              <a:gd name="connsiteY5" fmla="*/ 7341 h 10000"/>
              <a:gd name="connsiteX6" fmla="*/ 2267 w 10000"/>
              <a:gd name="connsiteY6" fmla="*/ 8266 h 10000"/>
              <a:gd name="connsiteX7" fmla="*/ 4776 w 10000"/>
              <a:gd name="connsiteY7" fmla="*/ 8572 h 10000"/>
              <a:gd name="connsiteX8" fmla="*/ 6953 w 10000"/>
              <a:gd name="connsiteY8" fmla="*/ 9991 h 10000"/>
              <a:gd name="connsiteX9" fmla="*/ 9869 w 10000"/>
              <a:gd name="connsiteY9" fmla="*/ 9113 h 10000"/>
              <a:gd name="connsiteX10" fmla="*/ 9524 w 10000"/>
              <a:gd name="connsiteY10" fmla="*/ 6581 h 10000"/>
              <a:gd name="connsiteX11" fmla="*/ 9749 w 10000"/>
              <a:gd name="connsiteY11" fmla="*/ 4262 h 10000"/>
              <a:gd name="connsiteX12" fmla="*/ 9042 w 10000"/>
              <a:gd name="connsiteY12" fmla="*/ 2285 h 10000"/>
              <a:gd name="connsiteX13" fmla="*/ 7972 w 10000"/>
              <a:gd name="connsiteY13" fmla="*/ 799 h 10000"/>
              <a:gd name="connsiteX14" fmla="*/ 6646 w 10000"/>
              <a:gd name="connsiteY14" fmla="*/ 140 h 10000"/>
              <a:gd name="connsiteX15" fmla="*/ 5098 w 10000"/>
              <a:gd name="connsiteY15" fmla="*/ 39 h 10000"/>
              <a:gd name="connsiteX16" fmla="*/ 3799 w 10000"/>
              <a:gd name="connsiteY16" fmla="*/ 626 h 10000"/>
              <a:gd name="connsiteX17" fmla="*/ 1969 w 10000"/>
              <a:gd name="connsiteY17" fmla="*/ 1285 h 10000"/>
              <a:gd name="connsiteX18" fmla="*/ 866 w 10000"/>
              <a:gd name="connsiteY18" fmla="*/ 1873 h 10000"/>
              <a:gd name="connsiteX19" fmla="*/ 333 w 10000"/>
              <a:gd name="connsiteY19" fmla="*/ 3185 h 10000"/>
              <a:gd name="connsiteX0" fmla="*/ 333 w 10000"/>
              <a:gd name="connsiteY0" fmla="*/ 3268 h 10083"/>
              <a:gd name="connsiteX1" fmla="*/ 50 w 10000"/>
              <a:gd name="connsiteY1" fmla="*/ 4171 h 10083"/>
              <a:gd name="connsiteX2" fmla="*/ 21 w 10000"/>
              <a:gd name="connsiteY2" fmla="*/ 5173 h 10083"/>
              <a:gd name="connsiteX3" fmla="*/ 274 w 10000"/>
              <a:gd name="connsiteY3" fmla="*/ 5898 h 10083"/>
              <a:gd name="connsiteX4" fmla="*/ 671 w 10000"/>
              <a:gd name="connsiteY4" fmla="*/ 7006 h 10083"/>
              <a:gd name="connsiteX5" fmla="*/ 1148 w 10000"/>
              <a:gd name="connsiteY5" fmla="*/ 7424 h 10083"/>
              <a:gd name="connsiteX6" fmla="*/ 2267 w 10000"/>
              <a:gd name="connsiteY6" fmla="*/ 8349 h 10083"/>
              <a:gd name="connsiteX7" fmla="*/ 4776 w 10000"/>
              <a:gd name="connsiteY7" fmla="*/ 8655 h 10083"/>
              <a:gd name="connsiteX8" fmla="*/ 6953 w 10000"/>
              <a:gd name="connsiteY8" fmla="*/ 10074 h 10083"/>
              <a:gd name="connsiteX9" fmla="*/ 9869 w 10000"/>
              <a:gd name="connsiteY9" fmla="*/ 9196 h 10083"/>
              <a:gd name="connsiteX10" fmla="*/ 9524 w 10000"/>
              <a:gd name="connsiteY10" fmla="*/ 6664 h 10083"/>
              <a:gd name="connsiteX11" fmla="*/ 9749 w 10000"/>
              <a:gd name="connsiteY11" fmla="*/ 4345 h 10083"/>
              <a:gd name="connsiteX12" fmla="*/ 9042 w 10000"/>
              <a:gd name="connsiteY12" fmla="*/ 2368 h 10083"/>
              <a:gd name="connsiteX13" fmla="*/ 6646 w 10000"/>
              <a:gd name="connsiteY13" fmla="*/ 223 h 10083"/>
              <a:gd name="connsiteX14" fmla="*/ 5098 w 10000"/>
              <a:gd name="connsiteY14" fmla="*/ 122 h 10083"/>
              <a:gd name="connsiteX15" fmla="*/ 3799 w 10000"/>
              <a:gd name="connsiteY15" fmla="*/ 709 h 10083"/>
              <a:gd name="connsiteX16" fmla="*/ 1969 w 10000"/>
              <a:gd name="connsiteY16" fmla="*/ 1368 h 10083"/>
              <a:gd name="connsiteX17" fmla="*/ 866 w 10000"/>
              <a:gd name="connsiteY17" fmla="*/ 1956 h 10083"/>
              <a:gd name="connsiteX18" fmla="*/ 333 w 10000"/>
              <a:gd name="connsiteY18" fmla="*/ 3268 h 10083"/>
              <a:gd name="connsiteX0" fmla="*/ 333 w 10000"/>
              <a:gd name="connsiteY0" fmla="*/ 3214 h 10029"/>
              <a:gd name="connsiteX1" fmla="*/ 50 w 10000"/>
              <a:gd name="connsiteY1" fmla="*/ 4117 h 10029"/>
              <a:gd name="connsiteX2" fmla="*/ 21 w 10000"/>
              <a:gd name="connsiteY2" fmla="*/ 5119 h 10029"/>
              <a:gd name="connsiteX3" fmla="*/ 274 w 10000"/>
              <a:gd name="connsiteY3" fmla="*/ 5844 h 10029"/>
              <a:gd name="connsiteX4" fmla="*/ 671 w 10000"/>
              <a:gd name="connsiteY4" fmla="*/ 6952 h 10029"/>
              <a:gd name="connsiteX5" fmla="*/ 1148 w 10000"/>
              <a:gd name="connsiteY5" fmla="*/ 7370 h 10029"/>
              <a:gd name="connsiteX6" fmla="*/ 2267 w 10000"/>
              <a:gd name="connsiteY6" fmla="*/ 8295 h 10029"/>
              <a:gd name="connsiteX7" fmla="*/ 4776 w 10000"/>
              <a:gd name="connsiteY7" fmla="*/ 8601 h 10029"/>
              <a:gd name="connsiteX8" fmla="*/ 6953 w 10000"/>
              <a:gd name="connsiteY8" fmla="*/ 10020 h 10029"/>
              <a:gd name="connsiteX9" fmla="*/ 9869 w 10000"/>
              <a:gd name="connsiteY9" fmla="*/ 9142 h 10029"/>
              <a:gd name="connsiteX10" fmla="*/ 9524 w 10000"/>
              <a:gd name="connsiteY10" fmla="*/ 6610 h 10029"/>
              <a:gd name="connsiteX11" fmla="*/ 9749 w 10000"/>
              <a:gd name="connsiteY11" fmla="*/ 4291 h 10029"/>
              <a:gd name="connsiteX12" fmla="*/ 9042 w 10000"/>
              <a:gd name="connsiteY12" fmla="*/ 2314 h 10029"/>
              <a:gd name="connsiteX13" fmla="*/ 5098 w 10000"/>
              <a:gd name="connsiteY13" fmla="*/ 68 h 10029"/>
              <a:gd name="connsiteX14" fmla="*/ 3799 w 10000"/>
              <a:gd name="connsiteY14" fmla="*/ 655 h 10029"/>
              <a:gd name="connsiteX15" fmla="*/ 1969 w 10000"/>
              <a:gd name="connsiteY15" fmla="*/ 1314 h 10029"/>
              <a:gd name="connsiteX16" fmla="*/ 866 w 10000"/>
              <a:gd name="connsiteY16" fmla="*/ 1902 h 10029"/>
              <a:gd name="connsiteX17" fmla="*/ 333 w 10000"/>
              <a:gd name="connsiteY17" fmla="*/ 3214 h 10029"/>
              <a:gd name="connsiteX0" fmla="*/ 333 w 10000"/>
              <a:gd name="connsiteY0" fmla="*/ 2561 h 9376"/>
              <a:gd name="connsiteX1" fmla="*/ 50 w 10000"/>
              <a:gd name="connsiteY1" fmla="*/ 3464 h 9376"/>
              <a:gd name="connsiteX2" fmla="*/ 21 w 10000"/>
              <a:gd name="connsiteY2" fmla="*/ 4466 h 9376"/>
              <a:gd name="connsiteX3" fmla="*/ 274 w 10000"/>
              <a:gd name="connsiteY3" fmla="*/ 5191 h 9376"/>
              <a:gd name="connsiteX4" fmla="*/ 671 w 10000"/>
              <a:gd name="connsiteY4" fmla="*/ 6299 h 9376"/>
              <a:gd name="connsiteX5" fmla="*/ 1148 w 10000"/>
              <a:gd name="connsiteY5" fmla="*/ 6717 h 9376"/>
              <a:gd name="connsiteX6" fmla="*/ 2267 w 10000"/>
              <a:gd name="connsiteY6" fmla="*/ 7642 h 9376"/>
              <a:gd name="connsiteX7" fmla="*/ 4776 w 10000"/>
              <a:gd name="connsiteY7" fmla="*/ 7948 h 9376"/>
              <a:gd name="connsiteX8" fmla="*/ 6953 w 10000"/>
              <a:gd name="connsiteY8" fmla="*/ 9367 h 9376"/>
              <a:gd name="connsiteX9" fmla="*/ 9869 w 10000"/>
              <a:gd name="connsiteY9" fmla="*/ 8489 h 9376"/>
              <a:gd name="connsiteX10" fmla="*/ 9524 w 10000"/>
              <a:gd name="connsiteY10" fmla="*/ 5957 h 9376"/>
              <a:gd name="connsiteX11" fmla="*/ 9749 w 10000"/>
              <a:gd name="connsiteY11" fmla="*/ 3638 h 9376"/>
              <a:gd name="connsiteX12" fmla="*/ 9042 w 10000"/>
              <a:gd name="connsiteY12" fmla="*/ 1661 h 9376"/>
              <a:gd name="connsiteX13" fmla="*/ 6085 w 10000"/>
              <a:gd name="connsiteY13" fmla="*/ 540 h 9376"/>
              <a:gd name="connsiteX14" fmla="*/ 3799 w 10000"/>
              <a:gd name="connsiteY14" fmla="*/ 2 h 9376"/>
              <a:gd name="connsiteX15" fmla="*/ 1969 w 10000"/>
              <a:gd name="connsiteY15" fmla="*/ 661 h 9376"/>
              <a:gd name="connsiteX16" fmla="*/ 866 w 10000"/>
              <a:gd name="connsiteY16" fmla="*/ 1249 h 9376"/>
              <a:gd name="connsiteX17" fmla="*/ 333 w 10000"/>
              <a:gd name="connsiteY17" fmla="*/ 2561 h 9376"/>
              <a:gd name="connsiteX0" fmla="*/ 333 w 10000"/>
              <a:gd name="connsiteY0" fmla="*/ 2230 h 9498"/>
              <a:gd name="connsiteX1" fmla="*/ 50 w 10000"/>
              <a:gd name="connsiteY1" fmla="*/ 3194 h 9498"/>
              <a:gd name="connsiteX2" fmla="*/ 21 w 10000"/>
              <a:gd name="connsiteY2" fmla="*/ 4262 h 9498"/>
              <a:gd name="connsiteX3" fmla="*/ 274 w 10000"/>
              <a:gd name="connsiteY3" fmla="*/ 5035 h 9498"/>
              <a:gd name="connsiteX4" fmla="*/ 671 w 10000"/>
              <a:gd name="connsiteY4" fmla="*/ 6217 h 9498"/>
              <a:gd name="connsiteX5" fmla="*/ 1148 w 10000"/>
              <a:gd name="connsiteY5" fmla="*/ 6663 h 9498"/>
              <a:gd name="connsiteX6" fmla="*/ 2267 w 10000"/>
              <a:gd name="connsiteY6" fmla="*/ 7650 h 9498"/>
              <a:gd name="connsiteX7" fmla="*/ 4776 w 10000"/>
              <a:gd name="connsiteY7" fmla="*/ 7976 h 9498"/>
              <a:gd name="connsiteX8" fmla="*/ 6953 w 10000"/>
              <a:gd name="connsiteY8" fmla="*/ 9489 h 9498"/>
              <a:gd name="connsiteX9" fmla="*/ 9869 w 10000"/>
              <a:gd name="connsiteY9" fmla="*/ 8553 h 9498"/>
              <a:gd name="connsiteX10" fmla="*/ 9524 w 10000"/>
              <a:gd name="connsiteY10" fmla="*/ 5852 h 9498"/>
              <a:gd name="connsiteX11" fmla="*/ 9749 w 10000"/>
              <a:gd name="connsiteY11" fmla="*/ 3379 h 9498"/>
              <a:gd name="connsiteX12" fmla="*/ 9042 w 10000"/>
              <a:gd name="connsiteY12" fmla="*/ 1271 h 9498"/>
              <a:gd name="connsiteX13" fmla="*/ 6085 w 10000"/>
              <a:gd name="connsiteY13" fmla="*/ 75 h 9498"/>
              <a:gd name="connsiteX14" fmla="*/ 1969 w 10000"/>
              <a:gd name="connsiteY14" fmla="*/ 204 h 9498"/>
              <a:gd name="connsiteX15" fmla="*/ 866 w 10000"/>
              <a:gd name="connsiteY15" fmla="*/ 831 h 9498"/>
              <a:gd name="connsiteX16" fmla="*/ 333 w 10000"/>
              <a:gd name="connsiteY16" fmla="*/ 2230 h 9498"/>
              <a:gd name="connsiteX0" fmla="*/ 333 w 10000"/>
              <a:gd name="connsiteY0" fmla="*/ 2316 h 9969"/>
              <a:gd name="connsiteX1" fmla="*/ 50 w 10000"/>
              <a:gd name="connsiteY1" fmla="*/ 3331 h 9969"/>
              <a:gd name="connsiteX2" fmla="*/ 21 w 10000"/>
              <a:gd name="connsiteY2" fmla="*/ 4455 h 9969"/>
              <a:gd name="connsiteX3" fmla="*/ 274 w 10000"/>
              <a:gd name="connsiteY3" fmla="*/ 5269 h 9969"/>
              <a:gd name="connsiteX4" fmla="*/ 671 w 10000"/>
              <a:gd name="connsiteY4" fmla="*/ 6514 h 9969"/>
              <a:gd name="connsiteX5" fmla="*/ 1148 w 10000"/>
              <a:gd name="connsiteY5" fmla="*/ 6983 h 9969"/>
              <a:gd name="connsiteX6" fmla="*/ 2267 w 10000"/>
              <a:gd name="connsiteY6" fmla="*/ 8022 h 9969"/>
              <a:gd name="connsiteX7" fmla="*/ 4776 w 10000"/>
              <a:gd name="connsiteY7" fmla="*/ 8366 h 9969"/>
              <a:gd name="connsiteX8" fmla="*/ 6953 w 10000"/>
              <a:gd name="connsiteY8" fmla="*/ 9959 h 9969"/>
              <a:gd name="connsiteX9" fmla="*/ 9869 w 10000"/>
              <a:gd name="connsiteY9" fmla="*/ 8973 h 9969"/>
              <a:gd name="connsiteX10" fmla="*/ 9524 w 10000"/>
              <a:gd name="connsiteY10" fmla="*/ 6129 h 9969"/>
              <a:gd name="connsiteX11" fmla="*/ 9749 w 10000"/>
              <a:gd name="connsiteY11" fmla="*/ 3526 h 9969"/>
              <a:gd name="connsiteX12" fmla="*/ 9042 w 10000"/>
              <a:gd name="connsiteY12" fmla="*/ 1306 h 9969"/>
              <a:gd name="connsiteX13" fmla="*/ 6085 w 10000"/>
              <a:gd name="connsiteY13" fmla="*/ 47 h 9969"/>
              <a:gd name="connsiteX14" fmla="*/ 2392 w 10000"/>
              <a:gd name="connsiteY14" fmla="*/ 329 h 9969"/>
              <a:gd name="connsiteX15" fmla="*/ 866 w 10000"/>
              <a:gd name="connsiteY15" fmla="*/ 843 h 9969"/>
              <a:gd name="connsiteX16" fmla="*/ 333 w 10000"/>
              <a:gd name="connsiteY16" fmla="*/ 2316 h 9969"/>
              <a:gd name="connsiteX0" fmla="*/ 333 w 10000"/>
              <a:gd name="connsiteY0" fmla="*/ 2322 h 9999"/>
              <a:gd name="connsiteX1" fmla="*/ 50 w 10000"/>
              <a:gd name="connsiteY1" fmla="*/ 3340 h 9999"/>
              <a:gd name="connsiteX2" fmla="*/ 21 w 10000"/>
              <a:gd name="connsiteY2" fmla="*/ 4468 h 9999"/>
              <a:gd name="connsiteX3" fmla="*/ 274 w 10000"/>
              <a:gd name="connsiteY3" fmla="*/ 5284 h 9999"/>
              <a:gd name="connsiteX4" fmla="*/ 671 w 10000"/>
              <a:gd name="connsiteY4" fmla="*/ 6533 h 9999"/>
              <a:gd name="connsiteX5" fmla="*/ 1148 w 10000"/>
              <a:gd name="connsiteY5" fmla="*/ 7004 h 9999"/>
              <a:gd name="connsiteX6" fmla="*/ 2267 w 10000"/>
              <a:gd name="connsiteY6" fmla="*/ 8046 h 9999"/>
              <a:gd name="connsiteX7" fmla="*/ 4776 w 10000"/>
              <a:gd name="connsiteY7" fmla="*/ 8391 h 9999"/>
              <a:gd name="connsiteX8" fmla="*/ 6953 w 10000"/>
              <a:gd name="connsiteY8" fmla="*/ 9989 h 9999"/>
              <a:gd name="connsiteX9" fmla="*/ 9869 w 10000"/>
              <a:gd name="connsiteY9" fmla="*/ 9000 h 9999"/>
              <a:gd name="connsiteX10" fmla="*/ 9524 w 10000"/>
              <a:gd name="connsiteY10" fmla="*/ 6147 h 9999"/>
              <a:gd name="connsiteX11" fmla="*/ 9749 w 10000"/>
              <a:gd name="connsiteY11" fmla="*/ 3536 h 9999"/>
              <a:gd name="connsiteX12" fmla="*/ 9042 w 10000"/>
              <a:gd name="connsiteY12" fmla="*/ 1309 h 9999"/>
              <a:gd name="connsiteX13" fmla="*/ 6085 w 10000"/>
              <a:gd name="connsiteY13" fmla="*/ 46 h 9999"/>
              <a:gd name="connsiteX14" fmla="*/ 2392 w 10000"/>
              <a:gd name="connsiteY14" fmla="*/ 329 h 9999"/>
              <a:gd name="connsiteX15" fmla="*/ 333 w 10000"/>
              <a:gd name="connsiteY15" fmla="*/ 2322 h 9999"/>
              <a:gd name="connsiteX0" fmla="*/ 315 w 9982"/>
              <a:gd name="connsiteY0" fmla="*/ 2322 h 10000"/>
              <a:gd name="connsiteX1" fmla="*/ 3 w 9982"/>
              <a:gd name="connsiteY1" fmla="*/ 4468 h 10000"/>
              <a:gd name="connsiteX2" fmla="*/ 256 w 9982"/>
              <a:gd name="connsiteY2" fmla="*/ 5285 h 10000"/>
              <a:gd name="connsiteX3" fmla="*/ 653 w 9982"/>
              <a:gd name="connsiteY3" fmla="*/ 6534 h 10000"/>
              <a:gd name="connsiteX4" fmla="*/ 1130 w 9982"/>
              <a:gd name="connsiteY4" fmla="*/ 7005 h 10000"/>
              <a:gd name="connsiteX5" fmla="*/ 2249 w 9982"/>
              <a:gd name="connsiteY5" fmla="*/ 8047 h 10000"/>
              <a:gd name="connsiteX6" fmla="*/ 4758 w 9982"/>
              <a:gd name="connsiteY6" fmla="*/ 8392 h 10000"/>
              <a:gd name="connsiteX7" fmla="*/ 6935 w 9982"/>
              <a:gd name="connsiteY7" fmla="*/ 9990 h 10000"/>
              <a:gd name="connsiteX8" fmla="*/ 9851 w 9982"/>
              <a:gd name="connsiteY8" fmla="*/ 9001 h 10000"/>
              <a:gd name="connsiteX9" fmla="*/ 9506 w 9982"/>
              <a:gd name="connsiteY9" fmla="*/ 6148 h 10000"/>
              <a:gd name="connsiteX10" fmla="*/ 9731 w 9982"/>
              <a:gd name="connsiteY10" fmla="*/ 3536 h 10000"/>
              <a:gd name="connsiteX11" fmla="*/ 9024 w 9982"/>
              <a:gd name="connsiteY11" fmla="*/ 1309 h 10000"/>
              <a:gd name="connsiteX12" fmla="*/ 6067 w 9982"/>
              <a:gd name="connsiteY12" fmla="*/ 46 h 10000"/>
              <a:gd name="connsiteX13" fmla="*/ 2374 w 9982"/>
              <a:gd name="connsiteY13" fmla="*/ 329 h 10000"/>
              <a:gd name="connsiteX14" fmla="*/ 315 w 9982"/>
              <a:gd name="connsiteY14" fmla="*/ 2322 h 10000"/>
              <a:gd name="connsiteX0" fmla="*/ 191 w 9876"/>
              <a:gd name="connsiteY0" fmla="*/ 2322 h 10000"/>
              <a:gd name="connsiteX1" fmla="*/ 131 w 9876"/>
              <a:gd name="connsiteY1" fmla="*/ 5285 h 10000"/>
              <a:gd name="connsiteX2" fmla="*/ 529 w 9876"/>
              <a:gd name="connsiteY2" fmla="*/ 6534 h 10000"/>
              <a:gd name="connsiteX3" fmla="*/ 1007 w 9876"/>
              <a:gd name="connsiteY3" fmla="*/ 7005 h 10000"/>
              <a:gd name="connsiteX4" fmla="*/ 2128 w 9876"/>
              <a:gd name="connsiteY4" fmla="*/ 8047 h 10000"/>
              <a:gd name="connsiteX5" fmla="*/ 4642 w 9876"/>
              <a:gd name="connsiteY5" fmla="*/ 8392 h 10000"/>
              <a:gd name="connsiteX6" fmla="*/ 6823 w 9876"/>
              <a:gd name="connsiteY6" fmla="*/ 9990 h 10000"/>
              <a:gd name="connsiteX7" fmla="*/ 9744 w 9876"/>
              <a:gd name="connsiteY7" fmla="*/ 9001 h 10000"/>
              <a:gd name="connsiteX8" fmla="*/ 9398 w 9876"/>
              <a:gd name="connsiteY8" fmla="*/ 6148 h 10000"/>
              <a:gd name="connsiteX9" fmla="*/ 9624 w 9876"/>
              <a:gd name="connsiteY9" fmla="*/ 3536 h 10000"/>
              <a:gd name="connsiteX10" fmla="*/ 8915 w 9876"/>
              <a:gd name="connsiteY10" fmla="*/ 1309 h 10000"/>
              <a:gd name="connsiteX11" fmla="*/ 5953 w 9876"/>
              <a:gd name="connsiteY11" fmla="*/ 46 h 10000"/>
              <a:gd name="connsiteX12" fmla="*/ 2253 w 9876"/>
              <a:gd name="connsiteY12" fmla="*/ 329 h 10000"/>
              <a:gd name="connsiteX13" fmla="*/ 191 w 9876"/>
              <a:gd name="connsiteY13" fmla="*/ 2322 h 10000"/>
              <a:gd name="connsiteX0" fmla="*/ 193 w 10000"/>
              <a:gd name="connsiteY0" fmla="*/ 2322 h 10000"/>
              <a:gd name="connsiteX1" fmla="*/ 133 w 10000"/>
              <a:gd name="connsiteY1" fmla="*/ 5285 h 10000"/>
              <a:gd name="connsiteX2" fmla="*/ 1020 w 10000"/>
              <a:gd name="connsiteY2" fmla="*/ 7005 h 10000"/>
              <a:gd name="connsiteX3" fmla="*/ 2155 w 10000"/>
              <a:gd name="connsiteY3" fmla="*/ 8047 h 10000"/>
              <a:gd name="connsiteX4" fmla="*/ 4700 w 10000"/>
              <a:gd name="connsiteY4" fmla="*/ 8392 h 10000"/>
              <a:gd name="connsiteX5" fmla="*/ 6909 w 10000"/>
              <a:gd name="connsiteY5" fmla="*/ 9990 h 10000"/>
              <a:gd name="connsiteX6" fmla="*/ 9866 w 10000"/>
              <a:gd name="connsiteY6" fmla="*/ 9001 h 10000"/>
              <a:gd name="connsiteX7" fmla="*/ 9516 w 10000"/>
              <a:gd name="connsiteY7" fmla="*/ 6148 h 10000"/>
              <a:gd name="connsiteX8" fmla="*/ 9745 w 10000"/>
              <a:gd name="connsiteY8" fmla="*/ 3536 h 10000"/>
              <a:gd name="connsiteX9" fmla="*/ 9027 w 10000"/>
              <a:gd name="connsiteY9" fmla="*/ 1309 h 10000"/>
              <a:gd name="connsiteX10" fmla="*/ 6028 w 10000"/>
              <a:gd name="connsiteY10" fmla="*/ 46 h 10000"/>
              <a:gd name="connsiteX11" fmla="*/ 2281 w 10000"/>
              <a:gd name="connsiteY11" fmla="*/ 329 h 10000"/>
              <a:gd name="connsiteX12" fmla="*/ 193 w 10000"/>
              <a:gd name="connsiteY12" fmla="*/ 2322 h 10000"/>
              <a:gd name="connsiteX0" fmla="*/ 535 w 9877"/>
              <a:gd name="connsiteY0" fmla="*/ 2468 h 10000"/>
              <a:gd name="connsiteX1" fmla="*/ 10 w 9877"/>
              <a:gd name="connsiteY1" fmla="*/ 5285 h 10000"/>
              <a:gd name="connsiteX2" fmla="*/ 897 w 9877"/>
              <a:gd name="connsiteY2" fmla="*/ 7005 h 10000"/>
              <a:gd name="connsiteX3" fmla="*/ 2032 w 9877"/>
              <a:gd name="connsiteY3" fmla="*/ 8047 h 10000"/>
              <a:gd name="connsiteX4" fmla="*/ 4577 w 9877"/>
              <a:gd name="connsiteY4" fmla="*/ 8392 h 10000"/>
              <a:gd name="connsiteX5" fmla="*/ 6786 w 9877"/>
              <a:gd name="connsiteY5" fmla="*/ 9990 h 10000"/>
              <a:gd name="connsiteX6" fmla="*/ 9743 w 9877"/>
              <a:gd name="connsiteY6" fmla="*/ 9001 h 10000"/>
              <a:gd name="connsiteX7" fmla="*/ 9393 w 9877"/>
              <a:gd name="connsiteY7" fmla="*/ 6148 h 10000"/>
              <a:gd name="connsiteX8" fmla="*/ 9622 w 9877"/>
              <a:gd name="connsiteY8" fmla="*/ 3536 h 10000"/>
              <a:gd name="connsiteX9" fmla="*/ 8904 w 9877"/>
              <a:gd name="connsiteY9" fmla="*/ 1309 h 10000"/>
              <a:gd name="connsiteX10" fmla="*/ 5905 w 9877"/>
              <a:gd name="connsiteY10" fmla="*/ 46 h 10000"/>
              <a:gd name="connsiteX11" fmla="*/ 2158 w 9877"/>
              <a:gd name="connsiteY11" fmla="*/ 329 h 10000"/>
              <a:gd name="connsiteX12" fmla="*/ 535 w 9877"/>
              <a:gd name="connsiteY12" fmla="*/ 2468 h 10000"/>
              <a:gd name="connsiteX0" fmla="*/ 224 w 9682"/>
              <a:gd name="connsiteY0" fmla="*/ 2468 h 10000"/>
              <a:gd name="connsiteX1" fmla="*/ 54 w 9682"/>
              <a:gd name="connsiteY1" fmla="*/ 5334 h 10000"/>
              <a:gd name="connsiteX2" fmla="*/ 590 w 9682"/>
              <a:gd name="connsiteY2" fmla="*/ 7005 h 10000"/>
              <a:gd name="connsiteX3" fmla="*/ 1739 w 9682"/>
              <a:gd name="connsiteY3" fmla="*/ 8047 h 10000"/>
              <a:gd name="connsiteX4" fmla="*/ 4316 w 9682"/>
              <a:gd name="connsiteY4" fmla="*/ 8392 h 10000"/>
              <a:gd name="connsiteX5" fmla="*/ 6553 w 9682"/>
              <a:gd name="connsiteY5" fmla="*/ 9990 h 10000"/>
              <a:gd name="connsiteX6" fmla="*/ 9546 w 9682"/>
              <a:gd name="connsiteY6" fmla="*/ 9001 h 10000"/>
              <a:gd name="connsiteX7" fmla="*/ 9192 w 9682"/>
              <a:gd name="connsiteY7" fmla="*/ 6148 h 10000"/>
              <a:gd name="connsiteX8" fmla="*/ 9424 w 9682"/>
              <a:gd name="connsiteY8" fmla="*/ 3536 h 10000"/>
              <a:gd name="connsiteX9" fmla="*/ 8697 w 9682"/>
              <a:gd name="connsiteY9" fmla="*/ 1309 h 10000"/>
              <a:gd name="connsiteX10" fmla="*/ 5661 w 9682"/>
              <a:gd name="connsiteY10" fmla="*/ 46 h 10000"/>
              <a:gd name="connsiteX11" fmla="*/ 1867 w 9682"/>
              <a:gd name="connsiteY11" fmla="*/ 329 h 10000"/>
              <a:gd name="connsiteX12" fmla="*/ 224 w 9682"/>
              <a:gd name="connsiteY12" fmla="*/ 2468 h 10000"/>
              <a:gd name="connsiteX0" fmla="*/ 369 w 9951"/>
              <a:gd name="connsiteY0" fmla="*/ 2078 h 10000"/>
              <a:gd name="connsiteX1" fmla="*/ 7 w 9951"/>
              <a:gd name="connsiteY1" fmla="*/ 5334 h 10000"/>
              <a:gd name="connsiteX2" fmla="*/ 560 w 9951"/>
              <a:gd name="connsiteY2" fmla="*/ 7005 h 10000"/>
              <a:gd name="connsiteX3" fmla="*/ 1747 w 9951"/>
              <a:gd name="connsiteY3" fmla="*/ 8047 h 10000"/>
              <a:gd name="connsiteX4" fmla="*/ 4409 w 9951"/>
              <a:gd name="connsiteY4" fmla="*/ 8392 h 10000"/>
              <a:gd name="connsiteX5" fmla="*/ 6719 w 9951"/>
              <a:gd name="connsiteY5" fmla="*/ 9990 h 10000"/>
              <a:gd name="connsiteX6" fmla="*/ 9811 w 9951"/>
              <a:gd name="connsiteY6" fmla="*/ 9001 h 10000"/>
              <a:gd name="connsiteX7" fmla="*/ 9445 w 9951"/>
              <a:gd name="connsiteY7" fmla="*/ 6148 h 10000"/>
              <a:gd name="connsiteX8" fmla="*/ 9685 w 9951"/>
              <a:gd name="connsiteY8" fmla="*/ 3536 h 10000"/>
              <a:gd name="connsiteX9" fmla="*/ 8934 w 9951"/>
              <a:gd name="connsiteY9" fmla="*/ 1309 h 10000"/>
              <a:gd name="connsiteX10" fmla="*/ 5798 w 9951"/>
              <a:gd name="connsiteY10" fmla="*/ 46 h 10000"/>
              <a:gd name="connsiteX11" fmla="*/ 1879 w 9951"/>
              <a:gd name="connsiteY11" fmla="*/ 329 h 10000"/>
              <a:gd name="connsiteX12" fmla="*/ 369 w 9951"/>
              <a:gd name="connsiteY12" fmla="*/ 2078 h 10000"/>
              <a:gd name="connsiteX0" fmla="*/ 378 w 10007"/>
              <a:gd name="connsiteY0" fmla="*/ 2035 h 9957"/>
              <a:gd name="connsiteX1" fmla="*/ 14 w 10007"/>
              <a:gd name="connsiteY1" fmla="*/ 5291 h 9957"/>
              <a:gd name="connsiteX2" fmla="*/ 570 w 10007"/>
              <a:gd name="connsiteY2" fmla="*/ 6962 h 9957"/>
              <a:gd name="connsiteX3" fmla="*/ 1763 w 10007"/>
              <a:gd name="connsiteY3" fmla="*/ 8004 h 9957"/>
              <a:gd name="connsiteX4" fmla="*/ 4438 w 10007"/>
              <a:gd name="connsiteY4" fmla="*/ 8349 h 9957"/>
              <a:gd name="connsiteX5" fmla="*/ 6759 w 10007"/>
              <a:gd name="connsiteY5" fmla="*/ 9947 h 9957"/>
              <a:gd name="connsiteX6" fmla="*/ 9866 w 10007"/>
              <a:gd name="connsiteY6" fmla="*/ 8958 h 9957"/>
              <a:gd name="connsiteX7" fmla="*/ 9499 w 10007"/>
              <a:gd name="connsiteY7" fmla="*/ 6105 h 9957"/>
              <a:gd name="connsiteX8" fmla="*/ 9740 w 10007"/>
              <a:gd name="connsiteY8" fmla="*/ 3493 h 9957"/>
              <a:gd name="connsiteX9" fmla="*/ 8985 w 10007"/>
              <a:gd name="connsiteY9" fmla="*/ 1266 h 9957"/>
              <a:gd name="connsiteX10" fmla="*/ 5834 w 10007"/>
              <a:gd name="connsiteY10" fmla="*/ 3 h 9957"/>
              <a:gd name="connsiteX11" fmla="*/ 2496 w 10007"/>
              <a:gd name="connsiteY11" fmla="*/ 1553 h 9957"/>
              <a:gd name="connsiteX12" fmla="*/ 378 w 10007"/>
              <a:gd name="connsiteY12" fmla="*/ 2035 h 9957"/>
              <a:gd name="connsiteX0" fmla="*/ 378 w 10000"/>
              <a:gd name="connsiteY0" fmla="*/ 2044 h 10000"/>
              <a:gd name="connsiteX1" fmla="*/ 14 w 10000"/>
              <a:gd name="connsiteY1" fmla="*/ 5314 h 10000"/>
              <a:gd name="connsiteX2" fmla="*/ 570 w 10000"/>
              <a:gd name="connsiteY2" fmla="*/ 6992 h 10000"/>
              <a:gd name="connsiteX3" fmla="*/ 1762 w 10000"/>
              <a:gd name="connsiteY3" fmla="*/ 8039 h 10000"/>
              <a:gd name="connsiteX4" fmla="*/ 4435 w 10000"/>
              <a:gd name="connsiteY4" fmla="*/ 8385 h 10000"/>
              <a:gd name="connsiteX5" fmla="*/ 6754 w 10000"/>
              <a:gd name="connsiteY5" fmla="*/ 9990 h 10000"/>
              <a:gd name="connsiteX6" fmla="*/ 9859 w 10000"/>
              <a:gd name="connsiteY6" fmla="*/ 8997 h 10000"/>
              <a:gd name="connsiteX7" fmla="*/ 9492 w 10000"/>
              <a:gd name="connsiteY7" fmla="*/ 6131 h 10000"/>
              <a:gd name="connsiteX8" fmla="*/ 9733 w 10000"/>
              <a:gd name="connsiteY8" fmla="*/ 3508 h 10000"/>
              <a:gd name="connsiteX9" fmla="*/ 8979 w 10000"/>
              <a:gd name="connsiteY9" fmla="*/ 1271 h 10000"/>
              <a:gd name="connsiteX10" fmla="*/ 5830 w 10000"/>
              <a:gd name="connsiteY10" fmla="*/ 3 h 10000"/>
              <a:gd name="connsiteX11" fmla="*/ 2494 w 10000"/>
              <a:gd name="connsiteY11" fmla="*/ 1560 h 10000"/>
              <a:gd name="connsiteX12" fmla="*/ 378 w 10000"/>
              <a:gd name="connsiteY12" fmla="*/ 2044 h 10000"/>
              <a:gd name="connsiteX0" fmla="*/ 326 w 10023"/>
              <a:gd name="connsiteY0" fmla="*/ 2533 h 10000"/>
              <a:gd name="connsiteX1" fmla="*/ 37 w 10023"/>
              <a:gd name="connsiteY1" fmla="*/ 5314 h 10000"/>
              <a:gd name="connsiteX2" fmla="*/ 593 w 10023"/>
              <a:gd name="connsiteY2" fmla="*/ 6992 h 10000"/>
              <a:gd name="connsiteX3" fmla="*/ 1785 w 10023"/>
              <a:gd name="connsiteY3" fmla="*/ 8039 h 10000"/>
              <a:gd name="connsiteX4" fmla="*/ 4458 w 10023"/>
              <a:gd name="connsiteY4" fmla="*/ 8385 h 10000"/>
              <a:gd name="connsiteX5" fmla="*/ 6777 w 10023"/>
              <a:gd name="connsiteY5" fmla="*/ 9990 h 10000"/>
              <a:gd name="connsiteX6" fmla="*/ 9882 w 10023"/>
              <a:gd name="connsiteY6" fmla="*/ 8997 h 10000"/>
              <a:gd name="connsiteX7" fmla="*/ 9515 w 10023"/>
              <a:gd name="connsiteY7" fmla="*/ 6131 h 10000"/>
              <a:gd name="connsiteX8" fmla="*/ 9756 w 10023"/>
              <a:gd name="connsiteY8" fmla="*/ 3508 h 10000"/>
              <a:gd name="connsiteX9" fmla="*/ 9002 w 10023"/>
              <a:gd name="connsiteY9" fmla="*/ 1271 h 10000"/>
              <a:gd name="connsiteX10" fmla="*/ 5853 w 10023"/>
              <a:gd name="connsiteY10" fmla="*/ 3 h 10000"/>
              <a:gd name="connsiteX11" fmla="*/ 2517 w 10023"/>
              <a:gd name="connsiteY11" fmla="*/ 1560 h 10000"/>
              <a:gd name="connsiteX12" fmla="*/ 326 w 10023"/>
              <a:gd name="connsiteY12" fmla="*/ 2533 h 10000"/>
              <a:gd name="connsiteX0" fmla="*/ 326 w 10023"/>
              <a:gd name="connsiteY0" fmla="*/ 1901 h 9368"/>
              <a:gd name="connsiteX1" fmla="*/ 37 w 10023"/>
              <a:gd name="connsiteY1" fmla="*/ 4682 h 9368"/>
              <a:gd name="connsiteX2" fmla="*/ 593 w 10023"/>
              <a:gd name="connsiteY2" fmla="*/ 6360 h 9368"/>
              <a:gd name="connsiteX3" fmla="*/ 1785 w 10023"/>
              <a:gd name="connsiteY3" fmla="*/ 7407 h 9368"/>
              <a:gd name="connsiteX4" fmla="*/ 4458 w 10023"/>
              <a:gd name="connsiteY4" fmla="*/ 7753 h 9368"/>
              <a:gd name="connsiteX5" fmla="*/ 6777 w 10023"/>
              <a:gd name="connsiteY5" fmla="*/ 9358 h 9368"/>
              <a:gd name="connsiteX6" fmla="*/ 9882 w 10023"/>
              <a:gd name="connsiteY6" fmla="*/ 8365 h 9368"/>
              <a:gd name="connsiteX7" fmla="*/ 9515 w 10023"/>
              <a:gd name="connsiteY7" fmla="*/ 5499 h 9368"/>
              <a:gd name="connsiteX8" fmla="*/ 9756 w 10023"/>
              <a:gd name="connsiteY8" fmla="*/ 2876 h 9368"/>
              <a:gd name="connsiteX9" fmla="*/ 9002 w 10023"/>
              <a:gd name="connsiteY9" fmla="*/ 639 h 9368"/>
              <a:gd name="connsiteX10" fmla="*/ 5628 w 10023"/>
              <a:gd name="connsiteY10" fmla="*/ 7 h 9368"/>
              <a:gd name="connsiteX11" fmla="*/ 2517 w 10023"/>
              <a:gd name="connsiteY11" fmla="*/ 928 h 9368"/>
              <a:gd name="connsiteX12" fmla="*/ 326 w 10023"/>
              <a:gd name="connsiteY12" fmla="*/ 1901 h 9368"/>
              <a:gd name="connsiteX0" fmla="*/ 325 w 9734"/>
              <a:gd name="connsiteY0" fmla="*/ 2029 h 10093"/>
              <a:gd name="connsiteX1" fmla="*/ 37 w 9734"/>
              <a:gd name="connsiteY1" fmla="*/ 4998 h 10093"/>
              <a:gd name="connsiteX2" fmla="*/ 592 w 9734"/>
              <a:gd name="connsiteY2" fmla="*/ 6789 h 10093"/>
              <a:gd name="connsiteX3" fmla="*/ 1781 w 9734"/>
              <a:gd name="connsiteY3" fmla="*/ 7907 h 10093"/>
              <a:gd name="connsiteX4" fmla="*/ 4448 w 9734"/>
              <a:gd name="connsiteY4" fmla="*/ 8276 h 10093"/>
              <a:gd name="connsiteX5" fmla="*/ 6761 w 9734"/>
              <a:gd name="connsiteY5" fmla="*/ 9989 h 10093"/>
              <a:gd name="connsiteX6" fmla="*/ 9484 w 9734"/>
              <a:gd name="connsiteY6" fmla="*/ 9608 h 10093"/>
              <a:gd name="connsiteX7" fmla="*/ 9493 w 9734"/>
              <a:gd name="connsiteY7" fmla="*/ 5870 h 10093"/>
              <a:gd name="connsiteX8" fmla="*/ 9734 w 9734"/>
              <a:gd name="connsiteY8" fmla="*/ 3070 h 10093"/>
              <a:gd name="connsiteX9" fmla="*/ 8981 w 9734"/>
              <a:gd name="connsiteY9" fmla="*/ 682 h 10093"/>
              <a:gd name="connsiteX10" fmla="*/ 5615 w 9734"/>
              <a:gd name="connsiteY10" fmla="*/ 7 h 10093"/>
              <a:gd name="connsiteX11" fmla="*/ 2511 w 9734"/>
              <a:gd name="connsiteY11" fmla="*/ 991 h 10093"/>
              <a:gd name="connsiteX12" fmla="*/ 325 w 9734"/>
              <a:gd name="connsiteY12" fmla="*/ 2029 h 10093"/>
              <a:gd name="connsiteX0" fmla="*/ 334 w 10000"/>
              <a:gd name="connsiteY0" fmla="*/ 2010 h 9973"/>
              <a:gd name="connsiteX1" fmla="*/ 38 w 10000"/>
              <a:gd name="connsiteY1" fmla="*/ 4952 h 9973"/>
              <a:gd name="connsiteX2" fmla="*/ 608 w 10000"/>
              <a:gd name="connsiteY2" fmla="*/ 6726 h 9973"/>
              <a:gd name="connsiteX3" fmla="*/ 1830 w 10000"/>
              <a:gd name="connsiteY3" fmla="*/ 7834 h 9973"/>
              <a:gd name="connsiteX4" fmla="*/ 4532 w 10000"/>
              <a:gd name="connsiteY4" fmla="*/ 8562 h 9973"/>
              <a:gd name="connsiteX5" fmla="*/ 6946 w 10000"/>
              <a:gd name="connsiteY5" fmla="*/ 9897 h 9973"/>
              <a:gd name="connsiteX6" fmla="*/ 9743 w 10000"/>
              <a:gd name="connsiteY6" fmla="*/ 9519 h 9973"/>
              <a:gd name="connsiteX7" fmla="*/ 9752 w 10000"/>
              <a:gd name="connsiteY7" fmla="*/ 5816 h 9973"/>
              <a:gd name="connsiteX8" fmla="*/ 10000 w 10000"/>
              <a:gd name="connsiteY8" fmla="*/ 3042 h 9973"/>
              <a:gd name="connsiteX9" fmla="*/ 9226 w 10000"/>
              <a:gd name="connsiteY9" fmla="*/ 676 h 9973"/>
              <a:gd name="connsiteX10" fmla="*/ 5768 w 10000"/>
              <a:gd name="connsiteY10" fmla="*/ 7 h 9973"/>
              <a:gd name="connsiteX11" fmla="*/ 2580 w 10000"/>
              <a:gd name="connsiteY11" fmla="*/ 982 h 9973"/>
              <a:gd name="connsiteX12" fmla="*/ 334 w 10000"/>
              <a:gd name="connsiteY12" fmla="*/ 2010 h 9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0000" h="9973">
                <a:moveTo>
                  <a:pt x="334" y="2010"/>
                </a:moveTo>
                <a:cubicBezTo>
                  <a:pt x="-90" y="2671"/>
                  <a:pt x="-7" y="4166"/>
                  <a:pt x="38" y="4952"/>
                </a:cubicBezTo>
                <a:cubicBezTo>
                  <a:pt x="83" y="5738"/>
                  <a:pt x="308" y="6246"/>
                  <a:pt x="608" y="6726"/>
                </a:cubicBezTo>
                <a:cubicBezTo>
                  <a:pt x="906" y="7207"/>
                  <a:pt x="1176" y="7528"/>
                  <a:pt x="1830" y="7834"/>
                </a:cubicBezTo>
                <a:cubicBezTo>
                  <a:pt x="2484" y="8140"/>
                  <a:pt x="3678" y="8218"/>
                  <a:pt x="4532" y="8562"/>
                </a:cubicBezTo>
                <a:cubicBezTo>
                  <a:pt x="5384" y="8905"/>
                  <a:pt x="6078" y="9738"/>
                  <a:pt x="6946" y="9897"/>
                </a:cubicBezTo>
                <a:cubicBezTo>
                  <a:pt x="7814" y="10056"/>
                  <a:pt x="9200" y="9984"/>
                  <a:pt x="9743" y="9519"/>
                </a:cubicBezTo>
                <a:cubicBezTo>
                  <a:pt x="10214" y="8840"/>
                  <a:pt x="9709" y="6896"/>
                  <a:pt x="9752" y="5816"/>
                </a:cubicBezTo>
                <a:cubicBezTo>
                  <a:pt x="9796" y="4736"/>
                  <a:pt x="9959" y="3695"/>
                  <a:pt x="10000" y="3042"/>
                </a:cubicBezTo>
                <a:cubicBezTo>
                  <a:pt x="9911" y="2184"/>
                  <a:pt x="9932" y="1181"/>
                  <a:pt x="9226" y="676"/>
                </a:cubicBezTo>
                <a:cubicBezTo>
                  <a:pt x="8522" y="170"/>
                  <a:pt x="6876" y="-44"/>
                  <a:pt x="5768" y="7"/>
                </a:cubicBezTo>
                <a:cubicBezTo>
                  <a:pt x="4662" y="58"/>
                  <a:pt x="3493" y="270"/>
                  <a:pt x="2580" y="982"/>
                </a:cubicBezTo>
                <a:cubicBezTo>
                  <a:pt x="1535" y="1383"/>
                  <a:pt x="757" y="1348"/>
                  <a:pt x="334" y="2010"/>
                </a:cubicBezTo>
                <a:close/>
              </a:path>
            </a:pathLst>
          </a:custGeom>
          <a:gradFill>
            <a:gsLst>
              <a:gs pos="0">
                <a:srgbClr val="9CE0FA"/>
              </a:gs>
              <a:gs pos="65000">
                <a:schemeClr val="bg1"/>
              </a:gs>
              <a:gs pos="100000">
                <a:schemeClr val="bg1"/>
              </a:gs>
            </a:gsLst>
            <a:lin ang="0" scaled="0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" name="Text Box 34">
            <a:extLst>
              <a:ext uri="{FF2B5EF4-FFF2-40B4-BE49-F238E27FC236}">
                <a16:creationId xmlns:a16="http://schemas.microsoft.com/office/drawing/2014/main" xmlns="" id="{8E3C4FE4-16B8-2E48-AAFC-131508FBC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8700" y="2566706"/>
            <a:ext cx="18113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sp>
        <p:nvSpPr>
          <p:cNvPr id="150" name="Line 68">
            <a:extLst>
              <a:ext uri="{FF2B5EF4-FFF2-40B4-BE49-F238E27FC236}">
                <a16:creationId xmlns:a16="http://schemas.microsoft.com/office/drawing/2014/main" xmlns="" id="{6703089F-58F3-E042-8B10-16A415A056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70020" y="3535642"/>
            <a:ext cx="1819275" cy="733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53" name="Group 167">
            <a:extLst>
              <a:ext uri="{FF2B5EF4-FFF2-40B4-BE49-F238E27FC236}">
                <a16:creationId xmlns:a16="http://schemas.microsoft.com/office/drawing/2014/main" xmlns="" id="{F5EB6B7E-CF56-1D40-9A5F-78A0D7F7527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635438" y="3627064"/>
            <a:ext cx="400050" cy="152400"/>
            <a:chOff x="3228" y="1776"/>
            <a:chExt cx="252" cy="96"/>
          </a:xfrm>
        </p:grpSpPr>
        <p:sp>
          <p:nvSpPr>
            <p:cNvPr id="154" name="Line 168">
              <a:extLst>
                <a:ext uri="{FF2B5EF4-FFF2-40B4-BE49-F238E27FC236}">
                  <a16:creationId xmlns:a16="http://schemas.microsoft.com/office/drawing/2014/main" xmlns="" id="{1802CB0D-BD6D-D74F-A9D8-5BACFFCCBC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5" name="Line 169">
              <a:extLst>
                <a:ext uri="{FF2B5EF4-FFF2-40B4-BE49-F238E27FC236}">
                  <a16:creationId xmlns:a16="http://schemas.microsoft.com/office/drawing/2014/main" xmlns="" id="{BC8A6DEC-D893-BC48-A065-216616CA78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56" name="Group 170">
            <a:extLst>
              <a:ext uri="{FF2B5EF4-FFF2-40B4-BE49-F238E27FC236}">
                <a16:creationId xmlns:a16="http://schemas.microsoft.com/office/drawing/2014/main" xmlns="" id="{926875FC-494C-BB45-B7F8-8827688CC13F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5787838" y="3103189"/>
            <a:ext cx="400050" cy="152400"/>
            <a:chOff x="3228" y="1776"/>
            <a:chExt cx="252" cy="96"/>
          </a:xfrm>
        </p:grpSpPr>
        <p:sp>
          <p:nvSpPr>
            <p:cNvPr id="157" name="Line 171">
              <a:extLst>
                <a:ext uri="{FF2B5EF4-FFF2-40B4-BE49-F238E27FC236}">
                  <a16:creationId xmlns:a16="http://schemas.microsoft.com/office/drawing/2014/main" xmlns="" id="{36C97ACA-ADA8-6C4D-918D-B9A573ADEE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8" name="Line 172">
              <a:extLst>
                <a:ext uri="{FF2B5EF4-FFF2-40B4-BE49-F238E27FC236}">
                  <a16:creationId xmlns:a16="http://schemas.microsoft.com/office/drawing/2014/main" xmlns="" id="{BAFF6B07-8046-764A-BBC9-2972305906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10" name="Group 209">
            <a:extLst>
              <a:ext uri="{FF2B5EF4-FFF2-40B4-BE49-F238E27FC236}">
                <a16:creationId xmlns:a16="http://schemas.microsoft.com/office/drawing/2014/main" xmlns="" id="{83E8644E-9ABF-8D40-91C1-3E38F4EEBD93}"/>
              </a:ext>
            </a:extLst>
          </p:cNvPr>
          <p:cNvGrpSpPr/>
          <p:nvPr/>
        </p:nvGrpSpPr>
        <p:grpSpPr>
          <a:xfrm>
            <a:off x="5174932" y="3229968"/>
            <a:ext cx="853832" cy="472456"/>
            <a:chOff x="7493876" y="2774731"/>
            <a:chExt cx="1481958" cy="894622"/>
          </a:xfrm>
        </p:grpSpPr>
        <p:sp>
          <p:nvSpPr>
            <p:cNvPr id="211" name="Freeform 210">
              <a:extLst>
                <a:ext uri="{FF2B5EF4-FFF2-40B4-BE49-F238E27FC236}">
                  <a16:creationId xmlns:a16="http://schemas.microsoft.com/office/drawing/2014/main" xmlns="" id="{E07DE3FA-8AF6-194D-A476-AEA1B09F7B0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12" name="Oval 211">
              <a:extLst>
                <a:ext uri="{FF2B5EF4-FFF2-40B4-BE49-F238E27FC236}">
                  <a16:creationId xmlns:a16="http://schemas.microsoft.com/office/drawing/2014/main" xmlns="" id="{34A4F16A-CB62-4A41-9419-62CD9E0C591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13" name="Group 212">
              <a:extLst>
                <a:ext uri="{FF2B5EF4-FFF2-40B4-BE49-F238E27FC236}">
                  <a16:creationId xmlns:a16="http://schemas.microsoft.com/office/drawing/2014/main" xmlns="" id="{7BEB6CE9-D98E-F84D-A398-B92F19578A7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14" name="Freeform 213">
                <a:extLst>
                  <a:ext uri="{FF2B5EF4-FFF2-40B4-BE49-F238E27FC236}">
                    <a16:creationId xmlns:a16="http://schemas.microsoft.com/office/drawing/2014/main" xmlns="" id="{5500E3F7-C826-414F-8AB9-A8131E41A9A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5" name="Freeform 214">
                <a:extLst>
                  <a:ext uri="{FF2B5EF4-FFF2-40B4-BE49-F238E27FC236}">
                    <a16:creationId xmlns:a16="http://schemas.microsoft.com/office/drawing/2014/main" xmlns="" id="{273829F3-5B2A-3D43-B4EF-DDBF4450431B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6" name="Freeform 215">
                <a:extLst>
                  <a:ext uri="{FF2B5EF4-FFF2-40B4-BE49-F238E27FC236}">
                    <a16:creationId xmlns:a16="http://schemas.microsoft.com/office/drawing/2014/main" xmlns="" id="{16BC6710-FF10-F94F-B985-0B24DE112FE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7" name="Freeform 216">
                <a:extLst>
                  <a:ext uri="{FF2B5EF4-FFF2-40B4-BE49-F238E27FC236}">
                    <a16:creationId xmlns:a16="http://schemas.microsoft.com/office/drawing/2014/main" xmlns="" id="{B4D233B4-AC73-4C4F-B219-7217862D8F1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300" name="Freeform 94">
            <a:extLst>
              <a:ext uri="{FF2B5EF4-FFF2-40B4-BE49-F238E27FC236}">
                <a16:creationId xmlns:a16="http://schemas.microsoft.com/office/drawing/2014/main" xmlns="" id="{DB154763-7D17-3045-99D6-33E2B8DEBEF3}"/>
              </a:ext>
            </a:extLst>
          </p:cNvPr>
          <p:cNvSpPr>
            <a:spLocks/>
          </p:cNvSpPr>
          <p:nvPr/>
        </p:nvSpPr>
        <p:spPr bwMode="auto">
          <a:xfrm>
            <a:off x="915707" y="4764367"/>
            <a:ext cx="6419850" cy="1620838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gradFill>
            <a:gsLst>
              <a:gs pos="0">
                <a:srgbClr val="9CE0FA"/>
              </a:gs>
              <a:gs pos="65000">
                <a:schemeClr val="bg1"/>
              </a:gs>
              <a:gs pos="100000">
                <a:schemeClr val="bg1"/>
              </a:gs>
            </a:gsLst>
            <a:lin ang="0" scaled="0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01" name="Line 134">
            <a:extLst>
              <a:ext uri="{FF2B5EF4-FFF2-40B4-BE49-F238E27FC236}">
                <a16:creationId xmlns:a16="http://schemas.microsoft.com/office/drawing/2014/main" xmlns="" id="{23269057-3E10-0842-B50F-AD9089B214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06607" y="3692805"/>
            <a:ext cx="1174750" cy="165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03" name="Line 136">
            <a:extLst>
              <a:ext uri="{FF2B5EF4-FFF2-40B4-BE49-F238E27FC236}">
                <a16:creationId xmlns:a16="http://schemas.microsoft.com/office/drawing/2014/main" xmlns="" id="{3AFEBAD8-BCD5-3045-B4AF-E50B6AEA17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85795" y="5512080"/>
            <a:ext cx="9429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04" name="Text Box 137">
            <a:extLst>
              <a:ext uri="{FF2B5EF4-FFF2-40B4-BE49-F238E27FC236}">
                <a16:creationId xmlns:a16="http://schemas.microsoft.com/office/drawing/2014/main" xmlns="" id="{B02E6458-4F99-D348-B986-C3DBF71711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8357" y="5904192"/>
            <a:ext cx="1595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305" name="Text Box 138">
            <a:extLst>
              <a:ext uri="{FF2B5EF4-FFF2-40B4-BE49-F238E27FC236}">
                <a16:creationId xmlns:a16="http://schemas.microsoft.com/office/drawing/2014/main" xmlns="" id="{B04C2766-4464-6446-87AB-67B8CB7F66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9307" y="5648605"/>
            <a:ext cx="190629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Google web server</a:t>
            </a:r>
          </a:p>
        </p:txBody>
      </p:sp>
      <p:grpSp>
        <p:nvGrpSpPr>
          <p:cNvPr id="312" name="Group 194">
            <a:extLst>
              <a:ext uri="{FF2B5EF4-FFF2-40B4-BE49-F238E27FC236}">
                <a16:creationId xmlns:a16="http://schemas.microsoft.com/office/drawing/2014/main" xmlns="" id="{E84BEC05-5A7F-224F-95D4-9DAB0F871EA1}"/>
              </a:ext>
            </a:extLst>
          </p:cNvPr>
          <p:cNvGrpSpPr>
            <a:grpSpLocks/>
          </p:cNvGrpSpPr>
          <p:nvPr/>
        </p:nvGrpSpPr>
        <p:grpSpPr bwMode="auto">
          <a:xfrm>
            <a:off x="3765270" y="5718455"/>
            <a:ext cx="295275" cy="114300"/>
            <a:chOff x="3228" y="1776"/>
            <a:chExt cx="252" cy="96"/>
          </a:xfrm>
        </p:grpSpPr>
        <p:sp>
          <p:nvSpPr>
            <p:cNvPr id="313" name="Line 195">
              <a:extLst>
                <a:ext uri="{FF2B5EF4-FFF2-40B4-BE49-F238E27FC236}">
                  <a16:creationId xmlns:a16="http://schemas.microsoft.com/office/drawing/2014/main" xmlns="" id="{5A3176AD-244A-FC40-803C-74F3441D6A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14" name="Line 196">
              <a:extLst>
                <a:ext uri="{FF2B5EF4-FFF2-40B4-BE49-F238E27FC236}">
                  <a16:creationId xmlns:a16="http://schemas.microsoft.com/office/drawing/2014/main" xmlns="" id="{6B3ADCCD-5CCA-E245-804F-105E3A97EB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15" name="Group 197">
            <a:extLst>
              <a:ext uri="{FF2B5EF4-FFF2-40B4-BE49-F238E27FC236}">
                <a16:creationId xmlns:a16="http://schemas.microsoft.com/office/drawing/2014/main" xmlns="" id="{11561174-0DD6-384F-ADA8-7238039F9176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403445" y="5718455"/>
            <a:ext cx="295275" cy="114300"/>
            <a:chOff x="3228" y="1776"/>
            <a:chExt cx="252" cy="96"/>
          </a:xfrm>
        </p:grpSpPr>
        <p:sp>
          <p:nvSpPr>
            <p:cNvPr id="316" name="Line 198">
              <a:extLst>
                <a:ext uri="{FF2B5EF4-FFF2-40B4-BE49-F238E27FC236}">
                  <a16:creationId xmlns:a16="http://schemas.microsoft.com/office/drawing/2014/main" xmlns="" id="{163D3623-F55F-6248-89FA-5C316BDD26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17" name="Line 199">
              <a:extLst>
                <a:ext uri="{FF2B5EF4-FFF2-40B4-BE49-F238E27FC236}">
                  <a16:creationId xmlns:a16="http://schemas.microsoft.com/office/drawing/2014/main" xmlns="" id="{00F61339-BB36-F44F-AD77-22B4AA9128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18" name="Group 200">
            <a:extLst>
              <a:ext uri="{FF2B5EF4-FFF2-40B4-BE49-F238E27FC236}">
                <a16:creationId xmlns:a16="http://schemas.microsoft.com/office/drawing/2014/main" xmlns="" id="{99A70FAB-0459-7A43-BC2D-6A7CFE6F8620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4608232" y="5423180"/>
            <a:ext cx="295275" cy="114300"/>
            <a:chOff x="3228" y="1776"/>
            <a:chExt cx="252" cy="96"/>
          </a:xfrm>
        </p:grpSpPr>
        <p:sp>
          <p:nvSpPr>
            <p:cNvPr id="319" name="Line 201">
              <a:extLst>
                <a:ext uri="{FF2B5EF4-FFF2-40B4-BE49-F238E27FC236}">
                  <a16:creationId xmlns:a16="http://schemas.microsoft.com/office/drawing/2014/main" xmlns="" id="{DAF385D4-A4D0-AA41-8C33-83D0C4D89A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20" name="Line 202">
              <a:extLst>
                <a:ext uri="{FF2B5EF4-FFF2-40B4-BE49-F238E27FC236}">
                  <a16:creationId xmlns:a16="http://schemas.microsoft.com/office/drawing/2014/main" xmlns="" id="{9EF706F5-A8DC-BF46-B040-1A4D471710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21" name="Group 320">
            <a:extLst>
              <a:ext uri="{FF2B5EF4-FFF2-40B4-BE49-F238E27FC236}">
                <a16:creationId xmlns:a16="http://schemas.microsoft.com/office/drawing/2014/main" xmlns="" id="{734858D1-1FE7-0841-97C3-49C70001FDDA}"/>
              </a:ext>
            </a:extLst>
          </p:cNvPr>
          <p:cNvGrpSpPr/>
          <p:nvPr/>
        </p:nvGrpSpPr>
        <p:grpSpPr>
          <a:xfrm>
            <a:off x="3885507" y="5310841"/>
            <a:ext cx="809010" cy="502026"/>
            <a:chOff x="7493876" y="2774731"/>
            <a:chExt cx="1481958" cy="894622"/>
          </a:xfrm>
        </p:grpSpPr>
        <p:sp>
          <p:nvSpPr>
            <p:cNvPr id="322" name="Freeform 321">
              <a:extLst>
                <a:ext uri="{FF2B5EF4-FFF2-40B4-BE49-F238E27FC236}">
                  <a16:creationId xmlns:a16="http://schemas.microsoft.com/office/drawing/2014/main" xmlns="" id="{372B1AC8-74B7-C34C-8289-9B65FDFB6CC2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323" name="Oval 322">
              <a:extLst>
                <a:ext uri="{FF2B5EF4-FFF2-40B4-BE49-F238E27FC236}">
                  <a16:creationId xmlns:a16="http://schemas.microsoft.com/office/drawing/2014/main" xmlns="" id="{2961F798-D661-3D46-B5CE-6D402C201DD6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324" name="Group 323">
              <a:extLst>
                <a:ext uri="{FF2B5EF4-FFF2-40B4-BE49-F238E27FC236}">
                  <a16:creationId xmlns:a16="http://schemas.microsoft.com/office/drawing/2014/main" xmlns="" id="{673344D6-1FC8-1A47-97EC-9418BA45005A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325" name="Freeform 324">
                <a:extLst>
                  <a:ext uri="{FF2B5EF4-FFF2-40B4-BE49-F238E27FC236}">
                    <a16:creationId xmlns:a16="http://schemas.microsoft.com/office/drawing/2014/main" xmlns="" id="{7C4028CC-B424-154D-BD93-E61E50C24CED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26" name="Freeform 325">
                <a:extLst>
                  <a:ext uri="{FF2B5EF4-FFF2-40B4-BE49-F238E27FC236}">
                    <a16:creationId xmlns:a16="http://schemas.microsoft.com/office/drawing/2014/main" xmlns="" id="{552CB30F-0709-FE43-BD31-587F8E1B154C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31" name="Freeform 330">
                <a:extLst>
                  <a:ext uri="{FF2B5EF4-FFF2-40B4-BE49-F238E27FC236}">
                    <a16:creationId xmlns:a16="http://schemas.microsoft.com/office/drawing/2014/main" xmlns="" id="{F3ECD5A3-700D-4346-A225-E4F327AF7D7B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32" name="Freeform 331">
                <a:extLst>
                  <a:ext uri="{FF2B5EF4-FFF2-40B4-BE49-F238E27FC236}">
                    <a16:creationId xmlns:a16="http://schemas.microsoft.com/office/drawing/2014/main" xmlns="" id="{8FD5A214-3BBB-7F48-B4FD-71505D61E3A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345" name="Group 248">
            <a:extLst>
              <a:ext uri="{FF2B5EF4-FFF2-40B4-BE49-F238E27FC236}">
                <a16:creationId xmlns:a16="http://schemas.microsoft.com/office/drawing/2014/main" xmlns="" id="{78FE3AED-24A8-6C4B-823D-34D843152649}"/>
              </a:ext>
            </a:extLst>
          </p:cNvPr>
          <p:cNvGrpSpPr>
            <a:grpSpLocks/>
          </p:cNvGrpSpPr>
          <p:nvPr/>
        </p:nvGrpSpPr>
        <p:grpSpPr bwMode="auto">
          <a:xfrm>
            <a:off x="2703232" y="5072342"/>
            <a:ext cx="358775" cy="623888"/>
            <a:chOff x="4140" y="429"/>
            <a:chExt cx="1425" cy="2396"/>
          </a:xfrm>
        </p:grpSpPr>
        <p:sp>
          <p:nvSpPr>
            <p:cNvPr id="346" name="Freeform 148">
              <a:extLst>
                <a:ext uri="{FF2B5EF4-FFF2-40B4-BE49-F238E27FC236}">
                  <a16:creationId xmlns:a16="http://schemas.microsoft.com/office/drawing/2014/main" xmlns="" id="{85451C8D-4747-E845-BDD8-6D77469706B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47" name="Rectangle 149">
              <a:extLst>
                <a:ext uri="{FF2B5EF4-FFF2-40B4-BE49-F238E27FC236}">
                  <a16:creationId xmlns:a16="http://schemas.microsoft.com/office/drawing/2014/main" xmlns="" id="{720F8F77-9254-F144-9D40-FF595E87F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48" name="Freeform 150">
              <a:extLst>
                <a:ext uri="{FF2B5EF4-FFF2-40B4-BE49-F238E27FC236}">
                  <a16:creationId xmlns:a16="http://schemas.microsoft.com/office/drawing/2014/main" xmlns="" id="{6A486C96-F765-2943-90E4-63862879C5B9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49" name="Freeform 151">
              <a:extLst>
                <a:ext uri="{FF2B5EF4-FFF2-40B4-BE49-F238E27FC236}">
                  <a16:creationId xmlns:a16="http://schemas.microsoft.com/office/drawing/2014/main" xmlns="" id="{A86769A5-BBB3-024C-B65A-503F62823A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50" name="Rectangle 152">
              <a:extLst>
                <a:ext uri="{FF2B5EF4-FFF2-40B4-BE49-F238E27FC236}">
                  <a16:creationId xmlns:a16="http://schemas.microsoft.com/office/drawing/2014/main" xmlns="" id="{EDEA3D72-19C4-0445-996E-0463B4F73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51" name="Group 153">
              <a:extLst>
                <a:ext uri="{FF2B5EF4-FFF2-40B4-BE49-F238E27FC236}">
                  <a16:creationId xmlns:a16="http://schemas.microsoft.com/office/drawing/2014/main" xmlns="" id="{1F11C69D-094E-F747-B5C0-2DA1FE0201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6" name="AutoShape 154">
                <a:extLst>
                  <a:ext uri="{FF2B5EF4-FFF2-40B4-BE49-F238E27FC236}">
                    <a16:creationId xmlns:a16="http://schemas.microsoft.com/office/drawing/2014/main" xmlns="" id="{C55CA8C4-32A7-154A-B758-95A7629153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77" name="AutoShape 155">
                <a:extLst>
                  <a:ext uri="{FF2B5EF4-FFF2-40B4-BE49-F238E27FC236}">
                    <a16:creationId xmlns:a16="http://schemas.microsoft.com/office/drawing/2014/main" xmlns="" id="{7184AF16-B87E-9F43-917C-2C88AAEF08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352" name="Rectangle 156">
              <a:extLst>
                <a:ext uri="{FF2B5EF4-FFF2-40B4-BE49-F238E27FC236}">
                  <a16:creationId xmlns:a16="http://schemas.microsoft.com/office/drawing/2014/main" xmlns="" id="{48FF4647-B309-D64A-B015-19391B161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53" name="Group 157">
              <a:extLst>
                <a:ext uri="{FF2B5EF4-FFF2-40B4-BE49-F238E27FC236}">
                  <a16:creationId xmlns:a16="http://schemas.microsoft.com/office/drawing/2014/main" xmlns="" id="{BABA5FE5-37CC-EC4C-BDFC-7DCFD023A3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74" name="AutoShape 158">
                <a:extLst>
                  <a:ext uri="{FF2B5EF4-FFF2-40B4-BE49-F238E27FC236}">
                    <a16:creationId xmlns:a16="http://schemas.microsoft.com/office/drawing/2014/main" xmlns="" id="{5C52FD21-5CA0-3043-8E83-A75B2F33FB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75" name="AutoShape 159">
                <a:extLst>
                  <a:ext uri="{FF2B5EF4-FFF2-40B4-BE49-F238E27FC236}">
                    <a16:creationId xmlns:a16="http://schemas.microsoft.com/office/drawing/2014/main" xmlns="" id="{9026DFAE-BC0A-DB40-AA40-5414F6E19E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354" name="Rectangle 160">
              <a:extLst>
                <a:ext uri="{FF2B5EF4-FFF2-40B4-BE49-F238E27FC236}">
                  <a16:creationId xmlns:a16="http://schemas.microsoft.com/office/drawing/2014/main" xmlns="" id="{B0BD4174-1E2C-CC47-8B22-39E3AD432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55" name="Rectangle 161">
              <a:extLst>
                <a:ext uri="{FF2B5EF4-FFF2-40B4-BE49-F238E27FC236}">
                  <a16:creationId xmlns:a16="http://schemas.microsoft.com/office/drawing/2014/main" xmlns="" id="{5D1D6DF0-40D7-0D45-A917-4840AE931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56" name="Group 162">
              <a:extLst>
                <a:ext uri="{FF2B5EF4-FFF2-40B4-BE49-F238E27FC236}">
                  <a16:creationId xmlns:a16="http://schemas.microsoft.com/office/drawing/2014/main" xmlns="" id="{7594B754-6C4A-7748-BFD2-4996DB6EF7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72" name="AutoShape 163">
                <a:extLst>
                  <a:ext uri="{FF2B5EF4-FFF2-40B4-BE49-F238E27FC236}">
                    <a16:creationId xmlns:a16="http://schemas.microsoft.com/office/drawing/2014/main" xmlns="" id="{5F147DEA-3B24-5D47-B987-8996EBD1ED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73" name="AutoShape 164">
                <a:extLst>
                  <a:ext uri="{FF2B5EF4-FFF2-40B4-BE49-F238E27FC236}">
                    <a16:creationId xmlns:a16="http://schemas.microsoft.com/office/drawing/2014/main" xmlns="" id="{ED721BA0-A51B-AB48-8703-6EE160A821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357" name="Freeform 165">
              <a:extLst>
                <a:ext uri="{FF2B5EF4-FFF2-40B4-BE49-F238E27FC236}">
                  <a16:creationId xmlns:a16="http://schemas.microsoft.com/office/drawing/2014/main" xmlns="" id="{780D91FC-F251-D942-B17A-68640A7186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58" name="Group 166">
              <a:extLst>
                <a:ext uri="{FF2B5EF4-FFF2-40B4-BE49-F238E27FC236}">
                  <a16:creationId xmlns:a16="http://schemas.microsoft.com/office/drawing/2014/main" xmlns="" id="{C9B91C48-BF55-C149-9929-BFB6413B79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70" name="AutoShape 167">
                <a:extLst>
                  <a:ext uri="{FF2B5EF4-FFF2-40B4-BE49-F238E27FC236}">
                    <a16:creationId xmlns:a16="http://schemas.microsoft.com/office/drawing/2014/main" xmlns="" id="{CA38CE73-BBD3-F144-8AD8-FFFF8346D9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71" name="AutoShape 168">
                <a:extLst>
                  <a:ext uri="{FF2B5EF4-FFF2-40B4-BE49-F238E27FC236}">
                    <a16:creationId xmlns:a16="http://schemas.microsoft.com/office/drawing/2014/main" xmlns="" id="{FCAA7936-D811-CE4C-92B6-2D0E1B549E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359" name="Rectangle 169">
              <a:extLst>
                <a:ext uri="{FF2B5EF4-FFF2-40B4-BE49-F238E27FC236}">
                  <a16:creationId xmlns:a16="http://schemas.microsoft.com/office/drawing/2014/main" xmlns="" id="{86075665-1B3C-684E-8884-99FC7886C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0" name="Freeform 170">
              <a:extLst>
                <a:ext uri="{FF2B5EF4-FFF2-40B4-BE49-F238E27FC236}">
                  <a16:creationId xmlns:a16="http://schemas.microsoft.com/office/drawing/2014/main" xmlns="" id="{3F8E3655-B42F-284B-8ADF-B4BA131ABE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1" name="Freeform 171">
              <a:extLst>
                <a:ext uri="{FF2B5EF4-FFF2-40B4-BE49-F238E27FC236}">
                  <a16:creationId xmlns:a16="http://schemas.microsoft.com/office/drawing/2014/main" xmlns="" id="{3E7B122E-A4D1-0149-86F1-E7947F9C744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2" name="Oval 172">
              <a:extLst>
                <a:ext uri="{FF2B5EF4-FFF2-40B4-BE49-F238E27FC236}">
                  <a16:creationId xmlns:a16="http://schemas.microsoft.com/office/drawing/2014/main" xmlns="" id="{3A381F49-16C5-C44C-8033-6EB7B98D6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3" name="Freeform 173">
              <a:extLst>
                <a:ext uri="{FF2B5EF4-FFF2-40B4-BE49-F238E27FC236}">
                  <a16:creationId xmlns:a16="http://schemas.microsoft.com/office/drawing/2014/main" xmlns="" id="{53DD2DD1-F942-774A-9AD8-909D94CF02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4" name="AutoShape 174">
              <a:extLst>
                <a:ext uri="{FF2B5EF4-FFF2-40B4-BE49-F238E27FC236}">
                  <a16:creationId xmlns:a16="http://schemas.microsoft.com/office/drawing/2014/main" xmlns="" id="{51AB5E8C-DA29-F543-AA82-E3C0444BB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5" name="AutoShape 175">
              <a:extLst>
                <a:ext uri="{FF2B5EF4-FFF2-40B4-BE49-F238E27FC236}">
                  <a16:creationId xmlns:a16="http://schemas.microsoft.com/office/drawing/2014/main" xmlns="" id="{ECC97CA2-9BF9-AC42-93A7-08F531929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6" name="Oval 176">
              <a:extLst>
                <a:ext uri="{FF2B5EF4-FFF2-40B4-BE49-F238E27FC236}">
                  <a16:creationId xmlns:a16="http://schemas.microsoft.com/office/drawing/2014/main" xmlns="" id="{7DFF487A-620D-B94B-8455-1E84061B6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7" name="Oval 177">
              <a:extLst>
                <a:ext uri="{FF2B5EF4-FFF2-40B4-BE49-F238E27FC236}">
                  <a16:creationId xmlns:a16="http://schemas.microsoft.com/office/drawing/2014/main" xmlns="" id="{A16BD41A-B6A4-D04A-8EB2-0316CCD30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8" name="Oval 178">
              <a:extLst>
                <a:ext uri="{FF2B5EF4-FFF2-40B4-BE49-F238E27FC236}">
                  <a16:creationId xmlns:a16="http://schemas.microsoft.com/office/drawing/2014/main" xmlns="" id="{FC2BA1AF-4A9A-4243-B0EC-76AAE9F13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9" name="Rectangle 179">
              <a:extLst>
                <a:ext uri="{FF2B5EF4-FFF2-40B4-BE49-F238E27FC236}">
                  <a16:creationId xmlns:a16="http://schemas.microsoft.com/office/drawing/2014/main" xmlns="" id="{8BFA87B3-0B70-5640-BD33-A553E40D4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533" name="Group 43">
            <a:extLst>
              <a:ext uri="{FF2B5EF4-FFF2-40B4-BE49-F238E27FC236}">
                <a16:creationId xmlns:a16="http://schemas.microsoft.com/office/drawing/2014/main" xmlns="" id="{C4F663FE-5F45-CE47-85DD-15B11F49D43C}"/>
              </a:ext>
            </a:extLst>
          </p:cNvPr>
          <p:cNvGrpSpPr>
            <a:grpSpLocks/>
          </p:cNvGrpSpPr>
          <p:nvPr/>
        </p:nvGrpSpPr>
        <p:grpSpPr bwMode="auto">
          <a:xfrm>
            <a:off x="1323975" y="1595438"/>
            <a:ext cx="976312" cy="1460500"/>
            <a:chOff x="651" y="681"/>
            <a:chExt cx="615" cy="920"/>
          </a:xfrm>
        </p:grpSpPr>
        <p:sp>
          <p:nvSpPr>
            <p:cNvPr id="534" name="Freeform 44">
              <a:extLst>
                <a:ext uri="{FF2B5EF4-FFF2-40B4-BE49-F238E27FC236}">
                  <a16:creationId xmlns:a16="http://schemas.microsoft.com/office/drawing/2014/main" xmlns="" id="{891F45F2-C6F3-C642-99A3-916BE7A36415}"/>
                </a:ext>
              </a:extLst>
            </p:cNvPr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8212 w 10000"/>
                <a:gd name="connsiteY0" fmla="*/ 0 h 10000"/>
                <a:gd name="connsiteX1" fmla="*/ 10000 w 10000"/>
                <a:gd name="connsiteY1" fmla="*/ 10000 h 10000"/>
                <a:gd name="connsiteX2" fmla="*/ 0 w 10000"/>
                <a:gd name="connsiteY2" fmla="*/ 8726 h 10000"/>
                <a:gd name="connsiteX3" fmla="*/ 7951 w 10000"/>
                <a:gd name="connsiteY3" fmla="*/ 8723 h 10000"/>
                <a:gd name="connsiteX4" fmla="*/ 8212 w 10000"/>
                <a:gd name="connsiteY4" fmla="*/ 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00" h="10000">
                  <a:moveTo>
                    <a:pt x="8212" y="0"/>
                  </a:moveTo>
                  <a:lnTo>
                    <a:pt x="10000" y="10000"/>
                  </a:lnTo>
                  <a:lnTo>
                    <a:pt x="0" y="8726"/>
                  </a:lnTo>
                  <a:lnTo>
                    <a:pt x="7951" y="8723"/>
                  </a:lnTo>
                  <a:lnTo>
                    <a:pt x="821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50000"/>
                  </a:schemeClr>
                </a:gs>
                <a:gs pos="100000">
                  <a:schemeClr val="bg1">
                    <a:alpha val="7800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35" name="Group 45">
              <a:extLst>
                <a:ext uri="{FF2B5EF4-FFF2-40B4-BE49-F238E27FC236}">
                  <a16:creationId xmlns:a16="http://schemas.microsoft.com/office/drawing/2014/main" xmlns="" id="{03424AF6-F140-5044-B424-F839DC56C6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681"/>
              <a:ext cx="500" cy="828"/>
              <a:chOff x="569" y="2954"/>
              <a:chExt cx="500" cy="828"/>
            </a:xfrm>
          </p:grpSpPr>
          <p:sp>
            <p:nvSpPr>
              <p:cNvPr id="536" name="Rectangle 46">
                <a:extLst>
                  <a:ext uri="{FF2B5EF4-FFF2-40B4-BE49-F238E27FC236}">
                    <a16:creationId xmlns:a16="http://schemas.microsoft.com/office/drawing/2014/main" xmlns="" id="{2A83F15E-AC56-9047-933E-C7FC4B751B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37" name="Text Box 47">
                <a:extLst>
                  <a:ext uri="{FF2B5EF4-FFF2-40B4-BE49-F238E27FC236}">
                    <a16:creationId xmlns:a16="http://schemas.microsoft.com/office/drawing/2014/main" xmlns="" id="{40B4C487-0D29-384E-9FBF-2933FC189F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7" y="2954"/>
                <a:ext cx="449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HTT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TC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th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Phy</a:t>
                </a:r>
              </a:p>
            </p:txBody>
          </p:sp>
          <p:sp>
            <p:nvSpPr>
              <p:cNvPr id="538" name="Line 48">
                <a:extLst>
                  <a:ext uri="{FF2B5EF4-FFF2-40B4-BE49-F238E27FC236}">
                    <a16:creationId xmlns:a16="http://schemas.microsoft.com/office/drawing/2014/main" xmlns="" id="{E5855A0A-4145-524E-AF03-40B19030BB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39" name="Line 49">
                <a:extLst>
                  <a:ext uri="{FF2B5EF4-FFF2-40B4-BE49-F238E27FC236}">
                    <a16:creationId xmlns:a16="http://schemas.microsoft.com/office/drawing/2014/main" xmlns="" id="{5337342B-4FDA-0646-A04C-3117B3209F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40" name="Line 50">
                <a:extLst>
                  <a:ext uri="{FF2B5EF4-FFF2-40B4-BE49-F238E27FC236}">
                    <a16:creationId xmlns:a16="http://schemas.microsoft.com/office/drawing/2014/main" xmlns="" id="{B1569789-ADB1-1343-8746-60FF932C51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41" name="Line 51">
                <a:extLst>
                  <a:ext uri="{FF2B5EF4-FFF2-40B4-BE49-F238E27FC236}">
                    <a16:creationId xmlns:a16="http://schemas.microsoft.com/office/drawing/2014/main" xmlns="" id="{3227A074-26EB-4F40-9804-D2ECB13D8C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542" name="Group 325">
            <a:extLst>
              <a:ext uri="{FF2B5EF4-FFF2-40B4-BE49-F238E27FC236}">
                <a16:creationId xmlns:a16="http://schemas.microsoft.com/office/drawing/2014/main" xmlns="" id="{44BB38E6-E14F-E243-A361-68D05E58CCCB}"/>
              </a:ext>
            </a:extLst>
          </p:cNvPr>
          <p:cNvGrpSpPr>
            <a:grpSpLocks/>
          </p:cNvGrpSpPr>
          <p:nvPr/>
        </p:nvGrpSpPr>
        <p:grpSpPr bwMode="auto">
          <a:xfrm>
            <a:off x="571500" y="1568450"/>
            <a:ext cx="515937" cy="333375"/>
            <a:chOff x="328" y="678"/>
            <a:chExt cx="325" cy="210"/>
          </a:xfrm>
        </p:grpSpPr>
        <p:grpSp>
          <p:nvGrpSpPr>
            <p:cNvPr id="543" name="Group 52">
              <a:extLst>
                <a:ext uri="{FF2B5EF4-FFF2-40B4-BE49-F238E27FC236}">
                  <a16:creationId xmlns:a16="http://schemas.microsoft.com/office/drawing/2014/main" xmlns="" id="{0A8D6708-4609-6945-A946-E47D0AA23B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" y="693"/>
              <a:ext cx="325" cy="154"/>
              <a:chOff x="844" y="3337"/>
              <a:chExt cx="325" cy="154"/>
            </a:xfrm>
          </p:grpSpPr>
          <p:sp>
            <p:nvSpPr>
              <p:cNvPr id="545" name="Rectangle 53">
                <a:extLst>
                  <a:ext uri="{FF2B5EF4-FFF2-40B4-BE49-F238E27FC236}">
                    <a16:creationId xmlns:a16="http://schemas.microsoft.com/office/drawing/2014/main" xmlns="" id="{B6E73418-9916-914F-BAF1-61EBBD28B2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46" name="Text Box 54">
                <a:extLst>
                  <a:ext uri="{FF2B5EF4-FFF2-40B4-BE49-F238E27FC236}">
                    <a16:creationId xmlns:a16="http://schemas.microsoft.com/office/drawing/2014/main" xmlns="" id="{EB3D178B-2079-974C-BBAF-D1859C342A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HTTP</a:t>
                </a:r>
              </a:p>
            </p:txBody>
          </p:sp>
        </p:grpSp>
        <p:sp>
          <p:nvSpPr>
            <p:cNvPr id="544" name="AutoShape 85">
              <a:extLst>
                <a:ext uri="{FF2B5EF4-FFF2-40B4-BE49-F238E27FC236}">
                  <a16:creationId xmlns:a16="http://schemas.microsoft.com/office/drawing/2014/main" xmlns="" id="{B164A8CC-CDC1-E443-A720-0B9C1A59C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" y="678"/>
              <a:ext cx="240" cy="210"/>
            </a:xfrm>
            <a:prstGeom prst="downArrow">
              <a:avLst>
                <a:gd name="adj1" fmla="val 49167"/>
                <a:gd name="adj2" fmla="val 24292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547" name="Rectangle 100">
            <a:extLst>
              <a:ext uri="{FF2B5EF4-FFF2-40B4-BE49-F238E27FC236}">
                <a16:creationId xmlns:a16="http://schemas.microsoft.com/office/drawing/2014/main" xmlns="" id="{736B0FF4-A2E8-AE45-921A-22C015CB3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8188" y="1568450"/>
            <a:ext cx="4227512" cy="95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To send HTTP request, client first opens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TCP socket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 to web server</a:t>
            </a:r>
          </a:p>
        </p:txBody>
      </p:sp>
      <p:sp>
        <p:nvSpPr>
          <p:cNvPr id="548" name="Rectangle 101">
            <a:extLst>
              <a:ext uri="{FF2B5EF4-FFF2-40B4-BE49-F238E27FC236}">
                <a16:creationId xmlns:a16="http://schemas.microsoft.com/office/drawing/2014/main" xmlns="" id="{FC65F5D7-75A7-7843-969E-B8C83BD5E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9426" y="2619376"/>
            <a:ext cx="4783138" cy="985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TCP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SYN segment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(step 1 in TCP 3-way handshake) inter-domain routed to web server</a:t>
            </a:r>
          </a:p>
        </p:txBody>
      </p:sp>
      <p:sp>
        <p:nvSpPr>
          <p:cNvPr id="549" name="Rectangle 102">
            <a:extLst>
              <a:ext uri="{FF2B5EF4-FFF2-40B4-BE49-F238E27FC236}">
                <a16:creationId xmlns:a16="http://schemas.microsoft.com/office/drawing/2014/main" xmlns="" id="{51C744F0-EF71-344A-B333-4EEF1D802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2983" y="4916719"/>
            <a:ext cx="4341792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TCP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connection established!</a:t>
            </a:r>
          </a:p>
        </p:txBody>
      </p:sp>
      <p:grpSp>
        <p:nvGrpSpPr>
          <p:cNvPr id="550" name="Group 314">
            <a:extLst>
              <a:ext uri="{FF2B5EF4-FFF2-40B4-BE49-F238E27FC236}">
                <a16:creationId xmlns:a16="http://schemas.microsoft.com/office/drawing/2014/main" xmlns="" id="{4E3B24CA-FEEE-3E47-9A58-189AE2727095}"/>
              </a:ext>
            </a:extLst>
          </p:cNvPr>
          <p:cNvGrpSpPr>
            <a:grpSpLocks/>
          </p:cNvGrpSpPr>
          <p:nvPr/>
        </p:nvGrpSpPr>
        <p:grpSpPr bwMode="auto">
          <a:xfrm>
            <a:off x="207962" y="2414588"/>
            <a:ext cx="1081088" cy="244475"/>
            <a:chOff x="410" y="1508"/>
            <a:chExt cx="681" cy="154"/>
          </a:xfrm>
        </p:grpSpPr>
        <p:sp>
          <p:nvSpPr>
            <p:cNvPr id="551" name="Rectangle 99">
              <a:extLst>
                <a:ext uri="{FF2B5EF4-FFF2-40B4-BE49-F238E27FC236}">
                  <a16:creationId xmlns:a16="http://schemas.microsoft.com/office/drawing/2014/main" xmlns="" id="{287E07CE-E274-3F4D-96B8-D3177BBB1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" y="1511"/>
              <a:ext cx="681" cy="1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52" name="Rectangle 95">
              <a:extLst>
                <a:ext uri="{FF2B5EF4-FFF2-40B4-BE49-F238E27FC236}">
                  <a16:creationId xmlns:a16="http://schemas.microsoft.com/office/drawing/2014/main" xmlns="" id="{8886EA9A-C5FF-A347-84C6-EC7C6AFE8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" y="1536"/>
              <a:ext cx="96" cy="93"/>
            </a:xfrm>
            <a:prstGeom prst="rect">
              <a:avLst/>
            </a:prstGeom>
            <a:solidFill>
              <a:srgbClr val="3333CC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53" name="Rectangle 96">
              <a:extLst>
                <a:ext uri="{FF2B5EF4-FFF2-40B4-BE49-F238E27FC236}">
                  <a16:creationId xmlns:a16="http://schemas.microsoft.com/office/drawing/2014/main" xmlns="" id="{3E962067-480B-FE47-A3AE-7153A4C453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" y="1525"/>
              <a:ext cx="480" cy="112"/>
            </a:xfrm>
            <a:prstGeom prst="rect">
              <a:avLst/>
            </a:prstGeom>
            <a:noFill/>
            <a:ln w="9525">
              <a:solidFill>
                <a:srgbClr val="33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54" name="Rectangle 97">
              <a:extLst>
                <a:ext uri="{FF2B5EF4-FFF2-40B4-BE49-F238E27FC236}">
                  <a16:creationId xmlns:a16="http://schemas.microsoft.com/office/drawing/2014/main" xmlns="" id="{B4CDB1AD-3C2F-3347-A517-1F1AEEF6D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" y="1527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55" name="Rectangle 98">
              <a:extLst>
                <a:ext uri="{FF2B5EF4-FFF2-40B4-BE49-F238E27FC236}">
                  <a16:creationId xmlns:a16="http://schemas.microsoft.com/office/drawing/2014/main" xmlns="" id="{B0AC5248-EFDD-2142-9FBF-32AD6EF4B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1" y="1526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56" name="Group 310">
              <a:extLst>
                <a:ext uri="{FF2B5EF4-FFF2-40B4-BE49-F238E27FC236}">
                  <a16:creationId xmlns:a16="http://schemas.microsoft.com/office/drawing/2014/main" xmlns="" id="{24999875-A88C-FD45-9FAA-ED70B2D1AA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7" y="1508"/>
              <a:ext cx="354" cy="154"/>
              <a:chOff x="290" y="875"/>
              <a:chExt cx="354" cy="154"/>
            </a:xfrm>
          </p:grpSpPr>
          <p:sp>
            <p:nvSpPr>
              <p:cNvPr id="557" name="Rectangle 311">
                <a:extLst>
                  <a:ext uri="{FF2B5EF4-FFF2-40B4-BE49-F238E27FC236}">
                    <a16:creationId xmlns:a16="http://schemas.microsoft.com/office/drawing/2014/main" xmlns="" id="{D865E817-3F6A-2344-8E60-F652C9FDE5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58" name="Rectangle 312">
                <a:extLst>
                  <a:ext uri="{FF2B5EF4-FFF2-40B4-BE49-F238E27FC236}">
                    <a16:creationId xmlns:a16="http://schemas.microsoft.com/office/drawing/2014/main" xmlns="" id="{197093E6-8F10-9442-89AF-4F26EE9D44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59" name="Text Box 313">
                <a:extLst>
                  <a:ext uri="{FF2B5EF4-FFF2-40B4-BE49-F238E27FC236}">
                    <a16:creationId xmlns:a16="http://schemas.microsoft.com/office/drawing/2014/main" xmlns="" id="{4A84191B-BE9C-EE49-85DF-BE63E57CAE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</a:t>
                </a:r>
              </a:p>
            </p:txBody>
          </p:sp>
        </p:grpSp>
      </p:grpSp>
      <p:grpSp>
        <p:nvGrpSpPr>
          <p:cNvPr id="560" name="Group 326">
            <a:extLst>
              <a:ext uri="{FF2B5EF4-FFF2-40B4-BE49-F238E27FC236}">
                <a16:creationId xmlns:a16="http://schemas.microsoft.com/office/drawing/2014/main" xmlns="" id="{6035F0FF-3872-4E4A-B014-49029AA39D2F}"/>
              </a:ext>
            </a:extLst>
          </p:cNvPr>
          <p:cNvGrpSpPr>
            <a:grpSpLocks/>
          </p:cNvGrpSpPr>
          <p:nvPr/>
        </p:nvGrpSpPr>
        <p:grpSpPr bwMode="auto">
          <a:xfrm>
            <a:off x="549275" y="4546600"/>
            <a:ext cx="1081088" cy="782638"/>
            <a:chOff x="59" y="863"/>
            <a:chExt cx="681" cy="493"/>
          </a:xfrm>
        </p:grpSpPr>
        <p:grpSp>
          <p:nvGrpSpPr>
            <p:cNvPr id="561" name="Group 68">
              <a:extLst>
                <a:ext uri="{FF2B5EF4-FFF2-40B4-BE49-F238E27FC236}">
                  <a16:creationId xmlns:a16="http://schemas.microsoft.com/office/drawing/2014/main" xmlns="" id="{05F3B1DD-FD64-574D-A15D-8719F0552C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723" name="Rectangle 69">
                <a:extLst>
                  <a:ext uri="{FF2B5EF4-FFF2-40B4-BE49-F238E27FC236}">
                    <a16:creationId xmlns:a16="http://schemas.microsoft.com/office/drawing/2014/main" xmlns="" id="{0ECCD2F8-075F-0A4D-B835-3EDF82D224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24" name="Rectangle 70">
                <a:extLst>
                  <a:ext uri="{FF2B5EF4-FFF2-40B4-BE49-F238E27FC236}">
                    <a16:creationId xmlns:a16="http://schemas.microsoft.com/office/drawing/2014/main" xmlns="" id="{EBF470C4-203D-234A-BB30-E9BF4F2887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562" name="Group 301">
              <a:extLst>
                <a:ext uri="{FF2B5EF4-FFF2-40B4-BE49-F238E27FC236}">
                  <a16:creationId xmlns:a16="http://schemas.microsoft.com/office/drawing/2014/main" xmlns="" id="{E2F59A8B-1798-8245-B3C6-525C81A835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863"/>
              <a:ext cx="354" cy="154"/>
              <a:chOff x="290" y="875"/>
              <a:chExt cx="354" cy="154"/>
            </a:xfrm>
          </p:grpSpPr>
          <p:sp>
            <p:nvSpPr>
              <p:cNvPr id="646" name="Rectangle 59">
                <a:extLst>
                  <a:ext uri="{FF2B5EF4-FFF2-40B4-BE49-F238E27FC236}">
                    <a16:creationId xmlns:a16="http://schemas.microsoft.com/office/drawing/2014/main" xmlns="" id="{9FDB2F95-1041-4549-879B-1B6E036E10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47" name="Rectangle 60">
                <a:extLst>
                  <a:ext uri="{FF2B5EF4-FFF2-40B4-BE49-F238E27FC236}">
                    <a16:creationId xmlns:a16="http://schemas.microsoft.com/office/drawing/2014/main" xmlns="" id="{D867A23D-4E29-624B-9F72-E29177D4C5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73" name="Text Box 297">
                <a:extLst>
                  <a:ext uri="{FF2B5EF4-FFF2-40B4-BE49-F238E27FC236}">
                    <a16:creationId xmlns:a16="http://schemas.microsoft.com/office/drawing/2014/main" xmlns="" id="{2CD54253-7CF3-C34D-B65E-37D425B451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</a:t>
                </a:r>
              </a:p>
            </p:txBody>
          </p:sp>
        </p:grpSp>
        <p:grpSp>
          <p:nvGrpSpPr>
            <p:cNvPr id="563" name="Group 302">
              <a:extLst>
                <a:ext uri="{FF2B5EF4-FFF2-40B4-BE49-F238E27FC236}">
                  <a16:creationId xmlns:a16="http://schemas.microsoft.com/office/drawing/2014/main" xmlns="" id="{27EAE6D6-CC8D-BC4B-985B-D731038852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" y="1022"/>
              <a:ext cx="354" cy="154"/>
              <a:chOff x="290" y="875"/>
              <a:chExt cx="354" cy="154"/>
            </a:xfrm>
          </p:grpSpPr>
          <p:sp>
            <p:nvSpPr>
              <p:cNvPr id="574" name="Rectangle 303">
                <a:extLst>
                  <a:ext uri="{FF2B5EF4-FFF2-40B4-BE49-F238E27FC236}">
                    <a16:creationId xmlns:a16="http://schemas.microsoft.com/office/drawing/2014/main" xmlns="" id="{161A0B61-4B46-1246-B317-2A22E46F6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75" name="Rectangle 304">
                <a:extLst>
                  <a:ext uri="{FF2B5EF4-FFF2-40B4-BE49-F238E27FC236}">
                    <a16:creationId xmlns:a16="http://schemas.microsoft.com/office/drawing/2014/main" xmlns="" id="{6CF3ECE3-58C4-8F4C-91B7-8E5A9B5C96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76" name="Text Box 305">
                <a:extLst>
                  <a:ext uri="{FF2B5EF4-FFF2-40B4-BE49-F238E27FC236}">
                    <a16:creationId xmlns:a16="http://schemas.microsoft.com/office/drawing/2014/main" xmlns="" id="{BADE4FCB-B8A8-034E-9598-B068A15725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</a:t>
                </a:r>
              </a:p>
            </p:txBody>
          </p:sp>
        </p:grpSp>
        <p:grpSp>
          <p:nvGrpSpPr>
            <p:cNvPr id="564" name="Group 315">
              <a:extLst>
                <a:ext uri="{FF2B5EF4-FFF2-40B4-BE49-F238E27FC236}">
                  <a16:creationId xmlns:a16="http://schemas.microsoft.com/office/drawing/2014/main" xmlns="" id="{D29235BE-BACD-D946-AB55-0AA77A9B45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" y="1202"/>
              <a:ext cx="681" cy="154"/>
              <a:chOff x="410" y="1508"/>
              <a:chExt cx="681" cy="154"/>
            </a:xfrm>
          </p:grpSpPr>
          <p:sp>
            <p:nvSpPr>
              <p:cNvPr id="565" name="Rectangle 316">
                <a:extLst>
                  <a:ext uri="{FF2B5EF4-FFF2-40B4-BE49-F238E27FC236}">
                    <a16:creationId xmlns:a16="http://schemas.microsoft.com/office/drawing/2014/main" xmlns="" id="{71D1FC90-B0D4-0748-B73C-0C001AABA5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" y="1511"/>
                <a:ext cx="681" cy="13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66" name="Rectangle 317">
                <a:extLst>
                  <a:ext uri="{FF2B5EF4-FFF2-40B4-BE49-F238E27FC236}">
                    <a16:creationId xmlns:a16="http://schemas.microsoft.com/office/drawing/2014/main" xmlns="" id="{259D6AF6-E31C-B04A-985C-2997A516D2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" y="1536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67" name="Rectangle 318">
                <a:extLst>
                  <a:ext uri="{FF2B5EF4-FFF2-40B4-BE49-F238E27FC236}">
                    <a16:creationId xmlns:a16="http://schemas.microsoft.com/office/drawing/2014/main" xmlns="" id="{2A231446-5FA9-CF40-928B-8DF94AD2EF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9" y="1525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68" name="Rectangle 319">
                <a:extLst>
                  <a:ext uri="{FF2B5EF4-FFF2-40B4-BE49-F238E27FC236}">
                    <a16:creationId xmlns:a16="http://schemas.microsoft.com/office/drawing/2014/main" xmlns="" id="{8323599A-5DB9-4848-8D70-91081A64AF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" y="1527"/>
                <a:ext cx="94" cy="10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69" name="Rectangle 320">
                <a:extLst>
                  <a:ext uri="{FF2B5EF4-FFF2-40B4-BE49-F238E27FC236}">
                    <a16:creationId xmlns:a16="http://schemas.microsoft.com/office/drawing/2014/main" xmlns="" id="{F497CB89-2EBF-0144-AF05-9D589F9006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1" y="1526"/>
                <a:ext cx="60" cy="10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570" name="Group 321">
                <a:extLst>
                  <a:ext uri="{FF2B5EF4-FFF2-40B4-BE49-F238E27FC236}">
                    <a16:creationId xmlns:a16="http://schemas.microsoft.com/office/drawing/2014/main" xmlns="" id="{BD18992D-86F7-8246-A366-53CBF4FFE4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7" y="1508"/>
                <a:ext cx="354" cy="154"/>
                <a:chOff x="290" y="875"/>
                <a:chExt cx="354" cy="154"/>
              </a:xfrm>
            </p:grpSpPr>
            <p:sp>
              <p:nvSpPr>
                <p:cNvPr id="571" name="Rectangle 322">
                  <a:extLst>
                    <a:ext uri="{FF2B5EF4-FFF2-40B4-BE49-F238E27FC236}">
                      <a16:creationId xmlns:a16="http://schemas.microsoft.com/office/drawing/2014/main" xmlns="" id="{D1798245-1945-B24B-957C-B072AF1AF4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6" y="909"/>
                  <a:ext cx="32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572" name="Rectangle 323">
                  <a:extLst>
                    <a:ext uri="{FF2B5EF4-FFF2-40B4-BE49-F238E27FC236}">
                      <a16:creationId xmlns:a16="http://schemas.microsoft.com/office/drawing/2014/main" xmlns="" id="{E643A63C-1C57-B945-8DAB-10DAD13D9A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" y="903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573" name="Text Box 324">
                  <a:extLst>
                    <a:ext uri="{FF2B5EF4-FFF2-40B4-BE49-F238E27FC236}">
                      <a16:creationId xmlns:a16="http://schemas.microsoft.com/office/drawing/2014/main" xmlns="" id="{A6BFAAD3-2439-FF41-9F7B-7FAA3A2AACE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" y="875"/>
                  <a:ext cx="280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SYN</a:t>
                  </a:r>
                </a:p>
              </p:txBody>
            </p:sp>
          </p:grpSp>
        </p:grpSp>
      </p:grpSp>
      <p:grpSp>
        <p:nvGrpSpPr>
          <p:cNvPr id="725" name="Group 336">
            <a:extLst>
              <a:ext uri="{FF2B5EF4-FFF2-40B4-BE49-F238E27FC236}">
                <a16:creationId xmlns:a16="http://schemas.microsoft.com/office/drawing/2014/main" xmlns="" id="{107D05EF-6115-084F-86DB-BA3615F99A17}"/>
              </a:ext>
            </a:extLst>
          </p:cNvPr>
          <p:cNvGrpSpPr>
            <a:grpSpLocks/>
          </p:cNvGrpSpPr>
          <p:nvPr/>
        </p:nvGrpSpPr>
        <p:grpSpPr bwMode="auto">
          <a:xfrm>
            <a:off x="1751013" y="4270375"/>
            <a:ext cx="973137" cy="1416050"/>
            <a:chOff x="4000" y="1895"/>
            <a:chExt cx="613" cy="892"/>
          </a:xfrm>
        </p:grpSpPr>
        <p:sp>
          <p:nvSpPr>
            <p:cNvPr id="726" name="Freeform 328">
              <a:extLst>
                <a:ext uri="{FF2B5EF4-FFF2-40B4-BE49-F238E27FC236}">
                  <a16:creationId xmlns:a16="http://schemas.microsoft.com/office/drawing/2014/main" xmlns="" id="{C808993F-94F8-8A45-897A-1CEA5B97AA23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1" y="1912"/>
              <a:ext cx="602" cy="875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8212 w 10000"/>
                <a:gd name="connsiteY0" fmla="*/ 0 h 10000"/>
                <a:gd name="connsiteX1" fmla="*/ 9536 w 10000"/>
                <a:gd name="connsiteY1" fmla="*/ 7497 h 10000"/>
                <a:gd name="connsiteX2" fmla="*/ 10000 w 10000"/>
                <a:gd name="connsiteY2" fmla="*/ 10000 h 10000"/>
                <a:gd name="connsiteX3" fmla="*/ 0 w 10000"/>
                <a:gd name="connsiteY3" fmla="*/ 8726 h 10000"/>
                <a:gd name="connsiteX4" fmla="*/ 7550 w 10000"/>
                <a:gd name="connsiteY4" fmla="*/ 8306 h 10000"/>
                <a:gd name="connsiteX5" fmla="*/ 8212 w 10000"/>
                <a:gd name="connsiteY5" fmla="*/ 0 h 10000"/>
                <a:gd name="connsiteX0" fmla="*/ 8212 w 10000"/>
                <a:gd name="connsiteY0" fmla="*/ 0 h 10000"/>
                <a:gd name="connsiteX1" fmla="*/ 9867 w 10000"/>
                <a:gd name="connsiteY1" fmla="*/ 6212 h 10000"/>
                <a:gd name="connsiteX2" fmla="*/ 10000 w 10000"/>
                <a:gd name="connsiteY2" fmla="*/ 10000 h 10000"/>
                <a:gd name="connsiteX3" fmla="*/ 0 w 10000"/>
                <a:gd name="connsiteY3" fmla="*/ 8726 h 10000"/>
                <a:gd name="connsiteX4" fmla="*/ 7550 w 10000"/>
                <a:gd name="connsiteY4" fmla="*/ 8306 h 10000"/>
                <a:gd name="connsiteX5" fmla="*/ 8212 w 10000"/>
                <a:gd name="connsiteY5" fmla="*/ 0 h 10000"/>
                <a:gd name="connsiteX0" fmla="*/ 8212 w 10000"/>
                <a:gd name="connsiteY0" fmla="*/ 0 h 10000"/>
                <a:gd name="connsiteX1" fmla="*/ 9867 w 10000"/>
                <a:gd name="connsiteY1" fmla="*/ 6212 h 10000"/>
                <a:gd name="connsiteX2" fmla="*/ 10000 w 10000"/>
                <a:gd name="connsiteY2" fmla="*/ 10000 h 10000"/>
                <a:gd name="connsiteX3" fmla="*/ 0 w 10000"/>
                <a:gd name="connsiteY3" fmla="*/ 8726 h 10000"/>
                <a:gd name="connsiteX4" fmla="*/ 7550 w 10000"/>
                <a:gd name="connsiteY4" fmla="*/ 8306 h 10000"/>
                <a:gd name="connsiteX5" fmla="*/ 8212 w 10000"/>
                <a:gd name="connsiteY5" fmla="*/ 0 h 10000"/>
                <a:gd name="connsiteX0" fmla="*/ 8212 w 9967"/>
                <a:gd name="connsiteY0" fmla="*/ 0 h 9690"/>
                <a:gd name="connsiteX1" fmla="*/ 9867 w 9967"/>
                <a:gd name="connsiteY1" fmla="*/ 6212 h 9690"/>
                <a:gd name="connsiteX2" fmla="*/ 9967 w 9967"/>
                <a:gd name="connsiteY2" fmla="*/ 9690 h 9690"/>
                <a:gd name="connsiteX3" fmla="*/ 0 w 9967"/>
                <a:gd name="connsiteY3" fmla="*/ 8726 h 9690"/>
                <a:gd name="connsiteX4" fmla="*/ 7550 w 9967"/>
                <a:gd name="connsiteY4" fmla="*/ 8306 h 9690"/>
                <a:gd name="connsiteX5" fmla="*/ 8212 w 9967"/>
                <a:gd name="connsiteY5" fmla="*/ 0 h 9690"/>
                <a:gd name="connsiteX0" fmla="*/ 8239 w 10000"/>
                <a:gd name="connsiteY0" fmla="*/ 0 h 10000"/>
                <a:gd name="connsiteX1" fmla="*/ 9900 w 10000"/>
                <a:gd name="connsiteY1" fmla="*/ 6411 h 10000"/>
                <a:gd name="connsiteX2" fmla="*/ 10000 w 10000"/>
                <a:gd name="connsiteY2" fmla="*/ 10000 h 10000"/>
                <a:gd name="connsiteX3" fmla="*/ 0 w 10000"/>
                <a:gd name="connsiteY3" fmla="*/ 9005 h 10000"/>
                <a:gd name="connsiteX4" fmla="*/ 7575 w 10000"/>
                <a:gd name="connsiteY4" fmla="*/ 8572 h 10000"/>
                <a:gd name="connsiteX5" fmla="*/ 8239 w 10000"/>
                <a:gd name="connsiteY5" fmla="*/ 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000" h="10000">
                  <a:moveTo>
                    <a:pt x="8239" y="0"/>
                  </a:moveTo>
                  <a:cubicBezTo>
                    <a:pt x="8793" y="2137"/>
                    <a:pt x="8981" y="4731"/>
                    <a:pt x="9900" y="6411"/>
                  </a:cubicBezTo>
                  <a:cubicBezTo>
                    <a:pt x="10055" y="7271"/>
                    <a:pt x="9844" y="9139"/>
                    <a:pt x="10000" y="10000"/>
                  </a:cubicBezTo>
                  <a:cubicBezTo>
                    <a:pt x="6733" y="9577"/>
                    <a:pt x="3333" y="9337"/>
                    <a:pt x="0" y="9005"/>
                  </a:cubicBezTo>
                  <a:lnTo>
                    <a:pt x="7575" y="8572"/>
                  </a:lnTo>
                  <a:cubicBezTo>
                    <a:pt x="7797" y="5714"/>
                    <a:pt x="8017" y="2858"/>
                    <a:pt x="8239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50000"/>
                  </a:schemeClr>
                </a:gs>
                <a:gs pos="99000">
                  <a:schemeClr val="bg1">
                    <a:alpha val="82000"/>
                  </a:schemeClr>
                </a:gs>
              </a:gsLst>
              <a:lin ang="0" scaled="0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27" name="Group 329">
              <a:extLst>
                <a:ext uri="{FF2B5EF4-FFF2-40B4-BE49-F238E27FC236}">
                  <a16:creationId xmlns:a16="http://schemas.microsoft.com/office/drawing/2014/main" xmlns="" id="{B5BE8796-97B9-3644-B950-2C1616F274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00" y="1895"/>
              <a:ext cx="500" cy="834"/>
              <a:chOff x="569" y="2954"/>
              <a:chExt cx="500" cy="834"/>
            </a:xfrm>
          </p:grpSpPr>
          <p:sp>
            <p:nvSpPr>
              <p:cNvPr id="728" name="Rectangle 330">
                <a:extLst>
                  <a:ext uri="{FF2B5EF4-FFF2-40B4-BE49-F238E27FC236}">
                    <a16:creationId xmlns:a16="http://schemas.microsoft.com/office/drawing/2014/main" xmlns="" id="{91474FC9-D174-724F-8612-26D3BA8DB5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29" name="Text Box 331">
                <a:extLst>
                  <a:ext uri="{FF2B5EF4-FFF2-40B4-BE49-F238E27FC236}">
                    <a16:creationId xmlns:a16="http://schemas.microsoft.com/office/drawing/2014/main" xmlns="" id="{A5CD626E-60BB-A74C-964A-D17E6993C7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5" y="2954"/>
                <a:ext cx="374" cy="8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TC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th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Phy</a:t>
                </a:r>
              </a:p>
            </p:txBody>
          </p:sp>
          <p:sp>
            <p:nvSpPr>
              <p:cNvPr id="730" name="Line 332">
                <a:extLst>
                  <a:ext uri="{FF2B5EF4-FFF2-40B4-BE49-F238E27FC236}">
                    <a16:creationId xmlns:a16="http://schemas.microsoft.com/office/drawing/2014/main" xmlns="" id="{92735F6A-D69A-0741-B5A9-AD43554A9C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1" name="Line 333">
                <a:extLst>
                  <a:ext uri="{FF2B5EF4-FFF2-40B4-BE49-F238E27FC236}">
                    <a16:creationId xmlns:a16="http://schemas.microsoft.com/office/drawing/2014/main" xmlns="" id="{8EFB313E-BEDF-E246-B22C-448C445128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2" name="Line 334">
                <a:extLst>
                  <a:ext uri="{FF2B5EF4-FFF2-40B4-BE49-F238E27FC236}">
                    <a16:creationId xmlns:a16="http://schemas.microsoft.com/office/drawing/2014/main" xmlns="" id="{826CB045-CB87-5742-B58C-FEAC79CB01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3" name="Line 335">
                <a:extLst>
                  <a:ext uri="{FF2B5EF4-FFF2-40B4-BE49-F238E27FC236}">
                    <a16:creationId xmlns:a16="http://schemas.microsoft.com/office/drawing/2014/main" xmlns="" id="{8B5391D7-FC0B-6B43-8C19-675DAEA82C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734" name="Group 337">
            <a:extLst>
              <a:ext uri="{FF2B5EF4-FFF2-40B4-BE49-F238E27FC236}">
                <a16:creationId xmlns:a16="http://schemas.microsoft.com/office/drawing/2014/main" xmlns="" id="{BDBCD45F-1F7A-9543-8559-5895A90FD148}"/>
              </a:ext>
            </a:extLst>
          </p:cNvPr>
          <p:cNvGrpSpPr>
            <a:grpSpLocks/>
          </p:cNvGrpSpPr>
          <p:nvPr/>
        </p:nvGrpSpPr>
        <p:grpSpPr bwMode="auto">
          <a:xfrm>
            <a:off x="207962" y="1870075"/>
            <a:ext cx="1081088" cy="782638"/>
            <a:chOff x="59" y="863"/>
            <a:chExt cx="681" cy="493"/>
          </a:xfrm>
        </p:grpSpPr>
        <p:grpSp>
          <p:nvGrpSpPr>
            <p:cNvPr id="735" name="Group 338">
              <a:extLst>
                <a:ext uri="{FF2B5EF4-FFF2-40B4-BE49-F238E27FC236}">
                  <a16:creationId xmlns:a16="http://schemas.microsoft.com/office/drawing/2014/main" xmlns="" id="{0241F242-E3E0-E04C-9D42-A8DA1F4635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754" name="Rectangle 339">
                <a:extLst>
                  <a:ext uri="{FF2B5EF4-FFF2-40B4-BE49-F238E27FC236}">
                    <a16:creationId xmlns:a16="http://schemas.microsoft.com/office/drawing/2014/main" xmlns="" id="{40719677-5F13-A547-B939-37B964C39D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55" name="Rectangle 340">
                <a:extLst>
                  <a:ext uri="{FF2B5EF4-FFF2-40B4-BE49-F238E27FC236}">
                    <a16:creationId xmlns:a16="http://schemas.microsoft.com/office/drawing/2014/main" xmlns="" id="{8FBD903F-689E-1E4F-A4E8-B865330E9E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736" name="Group 341">
              <a:extLst>
                <a:ext uri="{FF2B5EF4-FFF2-40B4-BE49-F238E27FC236}">
                  <a16:creationId xmlns:a16="http://schemas.microsoft.com/office/drawing/2014/main" xmlns="" id="{D3A49F13-3F7D-AF43-A7B5-75D42D3F01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863"/>
              <a:ext cx="354" cy="154"/>
              <a:chOff x="290" y="875"/>
              <a:chExt cx="354" cy="154"/>
            </a:xfrm>
          </p:grpSpPr>
          <p:sp>
            <p:nvSpPr>
              <p:cNvPr id="751" name="Rectangle 342">
                <a:extLst>
                  <a:ext uri="{FF2B5EF4-FFF2-40B4-BE49-F238E27FC236}">
                    <a16:creationId xmlns:a16="http://schemas.microsoft.com/office/drawing/2014/main" xmlns="" id="{6560040F-827B-4144-9A62-12A938DFBC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52" name="Rectangle 343">
                <a:extLst>
                  <a:ext uri="{FF2B5EF4-FFF2-40B4-BE49-F238E27FC236}">
                    <a16:creationId xmlns:a16="http://schemas.microsoft.com/office/drawing/2014/main" xmlns="" id="{4979BB7B-93B5-3A44-9BF4-72A3A854B3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53" name="Text Box 344">
                <a:extLst>
                  <a:ext uri="{FF2B5EF4-FFF2-40B4-BE49-F238E27FC236}">
                    <a16:creationId xmlns:a16="http://schemas.microsoft.com/office/drawing/2014/main" xmlns="" id="{C02CFF55-650B-AD4A-92D7-CDA2D2C4C1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</a:t>
                </a:r>
              </a:p>
            </p:txBody>
          </p:sp>
        </p:grpSp>
        <p:grpSp>
          <p:nvGrpSpPr>
            <p:cNvPr id="737" name="Group 345">
              <a:extLst>
                <a:ext uri="{FF2B5EF4-FFF2-40B4-BE49-F238E27FC236}">
                  <a16:creationId xmlns:a16="http://schemas.microsoft.com/office/drawing/2014/main" xmlns="" id="{B6AC2CCC-A76E-2445-8246-899C8784EA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" y="1022"/>
              <a:ext cx="354" cy="154"/>
              <a:chOff x="290" y="875"/>
              <a:chExt cx="354" cy="154"/>
            </a:xfrm>
          </p:grpSpPr>
          <p:sp>
            <p:nvSpPr>
              <p:cNvPr id="748" name="Rectangle 346">
                <a:extLst>
                  <a:ext uri="{FF2B5EF4-FFF2-40B4-BE49-F238E27FC236}">
                    <a16:creationId xmlns:a16="http://schemas.microsoft.com/office/drawing/2014/main" xmlns="" id="{91D927BE-A5DA-AB48-AF73-32631E45BF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49" name="Rectangle 347">
                <a:extLst>
                  <a:ext uri="{FF2B5EF4-FFF2-40B4-BE49-F238E27FC236}">
                    <a16:creationId xmlns:a16="http://schemas.microsoft.com/office/drawing/2014/main" xmlns="" id="{7BE391C6-43DB-3043-B89D-6DEE17F0E0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50" name="Text Box 348">
                <a:extLst>
                  <a:ext uri="{FF2B5EF4-FFF2-40B4-BE49-F238E27FC236}">
                    <a16:creationId xmlns:a16="http://schemas.microsoft.com/office/drawing/2014/main" xmlns="" id="{78193E8E-5EDB-3C4B-908D-01FFF86C6A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</a:t>
                </a:r>
              </a:p>
            </p:txBody>
          </p:sp>
        </p:grpSp>
        <p:grpSp>
          <p:nvGrpSpPr>
            <p:cNvPr id="738" name="Group 349">
              <a:extLst>
                <a:ext uri="{FF2B5EF4-FFF2-40B4-BE49-F238E27FC236}">
                  <a16:creationId xmlns:a16="http://schemas.microsoft.com/office/drawing/2014/main" xmlns="" id="{63AF8189-9A3F-D542-9CEC-58D39BCAEE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" y="1202"/>
              <a:ext cx="681" cy="154"/>
              <a:chOff x="410" y="1508"/>
              <a:chExt cx="681" cy="154"/>
            </a:xfrm>
          </p:grpSpPr>
          <p:sp>
            <p:nvSpPr>
              <p:cNvPr id="739" name="Rectangle 350">
                <a:extLst>
                  <a:ext uri="{FF2B5EF4-FFF2-40B4-BE49-F238E27FC236}">
                    <a16:creationId xmlns:a16="http://schemas.microsoft.com/office/drawing/2014/main" xmlns="" id="{A020A05E-94BF-C640-A8CB-AF123AA2F4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" y="1511"/>
                <a:ext cx="681" cy="13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40" name="Rectangle 351">
                <a:extLst>
                  <a:ext uri="{FF2B5EF4-FFF2-40B4-BE49-F238E27FC236}">
                    <a16:creationId xmlns:a16="http://schemas.microsoft.com/office/drawing/2014/main" xmlns="" id="{22E1DFE5-9FD3-AA4B-BDC5-018CD8E70F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" y="1536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41" name="Rectangle 352">
                <a:extLst>
                  <a:ext uri="{FF2B5EF4-FFF2-40B4-BE49-F238E27FC236}">
                    <a16:creationId xmlns:a16="http://schemas.microsoft.com/office/drawing/2014/main" xmlns="" id="{0849A1A5-14E0-374C-BA02-9C63B614DB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9" y="1525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42" name="Rectangle 353">
                <a:extLst>
                  <a:ext uri="{FF2B5EF4-FFF2-40B4-BE49-F238E27FC236}">
                    <a16:creationId xmlns:a16="http://schemas.microsoft.com/office/drawing/2014/main" xmlns="" id="{82BE04FB-4B53-BA46-B018-3B9000714E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" y="1527"/>
                <a:ext cx="94" cy="10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43" name="Rectangle 354">
                <a:extLst>
                  <a:ext uri="{FF2B5EF4-FFF2-40B4-BE49-F238E27FC236}">
                    <a16:creationId xmlns:a16="http://schemas.microsoft.com/office/drawing/2014/main" xmlns="" id="{13D8F146-B1F3-FA41-A508-298A5DADE5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1" y="1526"/>
                <a:ext cx="60" cy="10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744" name="Group 355">
                <a:extLst>
                  <a:ext uri="{FF2B5EF4-FFF2-40B4-BE49-F238E27FC236}">
                    <a16:creationId xmlns:a16="http://schemas.microsoft.com/office/drawing/2014/main" xmlns="" id="{87B22912-5DB4-CC4E-8302-A587515DDD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7" y="1508"/>
                <a:ext cx="354" cy="154"/>
                <a:chOff x="290" y="875"/>
                <a:chExt cx="354" cy="154"/>
              </a:xfrm>
            </p:grpSpPr>
            <p:sp>
              <p:nvSpPr>
                <p:cNvPr id="745" name="Rectangle 356">
                  <a:extLst>
                    <a:ext uri="{FF2B5EF4-FFF2-40B4-BE49-F238E27FC236}">
                      <a16:creationId xmlns:a16="http://schemas.microsoft.com/office/drawing/2014/main" xmlns="" id="{E761A945-3F5E-CA4E-A896-C01C89521E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6" y="909"/>
                  <a:ext cx="32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746" name="Rectangle 357">
                  <a:extLst>
                    <a:ext uri="{FF2B5EF4-FFF2-40B4-BE49-F238E27FC236}">
                      <a16:creationId xmlns:a16="http://schemas.microsoft.com/office/drawing/2014/main" xmlns="" id="{84134D3E-13F8-6042-9D38-AF73D970B8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" y="903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747" name="Text Box 358">
                  <a:extLst>
                    <a:ext uri="{FF2B5EF4-FFF2-40B4-BE49-F238E27FC236}">
                      <a16:creationId xmlns:a16="http://schemas.microsoft.com/office/drawing/2014/main" xmlns="" id="{360C0654-D2F5-A249-98C0-8B4B35A822F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" y="875"/>
                  <a:ext cx="280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SYN</a:t>
                  </a:r>
                </a:p>
              </p:txBody>
            </p:sp>
          </p:grpSp>
        </p:grpSp>
      </p:grpSp>
      <p:sp>
        <p:nvSpPr>
          <p:cNvPr id="756" name="Rectangle 359">
            <a:extLst>
              <a:ext uri="{FF2B5EF4-FFF2-40B4-BE49-F238E27FC236}">
                <a16:creationId xmlns:a16="http://schemas.microsoft.com/office/drawing/2014/main" xmlns="" id="{A9BE400C-E7A8-814F-9EFA-D314343CF2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0788" y="4757738"/>
            <a:ext cx="184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757" name="Group 391">
            <a:extLst>
              <a:ext uri="{FF2B5EF4-FFF2-40B4-BE49-F238E27FC236}">
                <a16:creationId xmlns:a16="http://schemas.microsoft.com/office/drawing/2014/main" xmlns="" id="{17C83498-6185-2647-828E-58DDFAF371A4}"/>
              </a:ext>
            </a:extLst>
          </p:cNvPr>
          <p:cNvGrpSpPr>
            <a:grpSpLocks/>
          </p:cNvGrpSpPr>
          <p:nvPr/>
        </p:nvGrpSpPr>
        <p:grpSpPr bwMode="auto">
          <a:xfrm>
            <a:off x="547688" y="4546600"/>
            <a:ext cx="1081087" cy="782638"/>
            <a:chOff x="2675" y="3676"/>
            <a:chExt cx="681" cy="493"/>
          </a:xfrm>
        </p:grpSpPr>
        <p:grpSp>
          <p:nvGrpSpPr>
            <p:cNvPr id="758" name="Group 361">
              <a:extLst>
                <a:ext uri="{FF2B5EF4-FFF2-40B4-BE49-F238E27FC236}">
                  <a16:creationId xmlns:a16="http://schemas.microsoft.com/office/drawing/2014/main" xmlns="" id="{18FD13CD-0315-B647-B6AF-39F23BA874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3" y="3855"/>
              <a:ext cx="480" cy="112"/>
              <a:chOff x="627" y="3377"/>
              <a:chExt cx="480" cy="112"/>
            </a:xfrm>
          </p:grpSpPr>
          <p:sp>
            <p:nvSpPr>
              <p:cNvPr id="810" name="Rectangle 362">
                <a:extLst>
                  <a:ext uri="{FF2B5EF4-FFF2-40B4-BE49-F238E27FC236}">
                    <a16:creationId xmlns:a16="http://schemas.microsoft.com/office/drawing/2014/main" xmlns="" id="{9C3274D0-8E72-FF4D-AA28-A8EAE39D6B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11" name="Rectangle 363">
                <a:extLst>
                  <a:ext uri="{FF2B5EF4-FFF2-40B4-BE49-F238E27FC236}">
                    <a16:creationId xmlns:a16="http://schemas.microsoft.com/office/drawing/2014/main" xmlns="" id="{2A85A536-6D67-544C-8670-9B17244FB9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759" name="Group 382">
              <a:extLst>
                <a:ext uri="{FF2B5EF4-FFF2-40B4-BE49-F238E27FC236}">
                  <a16:creationId xmlns:a16="http://schemas.microsoft.com/office/drawing/2014/main" xmlns="" id="{A64FBDF6-0E86-E740-A72D-FB97797F5E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55" y="3676"/>
              <a:ext cx="444" cy="154"/>
              <a:chOff x="2717" y="3676"/>
              <a:chExt cx="444" cy="154"/>
            </a:xfrm>
          </p:grpSpPr>
          <p:sp>
            <p:nvSpPr>
              <p:cNvPr id="807" name="Rectangle 365">
                <a:extLst>
                  <a:ext uri="{FF2B5EF4-FFF2-40B4-BE49-F238E27FC236}">
                    <a16:creationId xmlns:a16="http://schemas.microsoft.com/office/drawing/2014/main" xmlns="" id="{8E976F92-FA7A-AB47-9B21-9CC5C19111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08" name="Rectangle 366">
                <a:extLst>
                  <a:ext uri="{FF2B5EF4-FFF2-40B4-BE49-F238E27FC236}">
                    <a16:creationId xmlns:a16="http://schemas.microsoft.com/office/drawing/2014/main" xmlns="" id="{6AD327EE-B6BC-D741-A7C2-B834A5D593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09" name="Text Box 367">
                <a:extLst>
                  <a:ext uri="{FF2B5EF4-FFF2-40B4-BE49-F238E27FC236}">
                    <a16:creationId xmlns:a16="http://schemas.microsoft.com/office/drawing/2014/main" xmlns="" id="{96F9A0CD-789B-D04C-9566-4A2973C5EF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ACK</a:t>
                </a:r>
              </a:p>
            </p:txBody>
          </p:sp>
        </p:grpSp>
        <p:sp>
          <p:nvSpPr>
            <p:cNvPr id="760" name="Rectangle 373">
              <a:extLst>
                <a:ext uri="{FF2B5EF4-FFF2-40B4-BE49-F238E27FC236}">
                  <a16:creationId xmlns:a16="http://schemas.microsoft.com/office/drawing/2014/main" xmlns="" id="{F2EBED54-BD1B-ED40-89CC-56E9651CA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5" y="4018"/>
              <a:ext cx="681" cy="1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61" name="Rectangle 374">
              <a:extLst>
                <a:ext uri="{FF2B5EF4-FFF2-40B4-BE49-F238E27FC236}">
                  <a16:creationId xmlns:a16="http://schemas.microsoft.com/office/drawing/2014/main" xmlns="" id="{74AF0931-1E02-754D-9005-03A58D5C2E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3" y="4043"/>
              <a:ext cx="96" cy="93"/>
            </a:xfrm>
            <a:prstGeom prst="rect">
              <a:avLst/>
            </a:prstGeom>
            <a:solidFill>
              <a:srgbClr val="3333CC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62" name="Rectangle 375">
              <a:extLst>
                <a:ext uri="{FF2B5EF4-FFF2-40B4-BE49-F238E27FC236}">
                  <a16:creationId xmlns:a16="http://schemas.microsoft.com/office/drawing/2014/main" xmlns="" id="{9DE1570C-335C-9C44-9681-536C219A3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4" y="4032"/>
              <a:ext cx="480" cy="112"/>
            </a:xfrm>
            <a:prstGeom prst="rect">
              <a:avLst/>
            </a:prstGeom>
            <a:noFill/>
            <a:ln w="9525">
              <a:solidFill>
                <a:srgbClr val="33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63" name="Rectangle 376">
              <a:extLst>
                <a:ext uri="{FF2B5EF4-FFF2-40B4-BE49-F238E27FC236}">
                  <a16:creationId xmlns:a16="http://schemas.microsoft.com/office/drawing/2014/main" xmlns="" id="{1A5BAEF7-331F-F14B-B97F-78D5BE86A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4034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64" name="Rectangle 377">
              <a:extLst>
                <a:ext uri="{FF2B5EF4-FFF2-40B4-BE49-F238E27FC236}">
                  <a16:creationId xmlns:a16="http://schemas.microsoft.com/office/drawing/2014/main" xmlns="" id="{84336569-B3A7-6A49-A82B-99D5EC339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6" y="4033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65" name="Group 383">
              <a:extLst>
                <a:ext uri="{FF2B5EF4-FFF2-40B4-BE49-F238E27FC236}">
                  <a16:creationId xmlns:a16="http://schemas.microsoft.com/office/drawing/2014/main" xmlns="" id="{28790B64-9067-B544-9439-EB76C10C1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64" y="3835"/>
              <a:ext cx="444" cy="154"/>
              <a:chOff x="2717" y="3676"/>
              <a:chExt cx="444" cy="154"/>
            </a:xfrm>
          </p:grpSpPr>
          <p:sp>
            <p:nvSpPr>
              <p:cNvPr id="804" name="Rectangle 384">
                <a:extLst>
                  <a:ext uri="{FF2B5EF4-FFF2-40B4-BE49-F238E27FC236}">
                    <a16:creationId xmlns:a16="http://schemas.microsoft.com/office/drawing/2014/main" xmlns="" id="{BEF7727E-C16B-5F45-BAA7-AE952E8936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05" name="Rectangle 385">
                <a:extLst>
                  <a:ext uri="{FF2B5EF4-FFF2-40B4-BE49-F238E27FC236}">
                    <a16:creationId xmlns:a16="http://schemas.microsoft.com/office/drawing/2014/main" xmlns="" id="{FB8C79D1-4376-1A40-B6C0-F73357935C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06" name="Text Box 386">
                <a:extLst>
                  <a:ext uri="{FF2B5EF4-FFF2-40B4-BE49-F238E27FC236}">
                    <a16:creationId xmlns:a16="http://schemas.microsoft.com/office/drawing/2014/main" xmlns="" id="{7D800199-8CF4-F44C-B339-C1A2622895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ACK</a:t>
                </a:r>
              </a:p>
            </p:txBody>
          </p:sp>
        </p:grpSp>
        <p:grpSp>
          <p:nvGrpSpPr>
            <p:cNvPr id="766" name="Group 387">
              <a:extLst>
                <a:ext uri="{FF2B5EF4-FFF2-40B4-BE49-F238E27FC236}">
                  <a16:creationId xmlns:a16="http://schemas.microsoft.com/office/drawing/2014/main" xmlns="" id="{A3096BC9-64B5-ED4E-A43F-70809FA8A1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67" y="4015"/>
              <a:ext cx="444" cy="154"/>
              <a:chOff x="2717" y="3676"/>
              <a:chExt cx="444" cy="154"/>
            </a:xfrm>
          </p:grpSpPr>
          <p:sp>
            <p:nvSpPr>
              <p:cNvPr id="801" name="Rectangle 388">
                <a:extLst>
                  <a:ext uri="{FF2B5EF4-FFF2-40B4-BE49-F238E27FC236}">
                    <a16:creationId xmlns:a16="http://schemas.microsoft.com/office/drawing/2014/main" xmlns="" id="{F61F578C-8BF0-8341-943D-39CDE967F2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02" name="Rectangle 389">
                <a:extLst>
                  <a:ext uri="{FF2B5EF4-FFF2-40B4-BE49-F238E27FC236}">
                    <a16:creationId xmlns:a16="http://schemas.microsoft.com/office/drawing/2014/main" xmlns="" id="{E8B4EC9C-05C8-C142-955E-B40BA22788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03" name="Text Box 390">
                <a:extLst>
                  <a:ext uri="{FF2B5EF4-FFF2-40B4-BE49-F238E27FC236}">
                    <a16:creationId xmlns:a16="http://schemas.microsoft.com/office/drawing/2014/main" xmlns="" id="{AEB443BC-BE15-5740-B309-D2DC97FAE9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ACK</a:t>
                </a:r>
              </a:p>
            </p:txBody>
          </p:sp>
        </p:grpSp>
      </p:grpSp>
      <p:grpSp>
        <p:nvGrpSpPr>
          <p:cNvPr id="812" name="Group 423">
            <a:extLst>
              <a:ext uri="{FF2B5EF4-FFF2-40B4-BE49-F238E27FC236}">
                <a16:creationId xmlns:a16="http://schemas.microsoft.com/office/drawing/2014/main" xmlns="" id="{A6880A50-5449-0E46-A5C1-4F3EDBB5D53B}"/>
              </a:ext>
            </a:extLst>
          </p:cNvPr>
          <p:cNvGrpSpPr>
            <a:grpSpLocks/>
          </p:cNvGrpSpPr>
          <p:nvPr/>
        </p:nvGrpSpPr>
        <p:grpSpPr bwMode="auto">
          <a:xfrm>
            <a:off x="211137" y="1868488"/>
            <a:ext cx="1081088" cy="782637"/>
            <a:chOff x="2613" y="3554"/>
            <a:chExt cx="681" cy="493"/>
          </a:xfrm>
        </p:grpSpPr>
        <p:grpSp>
          <p:nvGrpSpPr>
            <p:cNvPr id="813" name="Group 393">
              <a:extLst>
                <a:ext uri="{FF2B5EF4-FFF2-40B4-BE49-F238E27FC236}">
                  <a16:creationId xmlns:a16="http://schemas.microsoft.com/office/drawing/2014/main" xmlns="" id="{C0CC2508-5523-1E46-8737-BE4E4E429E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1" y="3733"/>
              <a:ext cx="480" cy="112"/>
              <a:chOff x="627" y="3377"/>
              <a:chExt cx="480" cy="112"/>
            </a:xfrm>
          </p:grpSpPr>
          <p:sp>
            <p:nvSpPr>
              <p:cNvPr id="831" name="Rectangle 394">
                <a:extLst>
                  <a:ext uri="{FF2B5EF4-FFF2-40B4-BE49-F238E27FC236}">
                    <a16:creationId xmlns:a16="http://schemas.microsoft.com/office/drawing/2014/main" xmlns="" id="{90649956-CFA3-AB44-82F9-1A40A13146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32" name="Rectangle 395">
                <a:extLst>
                  <a:ext uri="{FF2B5EF4-FFF2-40B4-BE49-F238E27FC236}">
                    <a16:creationId xmlns:a16="http://schemas.microsoft.com/office/drawing/2014/main" xmlns="" id="{8BD70DAB-651C-5047-B975-B174CE645C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14" name="Group 396">
              <a:extLst>
                <a:ext uri="{FF2B5EF4-FFF2-40B4-BE49-F238E27FC236}">
                  <a16:creationId xmlns:a16="http://schemas.microsoft.com/office/drawing/2014/main" xmlns="" id="{40C19D6E-09EE-3045-9039-85D4B044B9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3" y="3554"/>
              <a:ext cx="444" cy="154"/>
              <a:chOff x="2717" y="3676"/>
              <a:chExt cx="444" cy="154"/>
            </a:xfrm>
          </p:grpSpPr>
          <p:sp>
            <p:nvSpPr>
              <p:cNvPr id="828" name="Rectangle 397">
                <a:extLst>
                  <a:ext uri="{FF2B5EF4-FFF2-40B4-BE49-F238E27FC236}">
                    <a16:creationId xmlns:a16="http://schemas.microsoft.com/office/drawing/2014/main" xmlns="" id="{66D59E5F-377E-C549-9CE6-0433DF2E09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29" name="Rectangle 398">
                <a:extLst>
                  <a:ext uri="{FF2B5EF4-FFF2-40B4-BE49-F238E27FC236}">
                    <a16:creationId xmlns:a16="http://schemas.microsoft.com/office/drawing/2014/main" xmlns="" id="{D1732789-3643-5E46-94EF-A715FF8A5B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30" name="Text Box 399">
                <a:extLst>
                  <a:ext uri="{FF2B5EF4-FFF2-40B4-BE49-F238E27FC236}">
                    <a16:creationId xmlns:a16="http://schemas.microsoft.com/office/drawing/2014/main" xmlns="" id="{D256CEEF-EDB6-0E44-963C-AB56839D6F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ACK</a:t>
                </a:r>
              </a:p>
            </p:txBody>
          </p:sp>
        </p:grpSp>
        <p:sp>
          <p:nvSpPr>
            <p:cNvPr id="815" name="Rectangle 400">
              <a:extLst>
                <a:ext uri="{FF2B5EF4-FFF2-40B4-BE49-F238E27FC236}">
                  <a16:creationId xmlns:a16="http://schemas.microsoft.com/office/drawing/2014/main" xmlns="" id="{CAD9F45E-35B7-F24A-8A08-33EC261EB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3" y="3896"/>
              <a:ext cx="681" cy="1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16" name="Rectangle 401">
              <a:extLst>
                <a:ext uri="{FF2B5EF4-FFF2-40B4-BE49-F238E27FC236}">
                  <a16:creationId xmlns:a16="http://schemas.microsoft.com/office/drawing/2014/main" xmlns="" id="{6A723820-5A3C-934C-8004-55656E64C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1" y="3921"/>
              <a:ext cx="96" cy="93"/>
            </a:xfrm>
            <a:prstGeom prst="rect">
              <a:avLst/>
            </a:prstGeom>
            <a:solidFill>
              <a:srgbClr val="3333CC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17" name="Rectangle 402">
              <a:extLst>
                <a:ext uri="{FF2B5EF4-FFF2-40B4-BE49-F238E27FC236}">
                  <a16:creationId xmlns:a16="http://schemas.microsoft.com/office/drawing/2014/main" xmlns="" id="{6334C52D-28B6-7248-A490-DD6B1607A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2" y="3910"/>
              <a:ext cx="480" cy="112"/>
            </a:xfrm>
            <a:prstGeom prst="rect">
              <a:avLst/>
            </a:prstGeom>
            <a:noFill/>
            <a:ln w="9525">
              <a:solidFill>
                <a:srgbClr val="33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18" name="Rectangle 403">
              <a:extLst>
                <a:ext uri="{FF2B5EF4-FFF2-40B4-BE49-F238E27FC236}">
                  <a16:creationId xmlns:a16="http://schemas.microsoft.com/office/drawing/2014/main" xmlns="" id="{43965A11-3A3A-9842-98E9-480DC62F6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6" y="3912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19" name="Rectangle 404">
              <a:extLst>
                <a:ext uri="{FF2B5EF4-FFF2-40B4-BE49-F238E27FC236}">
                  <a16:creationId xmlns:a16="http://schemas.microsoft.com/office/drawing/2014/main" xmlns="" id="{CF02A561-A967-8146-9791-21417B4AD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" y="3911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820" name="Group 405">
              <a:extLst>
                <a:ext uri="{FF2B5EF4-FFF2-40B4-BE49-F238E27FC236}">
                  <a16:creationId xmlns:a16="http://schemas.microsoft.com/office/drawing/2014/main" xmlns="" id="{931BB545-418C-D04E-BE16-C1DDB3B306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2" y="3713"/>
              <a:ext cx="444" cy="154"/>
              <a:chOff x="2717" y="3676"/>
              <a:chExt cx="444" cy="154"/>
            </a:xfrm>
          </p:grpSpPr>
          <p:sp>
            <p:nvSpPr>
              <p:cNvPr id="825" name="Rectangle 406">
                <a:extLst>
                  <a:ext uri="{FF2B5EF4-FFF2-40B4-BE49-F238E27FC236}">
                    <a16:creationId xmlns:a16="http://schemas.microsoft.com/office/drawing/2014/main" xmlns="" id="{F4D73D91-C3AE-5048-A766-146F05C8DB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26" name="Rectangle 407">
                <a:extLst>
                  <a:ext uri="{FF2B5EF4-FFF2-40B4-BE49-F238E27FC236}">
                    <a16:creationId xmlns:a16="http://schemas.microsoft.com/office/drawing/2014/main" xmlns="" id="{06CF0FC6-D090-2D4F-8B68-D98E606A3C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27" name="Text Box 408">
                <a:extLst>
                  <a:ext uri="{FF2B5EF4-FFF2-40B4-BE49-F238E27FC236}">
                    <a16:creationId xmlns:a16="http://schemas.microsoft.com/office/drawing/2014/main" xmlns="" id="{B109233B-D33D-6A48-8899-85AA2DD4C2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ACK</a:t>
                </a:r>
              </a:p>
            </p:txBody>
          </p:sp>
        </p:grpSp>
        <p:grpSp>
          <p:nvGrpSpPr>
            <p:cNvPr id="821" name="Group 409">
              <a:extLst>
                <a:ext uri="{FF2B5EF4-FFF2-40B4-BE49-F238E27FC236}">
                  <a16:creationId xmlns:a16="http://schemas.microsoft.com/office/drawing/2014/main" xmlns="" id="{CD622C02-5474-6A42-8C31-C4287EECC1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5" y="3893"/>
              <a:ext cx="444" cy="154"/>
              <a:chOff x="2717" y="3676"/>
              <a:chExt cx="444" cy="154"/>
            </a:xfrm>
          </p:grpSpPr>
          <p:sp>
            <p:nvSpPr>
              <p:cNvPr id="822" name="Rectangle 410">
                <a:extLst>
                  <a:ext uri="{FF2B5EF4-FFF2-40B4-BE49-F238E27FC236}">
                    <a16:creationId xmlns:a16="http://schemas.microsoft.com/office/drawing/2014/main" xmlns="" id="{C53E0714-5945-D949-987E-678D2F53E4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23" name="Rectangle 411">
                <a:extLst>
                  <a:ext uri="{FF2B5EF4-FFF2-40B4-BE49-F238E27FC236}">
                    <a16:creationId xmlns:a16="http://schemas.microsoft.com/office/drawing/2014/main" xmlns="" id="{74E3AA68-A459-0A4D-A8C4-09CDD067BC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24" name="Text Box 412">
                <a:extLst>
                  <a:ext uri="{FF2B5EF4-FFF2-40B4-BE49-F238E27FC236}">
                    <a16:creationId xmlns:a16="http://schemas.microsoft.com/office/drawing/2014/main" xmlns="" id="{8CCC7B6F-8CBE-7B40-BA63-57B01F1C6D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ACK</a:t>
                </a:r>
              </a:p>
            </p:txBody>
          </p:sp>
        </p:grpSp>
      </p:grpSp>
      <p:grpSp>
        <p:nvGrpSpPr>
          <p:cNvPr id="833" name="Group 422">
            <a:extLst>
              <a:ext uri="{FF2B5EF4-FFF2-40B4-BE49-F238E27FC236}">
                <a16:creationId xmlns:a16="http://schemas.microsoft.com/office/drawing/2014/main" xmlns="" id="{4A286599-58F8-7C4A-A7A6-AE8BCFB5D157}"/>
              </a:ext>
            </a:extLst>
          </p:cNvPr>
          <p:cNvGrpSpPr>
            <a:grpSpLocks/>
          </p:cNvGrpSpPr>
          <p:nvPr/>
        </p:nvGrpSpPr>
        <p:grpSpPr bwMode="auto">
          <a:xfrm>
            <a:off x="552450" y="5076825"/>
            <a:ext cx="1081088" cy="244475"/>
            <a:chOff x="2709" y="3989"/>
            <a:chExt cx="681" cy="154"/>
          </a:xfrm>
        </p:grpSpPr>
        <p:sp>
          <p:nvSpPr>
            <p:cNvPr id="834" name="Rectangle 413">
              <a:extLst>
                <a:ext uri="{FF2B5EF4-FFF2-40B4-BE49-F238E27FC236}">
                  <a16:creationId xmlns:a16="http://schemas.microsoft.com/office/drawing/2014/main" xmlns="" id="{FD8A8249-C601-C946-91D0-25E0C9B3D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9" y="3992"/>
              <a:ext cx="681" cy="1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35" name="Rectangle 414">
              <a:extLst>
                <a:ext uri="{FF2B5EF4-FFF2-40B4-BE49-F238E27FC236}">
                  <a16:creationId xmlns:a16="http://schemas.microsoft.com/office/drawing/2014/main" xmlns="" id="{9BE238B3-D908-7344-ACF3-4F7D0E8BE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7" y="4017"/>
              <a:ext cx="96" cy="93"/>
            </a:xfrm>
            <a:prstGeom prst="rect">
              <a:avLst/>
            </a:prstGeom>
            <a:solidFill>
              <a:srgbClr val="3333CC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36" name="Rectangle 415">
              <a:extLst>
                <a:ext uri="{FF2B5EF4-FFF2-40B4-BE49-F238E27FC236}">
                  <a16:creationId xmlns:a16="http://schemas.microsoft.com/office/drawing/2014/main" xmlns="" id="{D85BA8BC-478D-F344-8115-DC7B5B39F6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8" y="4006"/>
              <a:ext cx="480" cy="112"/>
            </a:xfrm>
            <a:prstGeom prst="rect">
              <a:avLst/>
            </a:prstGeom>
            <a:noFill/>
            <a:ln w="9525">
              <a:solidFill>
                <a:srgbClr val="33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37" name="Rectangle 416">
              <a:extLst>
                <a:ext uri="{FF2B5EF4-FFF2-40B4-BE49-F238E27FC236}">
                  <a16:creationId xmlns:a16="http://schemas.microsoft.com/office/drawing/2014/main" xmlns="" id="{7E72D931-C69A-D547-A589-54D811811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2" y="4008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838" name="Rectangle 417">
              <a:extLst>
                <a:ext uri="{FF2B5EF4-FFF2-40B4-BE49-F238E27FC236}">
                  <a16:creationId xmlns:a16="http://schemas.microsoft.com/office/drawing/2014/main" xmlns="" id="{96929BF6-5BEC-064E-823F-64C7B6097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0" y="4007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839" name="Group 418">
              <a:extLst>
                <a:ext uri="{FF2B5EF4-FFF2-40B4-BE49-F238E27FC236}">
                  <a16:creationId xmlns:a16="http://schemas.microsoft.com/office/drawing/2014/main" xmlns="" id="{B9FE97D1-EB90-084D-832B-3701777334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1" y="3989"/>
              <a:ext cx="444" cy="154"/>
              <a:chOff x="2717" y="3676"/>
              <a:chExt cx="444" cy="154"/>
            </a:xfrm>
          </p:grpSpPr>
          <p:sp>
            <p:nvSpPr>
              <p:cNvPr id="840" name="Rectangle 419">
                <a:extLst>
                  <a:ext uri="{FF2B5EF4-FFF2-40B4-BE49-F238E27FC236}">
                    <a16:creationId xmlns:a16="http://schemas.microsoft.com/office/drawing/2014/main" xmlns="" id="{A7398EAD-94A6-2C46-88ED-F3EAEE4C7E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41" name="Rectangle 420">
                <a:extLst>
                  <a:ext uri="{FF2B5EF4-FFF2-40B4-BE49-F238E27FC236}">
                    <a16:creationId xmlns:a16="http://schemas.microsoft.com/office/drawing/2014/main" xmlns="" id="{4C167B55-EB55-FD4C-A289-D74D3CBC3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42" name="Text Box 421">
                <a:extLst>
                  <a:ext uri="{FF2B5EF4-FFF2-40B4-BE49-F238E27FC236}">
                    <a16:creationId xmlns:a16="http://schemas.microsoft.com/office/drawing/2014/main" xmlns="" id="{B28E28A9-E5F1-E142-B8BF-E0874F48D6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YNACK</a:t>
                </a:r>
              </a:p>
            </p:txBody>
          </p:sp>
        </p:grpSp>
      </p:grpSp>
      <p:sp>
        <p:nvSpPr>
          <p:cNvPr id="843" name="Rectangle 424">
            <a:extLst>
              <a:ext uri="{FF2B5EF4-FFF2-40B4-BE49-F238E27FC236}">
                <a16:creationId xmlns:a16="http://schemas.microsoft.com/office/drawing/2014/main" xmlns="" id="{6E37BF3E-D4DC-974D-992C-BCA1B9A0E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5433" y="3679659"/>
            <a:ext cx="4652603" cy="985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Web server responds with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TCP SYNACK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(step 2 in TCP 3-way handshake)</a:t>
            </a:r>
          </a:p>
        </p:txBody>
      </p:sp>
      <p:grpSp>
        <p:nvGrpSpPr>
          <p:cNvPr id="648" name="Group 647">
            <a:extLst>
              <a:ext uri="{FF2B5EF4-FFF2-40B4-BE49-F238E27FC236}">
                <a16:creationId xmlns:a16="http://schemas.microsoft.com/office/drawing/2014/main" xmlns="" id="{371E96AA-2C01-0648-99EC-0745CB0A4923}"/>
              </a:ext>
            </a:extLst>
          </p:cNvPr>
          <p:cNvGrpSpPr/>
          <p:nvPr/>
        </p:nvGrpSpPr>
        <p:grpSpPr>
          <a:xfrm>
            <a:off x="1950870" y="2678242"/>
            <a:ext cx="908821" cy="651136"/>
            <a:chOff x="7458407" y="2414528"/>
            <a:chExt cx="509280" cy="320753"/>
          </a:xfrm>
        </p:grpSpPr>
        <p:pic>
          <p:nvPicPr>
            <p:cNvPr id="650" name="Picture 1018" descr="laptop_keyboard">
              <a:extLst>
                <a:ext uri="{FF2B5EF4-FFF2-40B4-BE49-F238E27FC236}">
                  <a16:creationId xmlns:a16="http://schemas.microsoft.com/office/drawing/2014/main" xmlns="" id="{135B603F-8336-2440-90DD-B68520A9F9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458407" y="2575770"/>
              <a:ext cx="437221" cy="15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1" name="Freeform 1019">
              <a:extLst>
                <a:ext uri="{FF2B5EF4-FFF2-40B4-BE49-F238E27FC236}">
                  <a16:creationId xmlns:a16="http://schemas.microsoft.com/office/drawing/2014/main" xmlns="" id="{A555F850-562D-AD4F-B452-96C73D01DD3B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3304" y="2420984"/>
              <a:ext cx="351919" cy="208167"/>
            </a:xfrm>
            <a:custGeom>
              <a:avLst/>
              <a:gdLst>
                <a:gd name="T0" fmla="*/ 775798119 w 2982"/>
                <a:gd name="T1" fmla="*/ 0 h 2442"/>
                <a:gd name="T2" fmla="*/ 0 w 2982"/>
                <a:gd name="T3" fmla="*/ 211226083 h 2442"/>
                <a:gd name="T4" fmla="*/ 2147483646 w 2982"/>
                <a:gd name="T5" fmla="*/ 263880059 h 2442"/>
                <a:gd name="T6" fmla="*/ 2147483646 w 2982"/>
                <a:gd name="T7" fmla="*/ 52653891 h 2442"/>
                <a:gd name="T8" fmla="*/ 775798119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652" name="Picture 1020" descr="screen">
              <a:extLst>
                <a:ext uri="{FF2B5EF4-FFF2-40B4-BE49-F238E27FC236}">
                  <a16:creationId xmlns:a16="http://schemas.microsoft.com/office/drawing/2014/main" xmlns="" id="{180E4E9B-5575-C04C-B7DB-B5BA7C4AA4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637" y="2426338"/>
              <a:ext cx="319785" cy="189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3" name="Freeform 1021">
              <a:extLst>
                <a:ext uri="{FF2B5EF4-FFF2-40B4-BE49-F238E27FC236}">
                  <a16:creationId xmlns:a16="http://schemas.microsoft.com/office/drawing/2014/main" xmlns="" id="{7DBE96E5-E342-0640-A4FB-8433BEA2C3E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67378" y="2414843"/>
              <a:ext cx="298167" cy="38736"/>
            </a:xfrm>
            <a:custGeom>
              <a:avLst/>
              <a:gdLst>
                <a:gd name="T0" fmla="*/ 193616298 w 2528"/>
                <a:gd name="T1" fmla="*/ 0 h 455"/>
                <a:gd name="T2" fmla="*/ 2147483646 w 2528"/>
                <a:gd name="T3" fmla="*/ 52445139 h 455"/>
                <a:gd name="T4" fmla="*/ 2147483646 w 2528"/>
                <a:gd name="T5" fmla="*/ 52445139 h 455"/>
                <a:gd name="T6" fmla="*/ 0 w 2528"/>
                <a:gd name="T7" fmla="*/ 52445139 h 455"/>
                <a:gd name="T8" fmla="*/ 19361629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4" name="Freeform 1022">
              <a:extLst>
                <a:ext uri="{FF2B5EF4-FFF2-40B4-BE49-F238E27FC236}">
                  <a16:creationId xmlns:a16="http://schemas.microsoft.com/office/drawing/2014/main" xmlns="" id="{C685E858-73F6-304D-A9B2-FB408EAEAE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188" y="2414528"/>
              <a:ext cx="82770" cy="161243"/>
            </a:xfrm>
            <a:custGeom>
              <a:avLst/>
              <a:gdLst>
                <a:gd name="T0" fmla="*/ 773664160 w 702"/>
                <a:gd name="T1" fmla="*/ 0 h 1893"/>
                <a:gd name="T2" fmla="*/ 0 w 702"/>
                <a:gd name="T3" fmla="*/ 210739916 h 1893"/>
                <a:gd name="T4" fmla="*/ 193416040 w 702"/>
                <a:gd name="T5" fmla="*/ 210739916 h 1893"/>
                <a:gd name="T6" fmla="*/ 967080200 w 702"/>
                <a:gd name="T7" fmla="*/ 52529017 h 1893"/>
                <a:gd name="T8" fmla="*/ 77366416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5" name="Freeform 1023">
              <a:extLst>
                <a:ext uri="{FF2B5EF4-FFF2-40B4-BE49-F238E27FC236}">
                  <a16:creationId xmlns:a16="http://schemas.microsoft.com/office/drawing/2014/main" xmlns="" id="{AF64C085-2E7B-BA45-A92C-0400AAF3A656}"/>
                </a:ext>
              </a:extLst>
            </p:cNvPr>
            <p:cNvSpPr>
              <a:spLocks/>
            </p:cNvSpPr>
            <p:nvPr/>
          </p:nvSpPr>
          <p:spPr bwMode="auto">
            <a:xfrm>
              <a:off x="7874205" y="2443344"/>
              <a:ext cx="89197" cy="186122"/>
            </a:xfrm>
            <a:custGeom>
              <a:avLst/>
              <a:gdLst>
                <a:gd name="T0" fmla="*/ 969024527 w 756"/>
                <a:gd name="T1" fmla="*/ 0 h 2184"/>
                <a:gd name="T2" fmla="*/ 193802074 w 756"/>
                <a:gd name="T3" fmla="*/ 263660221 h 2184"/>
                <a:gd name="T4" fmla="*/ 0 w 756"/>
                <a:gd name="T5" fmla="*/ 263660221 h 2184"/>
                <a:gd name="T6" fmla="*/ 775222454 w 756"/>
                <a:gd name="T7" fmla="*/ 52610059 h 2184"/>
                <a:gd name="T8" fmla="*/ 96902452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6" name="Freeform 1024">
              <a:extLst>
                <a:ext uri="{FF2B5EF4-FFF2-40B4-BE49-F238E27FC236}">
                  <a16:creationId xmlns:a16="http://schemas.microsoft.com/office/drawing/2014/main" xmlns="" id="{CBE1239C-4F2E-ED4C-BD21-40993AE6C8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214" y="2567582"/>
              <a:ext cx="327185" cy="62828"/>
            </a:xfrm>
            <a:custGeom>
              <a:avLst/>
              <a:gdLst>
                <a:gd name="T0" fmla="*/ 193829444 w 2773"/>
                <a:gd name="T1" fmla="*/ 0 h 738"/>
                <a:gd name="T2" fmla="*/ 0 w 2773"/>
                <a:gd name="T3" fmla="*/ 52443587 h 738"/>
                <a:gd name="T4" fmla="*/ 2147483646 w 2773"/>
                <a:gd name="T5" fmla="*/ 104894411 h 738"/>
                <a:gd name="T6" fmla="*/ 2147483646 w 2773"/>
                <a:gd name="T7" fmla="*/ 52443587 h 738"/>
                <a:gd name="T8" fmla="*/ 193829444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7" name="Freeform 1025">
              <a:extLst>
                <a:ext uri="{FF2B5EF4-FFF2-40B4-BE49-F238E27FC236}">
                  <a16:creationId xmlns:a16="http://schemas.microsoft.com/office/drawing/2014/main" xmlns="" id="{32E401E2-9C9D-1C41-A94E-50F270EF1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7884138" y="2444918"/>
              <a:ext cx="83549" cy="186909"/>
            </a:xfrm>
            <a:custGeom>
              <a:avLst/>
              <a:gdLst>
                <a:gd name="T0" fmla="*/ 2147483646 w 637"/>
                <a:gd name="T1" fmla="*/ 0 h 1659"/>
                <a:gd name="T2" fmla="*/ 2147483646 w 637"/>
                <a:gd name="T3" fmla="*/ 0 h 1659"/>
                <a:gd name="T4" fmla="*/ 295581541 w 637"/>
                <a:gd name="T5" fmla="*/ 2147483646 h 1659"/>
                <a:gd name="T6" fmla="*/ 0 w 637"/>
                <a:gd name="T7" fmla="*/ 2147483646 h 1659"/>
                <a:gd name="T8" fmla="*/ 2147483646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8" name="Freeform 1026">
              <a:extLst>
                <a:ext uri="{FF2B5EF4-FFF2-40B4-BE49-F238E27FC236}">
                  <a16:creationId xmlns:a16="http://schemas.microsoft.com/office/drawing/2014/main" xmlns="" id="{FA157A51-7F18-4F4D-8C83-BFAD678264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603" y="2575928"/>
              <a:ext cx="290961" cy="62041"/>
            </a:xfrm>
            <a:custGeom>
              <a:avLst/>
              <a:gdLst>
                <a:gd name="T0" fmla="*/ 0 w 2216"/>
                <a:gd name="T1" fmla="*/ 0 h 550"/>
                <a:gd name="T2" fmla="*/ 296523134 w 2216"/>
                <a:gd name="T3" fmla="*/ 324379338 h 550"/>
                <a:gd name="T4" fmla="*/ 2147483646 w 2216"/>
                <a:gd name="T5" fmla="*/ 2147483646 h 550"/>
                <a:gd name="T6" fmla="*/ 2147483646 w 2216"/>
                <a:gd name="T7" fmla="*/ 2147483646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59" name="Group 1027">
              <a:extLst>
                <a:ext uri="{FF2B5EF4-FFF2-40B4-BE49-F238E27FC236}">
                  <a16:creationId xmlns:a16="http://schemas.microsoft.com/office/drawing/2014/main" xmlns="" id="{696F2347-1565-6441-8C1A-437A9DAAD4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4735" y="2642220"/>
              <a:ext cx="98740" cy="36846"/>
              <a:chOff x="1740" y="2642"/>
              <a:chExt cx="752" cy="327"/>
            </a:xfrm>
          </p:grpSpPr>
          <p:sp>
            <p:nvSpPr>
              <p:cNvPr id="666" name="Freeform 1028">
                <a:extLst>
                  <a:ext uri="{FF2B5EF4-FFF2-40B4-BE49-F238E27FC236}">
                    <a16:creationId xmlns:a16="http://schemas.microsoft.com/office/drawing/2014/main" xmlns="" id="{D047B827-4325-2047-B189-266567FECB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7" name="Freeform 1029">
                <a:extLst>
                  <a:ext uri="{FF2B5EF4-FFF2-40B4-BE49-F238E27FC236}">
                    <a16:creationId xmlns:a16="http://schemas.microsoft.com/office/drawing/2014/main" xmlns="" id="{C962B1E0-9734-1845-B0BC-530A5D7EA2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8" name="Freeform 1030">
                <a:extLst>
                  <a:ext uri="{FF2B5EF4-FFF2-40B4-BE49-F238E27FC236}">
                    <a16:creationId xmlns:a16="http://schemas.microsoft.com/office/drawing/2014/main" xmlns="" id="{66CDACE3-49D2-1547-B61E-6E0D19A093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9" name="Freeform 1031">
                <a:extLst>
                  <a:ext uri="{FF2B5EF4-FFF2-40B4-BE49-F238E27FC236}">
                    <a16:creationId xmlns:a16="http://schemas.microsoft.com/office/drawing/2014/main" xmlns="" id="{9744E38D-B189-994A-AC39-2221D16C2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0" name="Freeform 1032">
                <a:extLst>
                  <a:ext uri="{FF2B5EF4-FFF2-40B4-BE49-F238E27FC236}">
                    <a16:creationId xmlns:a16="http://schemas.microsoft.com/office/drawing/2014/main" xmlns="" id="{536855A1-ABB1-9446-A60A-574798C220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1" name="Freeform 1033">
                <a:extLst>
                  <a:ext uri="{FF2B5EF4-FFF2-40B4-BE49-F238E27FC236}">
                    <a16:creationId xmlns:a16="http://schemas.microsoft.com/office/drawing/2014/main" xmlns="" id="{793FB7DB-D4F3-C047-AB19-9686506659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660" name="Freeform 1034">
              <a:extLst>
                <a:ext uri="{FF2B5EF4-FFF2-40B4-BE49-F238E27FC236}">
                  <a16:creationId xmlns:a16="http://schemas.microsoft.com/office/drawing/2014/main" xmlns="" id="{74F1A127-BD96-664E-BA7B-8AB5717438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3780" y="2647731"/>
              <a:ext cx="119578" cy="80936"/>
            </a:xfrm>
            <a:custGeom>
              <a:avLst/>
              <a:gdLst>
                <a:gd name="T0" fmla="*/ 213221464 w 990"/>
                <a:gd name="T1" fmla="*/ 1090686587 h 792"/>
                <a:gd name="T2" fmla="*/ 1915477586 w 990"/>
                <a:gd name="T3" fmla="*/ 0 h 792"/>
                <a:gd name="T4" fmla="*/ 1915477586 w 990"/>
                <a:gd name="T5" fmla="*/ 108859840 h 792"/>
                <a:gd name="T6" fmla="*/ 0 w 990"/>
                <a:gd name="T7" fmla="*/ 1090686587 h 792"/>
                <a:gd name="T8" fmla="*/ 213221464 w 990"/>
                <a:gd name="T9" fmla="*/ 109068658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1" name="Freeform 1035">
              <a:extLst>
                <a:ext uri="{FF2B5EF4-FFF2-40B4-BE49-F238E27FC236}">
                  <a16:creationId xmlns:a16="http://schemas.microsoft.com/office/drawing/2014/main" xmlns="" id="{B1230F45-F5FF-0841-8D9E-3024466B4D3E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602" y="2654187"/>
              <a:ext cx="305957" cy="73850"/>
            </a:xfrm>
            <a:custGeom>
              <a:avLst/>
              <a:gdLst>
                <a:gd name="T0" fmla="*/ 213486572 w 2532"/>
                <a:gd name="T1" fmla="*/ 0 h 723"/>
                <a:gd name="T2" fmla="*/ 213486572 w 2532"/>
                <a:gd name="T3" fmla="*/ 0 h 723"/>
                <a:gd name="T4" fmla="*/ 2147483646 w 2532"/>
                <a:gd name="T5" fmla="*/ 979380008 h 723"/>
                <a:gd name="T6" fmla="*/ 2147483646 w 2532"/>
                <a:gd name="T7" fmla="*/ 1088085165 h 723"/>
                <a:gd name="T8" fmla="*/ 0 w 2532"/>
                <a:gd name="T9" fmla="*/ 108705259 h 723"/>
                <a:gd name="T10" fmla="*/ 21348657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2" name="Freeform 1036">
              <a:extLst>
                <a:ext uri="{FF2B5EF4-FFF2-40B4-BE49-F238E27FC236}">
                  <a16:creationId xmlns:a16="http://schemas.microsoft.com/office/drawing/2014/main" xmlns="" id="{BC7097AC-B904-3748-8E04-91D93864FF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797" y="2640645"/>
              <a:ext cx="3311" cy="14959"/>
            </a:xfrm>
            <a:custGeom>
              <a:avLst/>
              <a:gdLst>
                <a:gd name="T0" fmla="*/ 262278191 w 26"/>
                <a:gd name="T1" fmla="*/ 107489981 h 147"/>
                <a:gd name="T2" fmla="*/ 262278191 w 26"/>
                <a:gd name="T3" fmla="*/ 214969480 h 147"/>
                <a:gd name="T4" fmla="*/ 0 w 26"/>
                <a:gd name="T5" fmla="*/ 214969480 h 147"/>
                <a:gd name="T6" fmla="*/ 262278191 w 26"/>
                <a:gd name="T7" fmla="*/ 0 h 147"/>
                <a:gd name="T8" fmla="*/ 262278191 w 26"/>
                <a:gd name="T9" fmla="*/ 10748998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3" name="Freeform 1037">
              <a:extLst>
                <a:ext uri="{FF2B5EF4-FFF2-40B4-BE49-F238E27FC236}">
                  <a16:creationId xmlns:a16="http://schemas.microsoft.com/office/drawing/2014/main" xmlns="" id="{742F7A0F-19C5-814E-8FBF-4B77A3DF6EBF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992" y="2579707"/>
              <a:ext cx="142170" cy="61883"/>
            </a:xfrm>
            <a:custGeom>
              <a:avLst/>
              <a:gdLst>
                <a:gd name="T0" fmla="*/ 2136125890 w 1176"/>
                <a:gd name="T1" fmla="*/ 0 h 606"/>
                <a:gd name="T2" fmla="*/ 0 w 1176"/>
                <a:gd name="T3" fmla="*/ 870000945 h 606"/>
                <a:gd name="T4" fmla="*/ 213789467 w 1176"/>
                <a:gd name="T5" fmla="*/ 870000945 h 606"/>
                <a:gd name="T6" fmla="*/ 2136125890 w 1176"/>
                <a:gd name="T7" fmla="*/ 108617123 h 606"/>
                <a:gd name="T8" fmla="*/ 213612589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4" name="Freeform 1038">
              <a:extLst>
                <a:ext uri="{FF2B5EF4-FFF2-40B4-BE49-F238E27FC236}">
                  <a16:creationId xmlns:a16="http://schemas.microsoft.com/office/drawing/2014/main" xmlns="" id="{F08DCC14-2A10-224A-9BDF-59347D32E314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8535" y="2643795"/>
              <a:ext cx="290182" cy="71016"/>
            </a:xfrm>
            <a:custGeom>
              <a:avLst/>
              <a:gdLst>
                <a:gd name="T0" fmla="*/ 173112702 w 2532"/>
                <a:gd name="T1" fmla="*/ 0 h 723"/>
                <a:gd name="T2" fmla="*/ 173112702 w 2532"/>
                <a:gd name="T3" fmla="*/ 0 h 723"/>
                <a:gd name="T4" fmla="*/ 2069773885 w 2532"/>
                <a:gd name="T5" fmla="*/ 558173482 h 723"/>
                <a:gd name="T6" fmla="*/ 2069773885 w 2532"/>
                <a:gd name="T7" fmla="*/ 558173482 h 723"/>
                <a:gd name="T8" fmla="*/ 0 w 2532"/>
                <a:gd name="T9" fmla="*/ 92871346 h 723"/>
                <a:gd name="T10" fmla="*/ 17311270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5" name="Freeform 1039">
              <a:extLst>
                <a:ext uri="{FF2B5EF4-FFF2-40B4-BE49-F238E27FC236}">
                  <a16:creationId xmlns:a16="http://schemas.microsoft.com/office/drawing/2014/main" xmlns="" id="{A6403359-33F6-1F41-9B14-D46854C777D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758327" y="2638756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962694895 h 723"/>
                <a:gd name="T6" fmla="*/ 0 w 2532"/>
                <a:gd name="T7" fmla="*/ 962694895 h 723"/>
                <a:gd name="T8" fmla="*/ 0 w 2532"/>
                <a:gd name="T9" fmla="*/ 107314314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11" name="Rectangle 310">
            <a:extLst>
              <a:ext uri="{FF2B5EF4-FFF2-40B4-BE49-F238E27FC236}">
                <a16:creationId xmlns:a16="http://schemas.microsoft.com/office/drawing/2014/main" xmlns="" id="{C2200102-0EA4-41E4-991C-2D3F35D785B7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333" name="Straight Connector 332">
            <a:extLst>
              <a:ext uri="{FF2B5EF4-FFF2-40B4-BE49-F238E27FC236}">
                <a16:creationId xmlns:a16="http://schemas.microsoft.com/office/drawing/2014/main" xmlns="" id="{5239F836-B46B-406E-BCC3-918F7F91C4FF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4" name="Rectangle 333">
            <a:extLst>
              <a:ext uri="{FF2B5EF4-FFF2-40B4-BE49-F238E27FC236}">
                <a16:creationId xmlns:a16="http://schemas.microsoft.com/office/drawing/2014/main" xmlns="" id="{F7904AEA-71FE-404B-A2EB-8E790A625DE3}"/>
              </a:ext>
            </a:extLst>
          </p:cNvPr>
          <p:cNvSpPr/>
          <p:nvPr/>
        </p:nvSpPr>
        <p:spPr>
          <a:xfrm>
            <a:off x="393111" y="727493"/>
            <a:ext cx="65181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 day in the life…. TCP Connection carrying HTT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774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4.44444E-6 C 0.00052 0.02477 -0.0017 0.01806 -0.00117 0.04468 L 0.30299 0.04584 C 0.25677 0.14121 0.25455 0.14862 0.20924 0.23473 C 0.26836 0.18542 0.34922 0.13797 0.40846 0.08843 C 0.35976 0.20903 0.30924 0.34121 0.2612 0.46181 L 0.02838 0.46274 C 0.02838 0.42547 0.02786 0.42223 0.02786 0.38588 " pathEditMode="relative" rAng="0" ptsTypes="AAAAAAAA">
                                      <p:cBhvr>
                                        <p:cTn id="29" dur="3000" fill="hold"/>
                                        <p:tgtEl>
                                          <p:spTgt spid="5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365" y="23125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7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1000"/>
                                        <p:tgtEl>
                                          <p:spTgt spid="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500"/>
                                        <p:tgtEl>
                                          <p:spTgt spid="5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5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0092 L -0.00052 0.09421 L 0.25287 0.09121 L 0.39297 -0.29166 L 0.18503 -0.15208 L 0.28034 -0.33079 L -0.02916 -0.3331 C -0.02916 -0.3618 -0.02916 -0.3618 -0.02877 -0.39051 " pathEditMode="relative" rAng="0" ptsTypes="AAAAAAAA">
                                      <p:cBhvr>
                                        <p:cTn id="66" dur="3000" fill="hold"/>
                                        <p:tgtEl>
                                          <p:spTgt spid="8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42" y="-14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500"/>
                            </p:stCondLst>
                            <p:childTnLst>
                              <p:par>
                                <p:cTn id="68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500"/>
                                        <p:tgtEl>
                                          <p:spTgt spid="7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5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7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0" dur="500"/>
                                        <p:tgtEl>
                                          <p:spTgt spid="8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1000"/>
                                        <p:tgtEl>
                                          <p:spTgt spid="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" grpId="0"/>
      <p:bldP spid="548" grpId="0"/>
      <p:bldP spid="549" grpId="0"/>
      <p:bldP spid="843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818B350A-665A-4B4E-8611-F7A0C3B2DC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295" name="Freeform 3">
            <a:extLst>
              <a:ext uri="{FF2B5EF4-FFF2-40B4-BE49-F238E27FC236}">
                <a16:creationId xmlns:a16="http://schemas.microsoft.com/office/drawing/2014/main" xmlns="" id="{DF7BB4DC-D674-5D48-AD3D-92259D4E8719}"/>
              </a:ext>
            </a:extLst>
          </p:cNvPr>
          <p:cNvSpPr>
            <a:spLocks/>
          </p:cNvSpPr>
          <p:nvPr/>
        </p:nvSpPr>
        <p:spPr bwMode="auto">
          <a:xfrm>
            <a:off x="691870" y="1878292"/>
            <a:ext cx="3554412" cy="2754313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7" name="Line 36">
            <a:extLst>
              <a:ext uri="{FF2B5EF4-FFF2-40B4-BE49-F238E27FC236}">
                <a16:creationId xmlns:a16="http://schemas.microsoft.com/office/drawing/2014/main" xmlns="" id="{57A4B698-E5A9-CC49-A803-B00E5B0F4E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93832" y="2949855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8" name="Line 43">
            <a:extLst>
              <a:ext uri="{FF2B5EF4-FFF2-40B4-BE49-F238E27FC236}">
                <a16:creationId xmlns:a16="http://schemas.microsoft.com/office/drawing/2014/main" xmlns="" id="{4299F198-F6BC-D84B-A132-247DE12D88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4170" y="3122892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9" name="Line 44">
            <a:extLst>
              <a:ext uri="{FF2B5EF4-FFF2-40B4-BE49-F238E27FC236}">
                <a16:creationId xmlns:a16="http://schemas.microsoft.com/office/drawing/2014/main" xmlns="" id="{DC9B9DDD-57B4-5C47-B709-CC1E60CA57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43057" y="2806980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30" name="Line 48">
            <a:extLst>
              <a:ext uri="{FF2B5EF4-FFF2-40B4-BE49-F238E27FC236}">
                <a16:creationId xmlns:a16="http://schemas.microsoft.com/office/drawing/2014/main" xmlns="" id="{4DEE8A35-1100-9F4E-9ADC-43B2758E16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8532" y="3341967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581" name="Group 580">
            <a:extLst>
              <a:ext uri="{FF2B5EF4-FFF2-40B4-BE49-F238E27FC236}">
                <a16:creationId xmlns:a16="http://schemas.microsoft.com/office/drawing/2014/main" xmlns="" id="{4D6B2B90-1080-3C45-8723-93F56B08E56C}"/>
              </a:ext>
            </a:extLst>
          </p:cNvPr>
          <p:cNvGrpSpPr/>
          <p:nvPr/>
        </p:nvGrpSpPr>
        <p:grpSpPr>
          <a:xfrm>
            <a:off x="3087416" y="2965438"/>
            <a:ext cx="960147" cy="436668"/>
            <a:chOff x="3668110" y="2448910"/>
            <a:chExt cx="3794234" cy="2165130"/>
          </a:xfrm>
        </p:grpSpPr>
        <p:sp>
          <p:nvSpPr>
            <p:cNvPr id="582" name="Rectangle 581">
              <a:extLst>
                <a:ext uri="{FF2B5EF4-FFF2-40B4-BE49-F238E27FC236}">
                  <a16:creationId xmlns:a16="http://schemas.microsoft.com/office/drawing/2014/main" xmlns="" id="{B1476A90-F591-974E-B11C-39A30B0F987B}"/>
                </a:ext>
              </a:extLst>
            </p:cNvPr>
            <p:cNvSpPr/>
            <p:nvPr/>
          </p:nvSpPr>
          <p:spPr>
            <a:xfrm>
              <a:off x="3668110" y="3741409"/>
              <a:ext cx="3780587" cy="872631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xmlns="" id="{FAF65266-E375-3A4E-8042-0B0D6B8CFA60}"/>
                </a:ext>
              </a:extLst>
            </p:cNvPr>
            <p:cNvSpPr/>
            <p:nvPr/>
          </p:nvSpPr>
          <p:spPr>
            <a:xfrm>
              <a:off x="3678620" y="2448910"/>
              <a:ext cx="3783724" cy="1324303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84" name="Group 583">
              <a:extLst>
                <a:ext uri="{FF2B5EF4-FFF2-40B4-BE49-F238E27FC236}">
                  <a16:creationId xmlns:a16="http://schemas.microsoft.com/office/drawing/2014/main" xmlns="" id="{A1FA9C68-339B-614C-9E34-CDEAC150A5DD}"/>
                </a:ext>
              </a:extLst>
            </p:cNvPr>
            <p:cNvGrpSpPr/>
            <p:nvPr/>
          </p:nvGrpSpPr>
          <p:grpSpPr>
            <a:xfrm>
              <a:off x="3941378" y="2603243"/>
              <a:ext cx="3202061" cy="1066110"/>
              <a:chOff x="7939341" y="3037317"/>
              <a:chExt cx="897649" cy="353919"/>
            </a:xfrm>
          </p:grpSpPr>
          <p:sp>
            <p:nvSpPr>
              <p:cNvPr id="585" name="Freeform 584">
                <a:extLst>
                  <a:ext uri="{FF2B5EF4-FFF2-40B4-BE49-F238E27FC236}">
                    <a16:creationId xmlns:a16="http://schemas.microsoft.com/office/drawing/2014/main" xmlns="" id="{D8C9439F-A149-D942-929A-18B7B9A8DCF4}"/>
                  </a:ext>
                </a:extLst>
              </p:cNvPr>
              <p:cNvSpPr/>
              <p:nvPr/>
            </p:nvSpPr>
            <p:spPr>
              <a:xfrm>
                <a:off x="7964170" y="30373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6" name="Freeform 585">
                <a:extLst>
                  <a:ext uri="{FF2B5EF4-FFF2-40B4-BE49-F238E27FC236}">
                    <a16:creationId xmlns:a16="http://schemas.microsoft.com/office/drawing/2014/main" xmlns="" id="{0C0CC8C6-CE81-EF42-BA4E-3A45D13E6CD2}"/>
                  </a:ext>
                </a:extLst>
              </p:cNvPr>
              <p:cNvSpPr/>
              <p:nvPr/>
            </p:nvSpPr>
            <p:spPr>
              <a:xfrm>
                <a:off x="8519948" y="32067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7" name="Freeform 586">
                <a:extLst>
                  <a:ext uri="{FF2B5EF4-FFF2-40B4-BE49-F238E27FC236}">
                    <a16:creationId xmlns:a16="http://schemas.microsoft.com/office/drawing/2014/main" xmlns="" id="{3E8C4D08-870E-A742-950E-F94FEE119597}"/>
                  </a:ext>
                </a:extLst>
              </p:cNvPr>
              <p:cNvSpPr/>
              <p:nvPr/>
            </p:nvSpPr>
            <p:spPr>
              <a:xfrm>
                <a:off x="7939341" y="32067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8" name="Freeform 587">
                <a:extLst>
                  <a:ext uri="{FF2B5EF4-FFF2-40B4-BE49-F238E27FC236}">
                    <a16:creationId xmlns:a16="http://schemas.microsoft.com/office/drawing/2014/main" xmlns="" id="{AF1A2733-0B79-E940-8171-436600A9A36D}"/>
                  </a:ext>
                </a:extLst>
              </p:cNvPr>
              <p:cNvSpPr/>
              <p:nvPr/>
            </p:nvSpPr>
            <p:spPr>
              <a:xfrm>
                <a:off x="8047413" y="31234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638" name="Rectangle 37">
            <a:extLst>
              <a:ext uri="{FF2B5EF4-FFF2-40B4-BE49-F238E27FC236}">
                <a16:creationId xmlns:a16="http://schemas.microsoft.com/office/drawing/2014/main" xmlns="" id="{6E62C662-849A-5546-97FB-27C419E31ED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648281" y="3003260"/>
            <a:ext cx="134168" cy="25558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639" name="Rectangle 37">
            <a:extLst>
              <a:ext uri="{FF2B5EF4-FFF2-40B4-BE49-F238E27FC236}">
                <a16:creationId xmlns:a16="http://schemas.microsoft.com/office/drawing/2014/main" xmlns="" id="{CE5D4DD5-02BB-9C42-86C9-F0B5A66353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22564" y="4176324"/>
            <a:ext cx="140795" cy="179874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672" name="Rectangle 37">
            <a:extLst>
              <a:ext uri="{FF2B5EF4-FFF2-40B4-BE49-F238E27FC236}">
                <a16:creationId xmlns:a16="http://schemas.microsoft.com/office/drawing/2014/main" xmlns="" id="{9481655E-53B9-E148-87BB-DA888D40383A}"/>
              </a:ext>
            </a:extLst>
          </p:cNvPr>
          <p:cNvSpPr>
            <a:spLocks noChangeArrowheads="1"/>
          </p:cNvSpPr>
          <p:nvPr/>
        </p:nvSpPr>
        <p:spPr bwMode="auto">
          <a:xfrm rot="2603620">
            <a:off x="3123075" y="3881648"/>
            <a:ext cx="140795" cy="235527"/>
          </a:xfrm>
          <a:prstGeom prst="rect">
            <a:avLst/>
          </a:prstGeom>
          <a:gradFill rotWithShape="1">
            <a:gsLst>
              <a:gs pos="0">
                <a:srgbClr val="0000A8"/>
              </a:gs>
              <a:gs pos="50000">
                <a:srgbClr val="FFFFFF"/>
              </a:gs>
              <a:gs pos="99000">
                <a:srgbClr val="0000A8"/>
              </a:gs>
            </a:gsLst>
            <a:lin ang="0" scaled="1"/>
          </a:gradFill>
          <a:ln w="9525">
            <a:solidFill>
              <a:srgbClr val="008000">
                <a:alpha val="15000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ＭＳ Ｐゴシック" charset="0"/>
            </a:endParaRPr>
          </a:p>
        </p:txBody>
      </p:sp>
      <p:grpSp>
        <p:nvGrpSpPr>
          <p:cNvPr id="589" name="Group 588">
            <a:extLst>
              <a:ext uri="{FF2B5EF4-FFF2-40B4-BE49-F238E27FC236}">
                <a16:creationId xmlns:a16="http://schemas.microsoft.com/office/drawing/2014/main" xmlns="" id="{E25D2C38-52A6-D74C-B8F5-760511B66010}"/>
              </a:ext>
            </a:extLst>
          </p:cNvPr>
          <p:cNvGrpSpPr/>
          <p:nvPr/>
        </p:nvGrpSpPr>
        <p:grpSpPr>
          <a:xfrm>
            <a:off x="2647027" y="4019872"/>
            <a:ext cx="853832" cy="472456"/>
            <a:chOff x="7493876" y="2774731"/>
            <a:chExt cx="1481958" cy="894622"/>
          </a:xfrm>
        </p:grpSpPr>
        <p:sp>
          <p:nvSpPr>
            <p:cNvPr id="590" name="Freeform 589">
              <a:extLst>
                <a:ext uri="{FF2B5EF4-FFF2-40B4-BE49-F238E27FC236}">
                  <a16:creationId xmlns:a16="http://schemas.microsoft.com/office/drawing/2014/main" xmlns="" id="{B0A245DD-4B67-F546-BF8C-E3D0A2C89B5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591" name="Oval 590">
              <a:extLst>
                <a:ext uri="{FF2B5EF4-FFF2-40B4-BE49-F238E27FC236}">
                  <a16:creationId xmlns:a16="http://schemas.microsoft.com/office/drawing/2014/main" xmlns="" id="{70CB17FC-C529-3648-AFDA-8721418A509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592" name="Group 591">
              <a:extLst>
                <a:ext uri="{FF2B5EF4-FFF2-40B4-BE49-F238E27FC236}">
                  <a16:creationId xmlns:a16="http://schemas.microsoft.com/office/drawing/2014/main" xmlns="" id="{D413B80D-C7DB-534C-8DA8-F00D300DBC8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593" name="Freeform 592">
                <a:extLst>
                  <a:ext uri="{FF2B5EF4-FFF2-40B4-BE49-F238E27FC236}">
                    <a16:creationId xmlns:a16="http://schemas.microsoft.com/office/drawing/2014/main" xmlns="" id="{18E03FC9-7974-9640-9835-27B0131CD76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4" name="Freeform 593">
                <a:extLst>
                  <a:ext uri="{FF2B5EF4-FFF2-40B4-BE49-F238E27FC236}">
                    <a16:creationId xmlns:a16="http://schemas.microsoft.com/office/drawing/2014/main" xmlns="" id="{B02F09FE-2B85-5F4C-B1D3-7285C2B56BB5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5" name="Freeform 594">
                <a:extLst>
                  <a:ext uri="{FF2B5EF4-FFF2-40B4-BE49-F238E27FC236}">
                    <a16:creationId xmlns:a16="http://schemas.microsoft.com/office/drawing/2014/main" xmlns="" id="{1154C3FD-FF9C-E343-A60C-430A6B3F38A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6" name="Freeform 595">
                <a:extLst>
                  <a:ext uri="{FF2B5EF4-FFF2-40B4-BE49-F238E27FC236}">
                    <a16:creationId xmlns:a16="http://schemas.microsoft.com/office/drawing/2014/main" xmlns="" id="{978879B9-5CF4-0C42-8D6C-4676831E90D5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767" name="Group 248">
            <a:extLst>
              <a:ext uri="{FF2B5EF4-FFF2-40B4-BE49-F238E27FC236}">
                <a16:creationId xmlns:a16="http://schemas.microsoft.com/office/drawing/2014/main" xmlns="" id="{BBC0582A-3E28-C146-B822-8892A6C507A6}"/>
              </a:ext>
            </a:extLst>
          </p:cNvPr>
          <p:cNvGrpSpPr>
            <a:grpSpLocks/>
          </p:cNvGrpSpPr>
          <p:nvPr/>
        </p:nvGrpSpPr>
        <p:grpSpPr bwMode="auto">
          <a:xfrm>
            <a:off x="2606022" y="3858371"/>
            <a:ext cx="358775" cy="623888"/>
            <a:chOff x="4140" y="429"/>
            <a:chExt cx="1425" cy="2396"/>
          </a:xfrm>
        </p:grpSpPr>
        <p:sp>
          <p:nvSpPr>
            <p:cNvPr id="768" name="Freeform 148">
              <a:extLst>
                <a:ext uri="{FF2B5EF4-FFF2-40B4-BE49-F238E27FC236}">
                  <a16:creationId xmlns:a16="http://schemas.microsoft.com/office/drawing/2014/main" xmlns="" id="{3CCCBBB4-63BD-EA43-A39D-906E833AD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69" name="Rectangle 149">
              <a:extLst>
                <a:ext uri="{FF2B5EF4-FFF2-40B4-BE49-F238E27FC236}">
                  <a16:creationId xmlns:a16="http://schemas.microsoft.com/office/drawing/2014/main" xmlns="" id="{0974CB1E-EE6F-9F45-B007-E10FFC92A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0" name="Freeform 150">
              <a:extLst>
                <a:ext uri="{FF2B5EF4-FFF2-40B4-BE49-F238E27FC236}">
                  <a16:creationId xmlns:a16="http://schemas.microsoft.com/office/drawing/2014/main" xmlns="" id="{D1A9E57E-DC2A-1D4B-BD1F-082302E976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1" name="Freeform 151">
              <a:extLst>
                <a:ext uri="{FF2B5EF4-FFF2-40B4-BE49-F238E27FC236}">
                  <a16:creationId xmlns:a16="http://schemas.microsoft.com/office/drawing/2014/main" xmlns="" id="{ECE9DDFF-83C2-2B4C-ABB2-610424C988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2" name="Rectangle 152">
              <a:extLst>
                <a:ext uri="{FF2B5EF4-FFF2-40B4-BE49-F238E27FC236}">
                  <a16:creationId xmlns:a16="http://schemas.microsoft.com/office/drawing/2014/main" xmlns="" id="{E6ECB8C9-90DF-DD48-ABC0-7756BD8AD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3" name="Group 153">
              <a:extLst>
                <a:ext uri="{FF2B5EF4-FFF2-40B4-BE49-F238E27FC236}">
                  <a16:creationId xmlns:a16="http://schemas.microsoft.com/office/drawing/2014/main" xmlns="" id="{DE8B4D5B-13BE-A642-8255-4AD348F07F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98" name="AutoShape 154">
                <a:extLst>
                  <a:ext uri="{FF2B5EF4-FFF2-40B4-BE49-F238E27FC236}">
                    <a16:creationId xmlns:a16="http://schemas.microsoft.com/office/drawing/2014/main" xmlns="" id="{EBB08B72-91CC-634D-9721-24C2FA8C6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9" name="AutoShape 155">
                <a:extLst>
                  <a:ext uri="{FF2B5EF4-FFF2-40B4-BE49-F238E27FC236}">
                    <a16:creationId xmlns:a16="http://schemas.microsoft.com/office/drawing/2014/main" xmlns="" id="{6232554D-4EC4-3A4E-BADD-0E979EDE08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4" name="Rectangle 156">
              <a:extLst>
                <a:ext uri="{FF2B5EF4-FFF2-40B4-BE49-F238E27FC236}">
                  <a16:creationId xmlns:a16="http://schemas.microsoft.com/office/drawing/2014/main" xmlns="" id="{2546A6DD-1D0C-7842-9D41-F06F1C5381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5" name="Group 157">
              <a:extLst>
                <a:ext uri="{FF2B5EF4-FFF2-40B4-BE49-F238E27FC236}">
                  <a16:creationId xmlns:a16="http://schemas.microsoft.com/office/drawing/2014/main" xmlns="" id="{34703394-632C-984A-A448-ECD8882A2A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96" name="AutoShape 158">
                <a:extLst>
                  <a:ext uri="{FF2B5EF4-FFF2-40B4-BE49-F238E27FC236}">
                    <a16:creationId xmlns:a16="http://schemas.microsoft.com/office/drawing/2014/main" xmlns="" id="{76033BA2-2C0A-D044-87F7-4C68D7CC33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7" name="AutoShape 159">
                <a:extLst>
                  <a:ext uri="{FF2B5EF4-FFF2-40B4-BE49-F238E27FC236}">
                    <a16:creationId xmlns:a16="http://schemas.microsoft.com/office/drawing/2014/main" xmlns="" id="{51AF1619-376A-ED4A-B696-DEA3DCB63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6" name="Rectangle 160">
              <a:extLst>
                <a:ext uri="{FF2B5EF4-FFF2-40B4-BE49-F238E27FC236}">
                  <a16:creationId xmlns:a16="http://schemas.microsoft.com/office/drawing/2014/main" xmlns="" id="{8DF2F679-CA89-2342-9682-EB7F28F10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77" name="Rectangle 161">
              <a:extLst>
                <a:ext uri="{FF2B5EF4-FFF2-40B4-BE49-F238E27FC236}">
                  <a16:creationId xmlns:a16="http://schemas.microsoft.com/office/drawing/2014/main" xmlns="" id="{8B243454-074D-8346-AFE1-3BB5C3E64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78" name="Group 162">
              <a:extLst>
                <a:ext uri="{FF2B5EF4-FFF2-40B4-BE49-F238E27FC236}">
                  <a16:creationId xmlns:a16="http://schemas.microsoft.com/office/drawing/2014/main" xmlns="" id="{F952B7CD-AD2D-9742-9EE1-E9F5E9B229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94" name="AutoShape 163">
                <a:extLst>
                  <a:ext uri="{FF2B5EF4-FFF2-40B4-BE49-F238E27FC236}">
                    <a16:creationId xmlns:a16="http://schemas.microsoft.com/office/drawing/2014/main" xmlns="" id="{20016974-868C-BD4F-9665-1B53F78C8F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5" name="AutoShape 164">
                <a:extLst>
                  <a:ext uri="{FF2B5EF4-FFF2-40B4-BE49-F238E27FC236}">
                    <a16:creationId xmlns:a16="http://schemas.microsoft.com/office/drawing/2014/main" xmlns="" id="{A88B0A1E-CC2B-3B46-B6A2-53F0C4120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79" name="Freeform 165">
              <a:extLst>
                <a:ext uri="{FF2B5EF4-FFF2-40B4-BE49-F238E27FC236}">
                  <a16:creationId xmlns:a16="http://schemas.microsoft.com/office/drawing/2014/main" xmlns="" id="{2D7267B4-3F73-B744-90B8-E9BCE3D68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80" name="Group 166">
              <a:extLst>
                <a:ext uri="{FF2B5EF4-FFF2-40B4-BE49-F238E27FC236}">
                  <a16:creationId xmlns:a16="http://schemas.microsoft.com/office/drawing/2014/main" xmlns="" id="{389A7FB0-2CC9-7D49-A293-D5C9D206E2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92" name="AutoShape 167">
                <a:extLst>
                  <a:ext uri="{FF2B5EF4-FFF2-40B4-BE49-F238E27FC236}">
                    <a16:creationId xmlns:a16="http://schemas.microsoft.com/office/drawing/2014/main" xmlns="" id="{1C60BF9E-DC7B-F846-9F0E-B2E13E483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3" name="AutoShape 168">
                <a:extLst>
                  <a:ext uri="{FF2B5EF4-FFF2-40B4-BE49-F238E27FC236}">
                    <a16:creationId xmlns:a16="http://schemas.microsoft.com/office/drawing/2014/main" xmlns="" id="{15DF1283-BAAE-5A42-AEA0-93EC39A2CC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781" name="Rectangle 169">
              <a:extLst>
                <a:ext uri="{FF2B5EF4-FFF2-40B4-BE49-F238E27FC236}">
                  <a16:creationId xmlns:a16="http://schemas.microsoft.com/office/drawing/2014/main" xmlns="" id="{B78E8FF1-3A93-F04F-8BBF-F7DC1ED65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2" name="Freeform 170">
              <a:extLst>
                <a:ext uri="{FF2B5EF4-FFF2-40B4-BE49-F238E27FC236}">
                  <a16:creationId xmlns:a16="http://schemas.microsoft.com/office/drawing/2014/main" xmlns="" id="{8358E42F-2052-D34A-8961-6C954E823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3" name="Freeform 171">
              <a:extLst>
                <a:ext uri="{FF2B5EF4-FFF2-40B4-BE49-F238E27FC236}">
                  <a16:creationId xmlns:a16="http://schemas.microsoft.com/office/drawing/2014/main" xmlns="" id="{E15908DC-3FEB-A24B-86BC-8C1DC62E301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4" name="Oval 172">
              <a:extLst>
                <a:ext uri="{FF2B5EF4-FFF2-40B4-BE49-F238E27FC236}">
                  <a16:creationId xmlns:a16="http://schemas.microsoft.com/office/drawing/2014/main" xmlns="" id="{55D3D4C7-0F27-7847-9BA6-976BE282C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5" name="Freeform 173">
              <a:extLst>
                <a:ext uri="{FF2B5EF4-FFF2-40B4-BE49-F238E27FC236}">
                  <a16:creationId xmlns:a16="http://schemas.microsoft.com/office/drawing/2014/main" xmlns="" id="{F5D28E4C-64C9-9241-87AF-620E7F6916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6" name="AutoShape 174">
              <a:extLst>
                <a:ext uri="{FF2B5EF4-FFF2-40B4-BE49-F238E27FC236}">
                  <a16:creationId xmlns:a16="http://schemas.microsoft.com/office/drawing/2014/main" xmlns="" id="{426EB745-6167-D14B-A776-4448FAAB1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7" name="AutoShape 175">
              <a:extLst>
                <a:ext uri="{FF2B5EF4-FFF2-40B4-BE49-F238E27FC236}">
                  <a16:creationId xmlns:a16="http://schemas.microsoft.com/office/drawing/2014/main" xmlns="" id="{0292EAF2-9AF0-A84A-A39E-10D96929B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8" name="Oval 176">
              <a:extLst>
                <a:ext uri="{FF2B5EF4-FFF2-40B4-BE49-F238E27FC236}">
                  <a16:creationId xmlns:a16="http://schemas.microsoft.com/office/drawing/2014/main" xmlns="" id="{CF51263E-374B-244C-8313-AC3747A05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89" name="Oval 177">
              <a:extLst>
                <a:ext uri="{FF2B5EF4-FFF2-40B4-BE49-F238E27FC236}">
                  <a16:creationId xmlns:a16="http://schemas.microsoft.com/office/drawing/2014/main" xmlns="" id="{6084D4F4-9EA7-F048-99DE-9AD5FDE1E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0" name="Oval 178">
              <a:extLst>
                <a:ext uri="{FF2B5EF4-FFF2-40B4-BE49-F238E27FC236}">
                  <a16:creationId xmlns:a16="http://schemas.microsoft.com/office/drawing/2014/main" xmlns="" id="{D953B547-8892-2A44-B775-A5EE550E8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791" name="Rectangle 179">
              <a:extLst>
                <a:ext uri="{FF2B5EF4-FFF2-40B4-BE49-F238E27FC236}">
                  <a16:creationId xmlns:a16="http://schemas.microsoft.com/office/drawing/2014/main" xmlns="" id="{326922C6-F013-6B47-915C-187F1C8FF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04" name="Group 276">
            <a:extLst>
              <a:ext uri="{FF2B5EF4-FFF2-40B4-BE49-F238E27FC236}">
                <a16:creationId xmlns:a16="http://schemas.microsoft.com/office/drawing/2014/main" xmlns="" id="{51C6E466-A1A9-2A4E-92E4-8816C1F17376}"/>
              </a:ext>
            </a:extLst>
          </p:cNvPr>
          <p:cNvGrpSpPr>
            <a:grpSpLocks/>
          </p:cNvGrpSpPr>
          <p:nvPr/>
        </p:nvGrpSpPr>
        <p:grpSpPr bwMode="auto">
          <a:xfrm>
            <a:off x="0" y="-1181562"/>
            <a:ext cx="762000" cy="876300"/>
            <a:chOff x="177" y="729"/>
            <a:chExt cx="480" cy="552"/>
          </a:xfrm>
        </p:grpSpPr>
        <p:grpSp>
          <p:nvGrpSpPr>
            <p:cNvPr id="405" name="Group 54">
              <a:extLst>
                <a:ext uri="{FF2B5EF4-FFF2-40B4-BE49-F238E27FC236}">
                  <a16:creationId xmlns:a16="http://schemas.microsoft.com/office/drawing/2014/main" xmlns="" id="{AD9780B1-15CB-5543-B6E4-4E067E0AE8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" y="732"/>
              <a:ext cx="290" cy="154"/>
              <a:chOff x="844" y="3337"/>
              <a:chExt cx="290" cy="154"/>
            </a:xfrm>
          </p:grpSpPr>
          <p:sp>
            <p:nvSpPr>
              <p:cNvPr id="423" name="Rectangle 55">
                <a:extLst>
                  <a:ext uri="{FF2B5EF4-FFF2-40B4-BE49-F238E27FC236}">
                    <a16:creationId xmlns:a16="http://schemas.microsoft.com/office/drawing/2014/main" xmlns="" id="{747308DA-08E3-F647-A4FE-F53AA331F1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24" name="Text Box 56">
                <a:extLst>
                  <a:ext uri="{FF2B5EF4-FFF2-40B4-BE49-F238E27FC236}">
                    <a16:creationId xmlns:a16="http://schemas.microsoft.com/office/drawing/2014/main" xmlns="" id="{8DDA48C8-F1B8-3D4B-9243-90AD2C6DF4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NS</a:t>
                </a:r>
              </a:p>
            </p:txBody>
          </p:sp>
        </p:grpSp>
        <p:grpSp>
          <p:nvGrpSpPr>
            <p:cNvPr id="406" name="Group 59">
              <a:extLst>
                <a:ext uri="{FF2B5EF4-FFF2-40B4-BE49-F238E27FC236}">
                  <a16:creationId xmlns:a16="http://schemas.microsoft.com/office/drawing/2014/main" xmlns="" id="{4F8080DC-ECC7-B749-BDD0-FDD71938B4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874"/>
              <a:ext cx="354" cy="154"/>
              <a:chOff x="740" y="3209"/>
              <a:chExt cx="354" cy="154"/>
            </a:xfrm>
          </p:grpSpPr>
          <p:grpSp>
            <p:nvGrpSpPr>
              <p:cNvPr id="418" name="Group 60">
                <a:extLst>
                  <a:ext uri="{FF2B5EF4-FFF2-40B4-BE49-F238E27FC236}">
                    <a16:creationId xmlns:a16="http://schemas.microsoft.com/office/drawing/2014/main" xmlns="" id="{61E6282E-90CC-384D-965A-D5A439F939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94" y="3209"/>
                <a:ext cx="290" cy="154"/>
                <a:chOff x="844" y="3337"/>
                <a:chExt cx="290" cy="154"/>
              </a:xfrm>
            </p:grpSpPr>
            <p:sp>
              <p:nvSpPr>
                <p:cNvPr id="421" name="Rectangle 61">
                  <a:extLst>
                    <a:ext uri="{FF2B5EF4-FFF2-40B4-BE49-F238E27FC236}">
                      <a16:creationId xmlns:a16="http://schemas.microsoft.com/office/drawing/2014/main" xmlns="" id="{ECB8DEAD-01C9-AB45-B72E-A484126572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22" name="Text Box 62">
                  <a:extLst>
                    <a:ext uri="{FF2B5EF4-FFF2-40B4-BE49-F238E27FC236}">
                      <a16:creationId xmlns:a16="http://schemas.microsoft.com/office/drawing/2014/main" xmlns="" id="{790558CC-63C0-D640-8147-A79BA4249F0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DNS</a:t>
                  </a:r>
                </a:p>
              </p:txBody>
            </p:sp>
          </p:grpSp>
          <p:sp>
            <p:nvSpPr>
              <p:cNvPr id="419" name="Rectangle 63">
                <a:extLst>
                  <a:ext uri="{FF2B5EF4-FFF2-40B4-BE49-F238E27FC236}">
                    <a16:creationId xmlns:a16="http://schemas.microsoft.com/office/drawing/2014/main" xmlns="" id="{F5DC526A-59E3-654D-8A44-E4FD8EF5D6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20" name="Rectangle 64">
                <a:extLst>
                  <a:ext uri="{FF2B5EF4-FFF2-40B4-BE49-F238E27FC236}">
                    <a16:creationId xmlns:a16="http://schemas.microsoft.com/office/drawing/2014/main" xmlns="" id="{245CE827-FBBA-0247-857D-C7827D0722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407" name="Group 65">
              <a:extLst>
                <a:ext uri="{FF2B5EF4-FFF2-40B4-BE49-F238E27FC236}">
                  <a16:creationId xmlns:a16="http://schemas.microsoft.com/office/drawing/2014/main" xmlns="" id="{15F4C111-5623-584F-913F-2561110963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1022"/>
              <a:ext cx="354" cy="154"/>
              <a:chOff x="836" y="3305"/>
              <a:chExt cx="354" cy="154"/>
            </a:xfrm>
          </p:grpSpPr>
          <p:grpSp>
            <p:nvGrpSpPr>
              <p:cNvPr id="412" name="Group 66">
                <a:extLst>
                  <a:ext uri="{FF2B5EF4-FFF2-40B4-BE49-F238E27FC236}">
                    <a16:creationId xmlns:a16="http://schemas.microsoft.com/office/drawing/2014/main" xmlns="" id="{E087F74B-C76E-324D-BC2A-9DF19D12BF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0" y="3305"/>
                <a:ext cx="290" cy="154"/>
                <a:chOff x="844" y="3337"/>
                <a:chExt cx="290" cy="154"/>
              </a:xfrm>
            </p:grpSpPr>
            <p:sp>
              <p:nvSpPr>
                <p:cNvPr id="416" name="Rectangle 67">
                  <a:extLst>
                    <a:ext uri="{FF2B5EF4-FFF2-40B4-BE49-F238E27FC236}">
                      <a16:creationId xmlns:a16="http://schemas.microsoft.com/office/drawing/2014/main" xmlns="" id="{79931AC2-B756-844F-8B0A-D4AE323FC9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17" name="Text Box 68">
                  <a:extLst>
                    <a:ext uri="{FF2B5EF4-FFF2-40B4-BE49-F238E27FC236}">
                      <a16:creationId xmlns:a16="http://schemas.microsoft.com/office/drawing/2014/main" xmlns="" id="{090733E3-62AE-8D4A-B199-3E54FE0594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DNS</a:t>
                  </a:r>
                </a:p>
              </p:txBody>
            </p:sp>
          </p:grpSp>
          <p:grpSp>
            <p:nvGrpSpPr>
              <p:cNvPr id="413" name="Group 69">
                <a:extLst>
                  <a:ext uri="{FF2B5EF4-FFF2-40B4-BE49-F238E27FC236}">
                    <a16:creationId xmlns:a16="http://schemas.microsoft.com/office/drawing/2014/main" xmlns="" id="{66E9D74C-5677-6F4F-89BA-6D54E258B5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414" name="Rectangle 70">
                  <a:extLst>
                    <a:ext uri="{FF2B5EF4-FFF2-40B4-BE49-F238E27FC236}">
                      <a16:creationId xmlns:a16="http://schemas.microsoft.com/office/drawing/2014/main" xmlns="" id="{0161C2AA-FEFC-C041-9E7E-268E6DE5A8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15" name="Rectangle 71">
                  <a:extLst>
                    <a:ext uri="{FF2B5EF4-FFF2-40B4-BE49-F238E27FC236}">
                      <a16:creationId xmlns:a16="http://schemas.microsoft.com/office/drawing/2014/main" xmlns="" id="{3CD27586-D015-EA44-85D6-CD5CD84D1A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grpSp>
          <p:nvGrpSpPr>
            <p:cNvPr id="408" name="Group 72">
              <a:extLst>
                <a:ext uri="{FF2B5EF4-FFF2-40B4-BE49-F238E27FC236}">
                  <a16:creationId xmlns:a16="http://schemas.microsoft.com/office/drawing/2014/main" xmlns="" id="{60AC4F1B-9923-B042-A804-547AE196E9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410" name="Rectangle 73">
                <a:extLst>
                  <a:ext uri="{FF2B5EF4-FFF2-40B4-BE49-F238E27FC236}">
                    <a16:creationId xmlns:a16="http://schemas.microsoft.com/office/drawing/2014/main" xmlns="" id="{6BFA39D2-A95F-1A42-AABE-822C47AB3E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11" name="Rectangle 74">
                <a:extLst>
                  <a:ext uri="{FF2B5EF4-FFF2-40B4-BE49-F238E27FC236}">
                    <a16:creationId xmlns:a16="http://schemas.microsoft.com/office/drawing/2014/main" xmlns="" id="{7920D845-4AF7-1A4B-B83D-F6E562312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409" name="AutoShape 89">
              <a:extLst>
                <a:ext uri="{FF2B5EF4-FFF2-40B4-BE49-F238E27FC236}">
                  <a16:creationId xmlns:a16="http://schemas.microsoft.com/office/drawing/2014/main" xmlns="" id="{20655E62-4CCD-E046-A993-525D3A999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" y="729"/>
              <a:ext cx="240" cy="552"/>
            </a:xfrm>
            <a:prstGeom prst="downArrow">
              <a:avLst>
                <a:gd name="adj1" fmla="val 54167"/>
                <a:gd name="adj2" fmla="val 36928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48" name="Freeform 406">
            <a:extLst>
              <a:ext uri="{FF2B5EF4-FFF2-40B4-BE49-F238E27FC236}">
                <a16:creationId xmlns:a16="http://schemas.microsoft.com/office/drawing/2014/main" xmlns="" id="{54BF1E4D-3404-E64B-B107-B9844493CA09}"/>
              </a:ext>
            </a:extLst>
          </p:cNvPr>
          <p:cNvSpPr>
            <a:spLocks/>
          </p:cNvSpPr>
          <p:nvPr/>
        </p:nvSpPr>
        <p:spPr bwMode="auto">
          <a:xfrm>
            <a:off x="4781673" y="1792392"/>
            <a:ext cx="3486028" cy="2590938"/>
          </a:xfrm>
          <a:custGeom>
            <a:avLst/>
            <a:gdLst>
              <a:gd name="T0" fmla="*/ 2147483647 w 2453"/>
              <a:gd name="T1" fmla="*/ 2147483647 h 2011"/>
              <a:gd name="T2" fmla="*/ 2147483647 w 2453"/>
              <a:gd name="T3" fmla="*/ 2147483647 h 2011"/>
              <a:gd name="T4" fmla="*/ 2147483647 w 2453"/>
              <a:gd name="T5" fmla="*/ 2147483647 h 2011"/>
              <a:gd name="T6" fmla="*/ 2147483647 w 2453"/>
              <a:gd name="T7" fmla="*/ 2147483647 h 2011"/>
              <a:gd name="T8" fmla="*/ 2147483647 w 2453"/>
              <a:gd name="T9" fmla="*/ 2147483647 h 2011"/>
              <a:gd name="T10" fmla="*/ 2147483647 w 2453"/>
              <a:gd name="T11" fmla="*/ 2147483647 h 2011"/>
              <a:gd name="T12" fmla="*/ 2147483647 w 2453"/>
              <a:gd name="T13" fmla="*/ 2147483647 h 2011"/>
              <a:gd name="T14" fmla="*/ 2147483647 w 2453"/>
              <a:gd name="T15" fmla="*/ 2147483647 h 2011"/>
              <a:gd name="T16" fmla="*/ 2147483647 w 2453"/>
              <a:gd name="T17" fmla="*/ 2147483647 h 2011"/>
              <a:gd name="T18" fmla="*/ 2147483647 w 2453"/>
              <a:gd name="T19" fmla="*/ 2147483647 h 2011"/>
              <a:gd name="T20" fmla="*/ 2147483647 w 2453"/>
              <a:gd name="T21" fmla="*/ 2147483647 h 2011"/>
              <a:gd name="T22" fmla="*/ 2147483647 w 2453"/>
              <a:gd name="T23" fmla="*/ 2147483647 h 2011"/>
              <a:gd name="T24" fmla="*/ 2147483647 w 2453"/>
              <a:gd name="T25" fmla="*/ 2147483647 h 2011"/>
              <a:gd name="T26" fmla="*/ 2147483647 w 2453"/>
              <a:gd name="T27" fmla="*/ 2147483647 h 2011"/>
              <a:gd name="T28" fmla="*/ 2147483647 w 2453"/>
              <a:gd name="T29" fmla="*/ 2147483647 h 2011"/>
              <a:gd name="T30" fmla="*/ 2147483647 w 2453"/>
              <a:gd name="T31" fmla="*/ 2147483647 h 2011"/>
              <a:gd name="T32" fmla="*/ 2147483647 w 2453"/>
              <a:gd name="T33" fmla="*/ 2147483647 h 2011"/>
              <a:gd name="T34" fmla="*/ 2147483647 w 2453"/>
              <a:gd name="T35" fmla="*/ 2147483647 h 2011"/>
              <a:gd name="T36" fmla="*/ 2147483647 w 2453"/>
              <a:gd name="T37" fmla="*/ 2147483647 h 2011"/>
              <a:gd name="T38" fmla="*/ 2147483647 w 2453"/>
              <a:gd name="T39" fmla="*/ 2147483647 h 2011"/>
              <a:gd name="T40" fmla="*/ 2147483647 w 2453"/>
              <a:gd name="T41" fmla="*/ 2147483647 h 2011"/>
              <a:gd name="T42" fmla="*/ 2147483647 w 2453"/>
              <a:gd name="T43" fmla="*/ 2147483647 h 2011"/>
              <a:gd name="T44" fmla="*/ 2147483647 w 2453"/>
              <a:gd name="T45" fmla="*/ 2147483647 h 2011"/>
              <a:gd name="T46" fmla="*/ 2147483647 w 2453"/>
              <a:gd name="T47" fmla="*/ 2147483647 h 2011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connsiteX0" fmla="*/ 326 w 9852"/>
              <a:gd name="connsiteY0" fmla="*/ 3101 h 9830"/>
              <a:gd name="connsiteX1" fmla="*/ 49 w 9852"/>
              <a:gd name="connsiteY1" fmla="*/ 3981 h 9830"/>
              <a:gd name="connsiteX2" fmla="*/ 21 w 9852"/>
              <a:gd name="connsiteY2" fmla="*/ 4956 h 9830"/>
              <a:gd name="connsiteX3" fmla="*/ 269 w 9852"/>
              <a:gd name="connsiteY3" fmla="*/ 5662 h 9830"/>
              <a:gd name="connsiteX4" fmla="*/ 657 w 9852"/>
              <a:gd name="connsiteY4" fmla="*/ 6741 h 9830"/>
              <a:gd name="connsiteX5" fmla="*/ 1125 w 9852"/>
              <a:gd name="connsiteY5" fmla="*/ 7148 h 9830"/>
              <a:gd name="connsiteX6" fmla="*/ 2222 w 9852"/>
              <a:gd name="connsiteY6" fmla="*/ 8049 h 9830"/>
              <a:gd name="connsiteX7" fmla="*/ 4680 w 9852"/>
              <a:gd name="connsiteY7" fmla="*/ 8347 h 9830"/>
              <a:gd name="connsiteX8" fmla="*/ 6812 w 9852"/>
              <a:gd name="connsiteY8" fmla="*/ 9729 h 9830"/>
              <a:gd name="connsiteX9" fmla="*/ 7864 w 9852"/>
              <a:gd name="connsiteY9" fmla="*/ 9630 h 9830"/>
              <a:gd name="connsiteX10" fmla="*/ 9670 w 9852"/>
              <a:gd name="connsiteY10" fmla="*/ 8874 h 9830"/>
              <a:gd name="connsiteX11" fmla="*/ 9752 w 9852"/>
              <a:gd name="connsiteY11" fmla="*/ 7457 h 9830"/>
              <a:gd name="connsiteX12" fmla="*/ 9332 w 9852"/>
              <a:gd name="connsiteY12" fmla="*/ 6408 h 9830"/>
              <a:gd name="connsiteX13" fmla="*/ 9552 w 9852"/>
              <a:gd name="connsiteY13" fmla="*/ 4150 h 9830"/>
              <a:gd name="connsiteX14" fmla="*/ 9523 w 9852"/>
              <a:gd name="connsiteY14" fmla="*/ 3205 h 9830"/>
              <a:gd name="connsiteX15" fmla="*/ 8859 w 9852"/>
              <a:gd name="connsiteY15" fmla="*/ 2226 h 9830"/>
              <a:gd name="connsiteX16" fmla="*/ 7811 w 9852"/>
              <a:gd name="connsiteY16" fmla="*/ 778 h 9830"/>
              <a:gd name="connsiteX17" fmla="*/ 6511 w 9852"/>
              <a:gd name="connsiteY17" fmla="*/ 137 h 9830"/>
              <a:gd name="connsiteX18" fmla="*/ 4994 w 9852"/>
              <a:gd name="connsiteY18" fmla="*/ 38 h 9830"/>
              <a:gd name="connsiteX19" fmla="*/ 3722 w 9852"/>
              <a:gd name="connsiteY19" fmla="*/ 609 h 9830"/>
              <a:gd name="connsiteX20" fmla="*/ 1929 w 9852"/>
              <a:gd name="connsiteY20" fmla="*/ 1251 h 9830"/>
              <a:gd name="connsiteX21" fmla="*/ 848 w 9852"/>
              <a:gd name="connsiteY21" fmla="*/ 1823 h 9830"/>
              <a:gd name="connsiteX22" fmla="*/ 326 w 9852"/>
              <a:gd name="connsiteY22" fmla="*/ 3101 h 9830"/>
              <a:gd name="connsiteX0" fmla="*/ 331 w 9999"/>
              <a:gd name="connsiteY0" fmla="*/ 3155 h 9906"/>
              <a:gd name="connsiteX1" fmla="*/ 50 w 9999"/>
              <a:gd name="connsiteY1" fmla="*/ 4050 h 9906"/>
              <a:gd name="connsiteX2" fmla="*/ 21 w 9999"/>
              <a:gd name="connsiteY2" fmla="*/ 5042 h 9906"/>
              <a:gd name="connsiteX3" fmla="*/ 273 w 9999"/>
              <a:gd name="connsiteY3" fmla="*/ 5760 h 9906"/>
              <a:gd name="connsiteX4" fmla="*/ 667 w 9999"/>
              <a:gd name="connsiteY4" fmla="*/ 6858 h 9906"/>
              <a:gd name="connsiteX5" fmla="*/ 1142 w 9999"/>
              <a:gd name="connsiteY5" fmla="*/ 7272 h 9906"/>
              <a:gd name="connsiteX6" fmla="*/ 2255 w 9999"/>
              <a:gd name="connsiteY6" fmla="*/ 8188 h 9906"/>
              <a:gd name="connsiteX7" fmla="*/ 4750 w 9999"/>
              <a:gd name="connsiteY7" fmla="*/ 8491 h 9906"/>
              <a:gd name="connsiteX8" fmla="*/ 6914 w 9999"/>
              <a:gd name="connsiteY8" fmla="*/ 9897 h 9906"/>
              <a:gd name="connsiteX9" fmla="*/ 9815 w 9999"/>
              <a:gd name="connsiteY9" fmla="*/ 9027 h 9906"/>
              <a:gd name="connsiteX10" fmla="*/ 9898 w 9999"/>
              <a:gd name="connsiteY10" fmla="*/ 7586 h 9906"/>
              <a:gd name="connsiteX11" fmla="*/ 9472 w 9999"/>
              <a:gd name="connsiteY11" fmla="*/ 6519 h 9906"/>
              <a:gd name="connsiteX12" fmla="*/ 9695 w 9999"/>
              <a:gd name="connsiteY12" fmla="*/ 4222 h 9906"/>
              <a:gd name="connsiteX13" fmla="*/ 9666 w 9999"/>
              <a:gd name="connsiteY13" fmla="*/ 3260 h 9906"/>
              <a:gd name="connsiteX14" fmla="*/ 8992 w 9999"/>
              <a:gd name="connsiteY14" fmla="*/ 2264 h 9906"/>
              <a:gd name="connsiteX15" fmla="*/ 7928 w 9999"/>
              <a:gd name="connsiteY15" fmla="*/ 791 h 9906"/>
              <a:gd name="connsiteX16" fmla="*/ 6609 w 9999"/>
              <a:gd name="connsiteY16" fmla="*/ 139 h 9906"/>
              <a:gd name="connsiteX17" fmla="*/ 5069 w 9999"/>
              <a:gd name="connsiteY17" fmla="*/ 39 h 9906"/>
              <a:gd name="connsiteX18" fmla="*/ 3778 w 9999"/>
              <a:gd name="connsiteY18" fmla="*/ 620 h 9906"/>
              <a:gd name="connsiteX19" fmla="*/ 1958 w 9999"/>
              <a:gd name="connsiteY19" fmla="*/ 1273 h 9906"/>
              <a:gd name="connsiteX20" fmla="*/ 861 w 9999"/>
              <a:gd name="connsiteY20" fmla="*/ 1855 h 9906"/>
              <a:gd name="connsiteX21" fmla="*/ 331 w 9999"/>
              <a:gd name="connsiteY21" fmla="*/ 3155 h 9906"/>
              <a:gd name="connsiteX0" fmla="*/ 331 w 9946"/>
              <a:gd name="connsiteY0" fmla="*/ 3185 h 10000"/>
              <a:gd name="connsiteX1" fmla="*/ 50 w 9946"/>
              <a:gd name="connsiteY1" fmla="*/ 4088 h 10000"/>
              <a:gd name="connsiteX2" fmla="*/ 21 w 9946"/>
              <a:gd name="connsiteY2" fmla="*/ 5090 h 10000"/>
              <a:gd name="connsiteX3" fmla="*/ 273 w 9946"/>
              <a:gd name="connsiteY3" fmla="*/ 5815 h 10000"/>
              <a:gd name="connsiteX4" fmla="*/ 667 w 9946"/>
              <a:gd name="connsiteY4" fmla="*/ 6923 h 10000"/>
              <a:gd name="connsiteX5" fmla="*/ 1142 w 9946"/>
              <a:gd name="connsiteY5" fmla="*/ 7341 h 10000"/>
              <a:gd name="connsiteX6" fmla="*/ 2255 w 9946"/>
              <a:gd name="connsiteY6" fmla="*/ 8266 h 10000"/>
              <a:gd name="connsiteX7" fmla="*/ 4750 w 9946"/>
              <a:gd name="connsiteY7" fmla="*/ 8572 h 10000"/>
              <a:gd name="connsiteX8" fmla="*/ 6915 w 9946"/>
              <a:gd name="connsiteY8" fmla="*/ 9991 h 10000"/>
              <a:gd name="connsiteX9" fmla="*/ 9816 w 9946"/>
              <a:gd name="connsiteY9" fmla="*/ 9113 h 10000"/>
              <a:gd name="connsiteX10" fmla="*/ 9473 w 9946"/>
              <a:gd name="connsiteY10" fmla="*/ 6581 h 10000"/>
              <a:gd name="connsiteX11" fmla="*/ 9696 w 9946"/>
              <a:gd name="connsiteY11" fmla="*/ 4262 h 10000"/>
              <a:gd name="connsiteX12" fmla="*/ 9667 w 9946"/>
              <a:gd name="connsiteY12" fmla="*/ 3291 h 10000"/>
              <a:gd name="connsiteX13" fmla="*/ 8993 w 9946"/>
              <a:gd name="connsiteY13" fmla="*/ 2285 h 10000"/>
              <a:gd name="connsiteX14" fmla="*/ 7929 w 9946"/>
              <a:gd name="connsiteY14" fmla="*/ 799 h 10000"/>
              <a:gd name="connsiteX15" fmla="*/ 6610 w 9946"/>
              <a:gd name="connsiteY15" fmla="*/ 140 h 10000"/>
              <a:gd name="connsiteX16" fmla="*/ 5070 w 9946"/>
              <a:gd name="connsiteY16" fmla="*/ 39 h 10000"/>
              <a:gd name="connsiteX17" fmla="*/ 3778 w 9946"/>
              <a:gd name="connsiteY17" fmla="*/ 626 h 10000"/>
              <a:gd name="connsiteX18" fmla="*/ 1958 w 9946"/>
              <a:gd name="connsiteY18" fmla="*/ 1285 h 10000"/>
              <a:gd name="connsiteX19" fmla="*/ 861 w 9946"/>
              <a:gd name="connsiteY19" fmla="*/ 1873 h 10000"/>
              <a:gd name="connsiteX20" fmla="*/ 331 w 9946"/>
              <a:gd name="connsiteY20" fmla="*/ 3185 h 10000"/>
              <a:gd name="connsiteX0" fmla="*/ 333 w 10000"/>
              <a:gd name="connsiteY0" fmla="*/ 3185 h 10000"/>
              <a:gd name="connsiteX1" fmla="*/ 50 w 10000"/>
              <a:gd name="connsiteY1" fmla="*/ 4088 h 10000"/>
              <a:gd name="connsiteX2" fmla="*/ 21 w 10000"/>
              <a:gd name="connsiteY2" fmla="*/ 5090 h 10000"/>
              <a:gd name="connsiteX3" fmla="*/ 274 w 10000"/>
              <a:gd name="connsiteY3" fmla="*/ 5815 h 10000"/>
              <a:gd name="connsiteX4" fmla="*/ 671 w 10000"/>
              <a:gd name="connsiteY4" fmla="*/ 6923 h 10000"/>
              <a:gd name="connsiteX5" fmla="*/ 1148 w 10000"/>
              <a:gd name="connsiteY5" fmla="*/ 7341 h 10000"/>
              <a:gd name="connsiteX6" fmla="*/ 2267 w 10000"/>
              <a:gd name="connsiteY6" fmla="*/ 8266 h 10000"/>
              <a:gd name="connsiteX7" fmla="*/ 4776 w 10000"/>
              <a:gd name="connsiteY7" fmla="*/ 8572 h 10000"/>
              <a:gd name="connsiteX8" fmla="*/ 6953 w 10000"/>
              <a:gd name="connsiteY8" fmla="*/ 9991 h 10000"/>
              <a:gd name="connsiteX9" fmla="*/ 9869 w 10000"/>
              <a:gd name="connsiteY9" fmla="*/ 9113 h 10000"/>
              <a:gd name="connsiteX10" fmla="*/ 9524 w 10000"/>
              <a:gd name="connsiteY10" fmla="*/ 6581 h 10000"/>
              <a:gd name="connsiteX11" fmla="*/ 9749 w 10000"/>
              <a:gd name="connsiteY11" fmla="*/ 4262 h 10000"/>
              <a:gd name="connsiteX12" fmla="*/ 9042 w 10000"/>
              <a:gd name="connsiteY12" fmla="*/ 2285 h 10000"/>
              <a:gd name="connsiteX13" fmla="*/ 7972 w 10000"/>
              <a:gd name="connsiteY13" fmla="*/ 799 h 10000"/>
              <a:gd name="connsiteX14" fmla="*/ 6646 w 10000"/>
              <a:gd name="connsiteY14" fmla="*/ 140 h 10000"/>
              <a:gd name="connsiteX15" fmla="*/ 5098 w 10000"/>
              <a:gd name="connsiteY15" fmla="*/ 39 h 10000"/>
              <a:gd name="connsiteX16" fmla="*/ 3799 w 10000"/>
              <a:gd name="connsiteY16" fmla="*/ 626 h 10000"/>
              <a:gd name="connsiteX17" fmla="*/ 1969 w 10000"/>
              <a:gd name="connsiteY17" fmla="*/ 1285 h 10000"/>
              <a:gd name="connsiteX18" fmla="*/ 866 w 10000"/>
              <a:gd name="connsiteY18" fmla="*/ 1873 h 10000"/>
              <a:gd name="connsiteX19" fmla="*/ 333 w 10000"/>
              <a:gd name="connsiteY19" fmla="*/ 3185 h 10000"/>
              <a:gd name="connsiteX0" fmla="*/ 333 w 10000"/>
              <a:gd name="connsiteY0" fmla="*/ 3268 h 10083"/>
              <a:gd name="connsiteX1" fmla="*/ 50 w 10000"/>
              <a:gd name="connsiteY1" fmla="*/ 4171 h 10083"/>
              <a:gd name="connsiteX2" fmla="*/ 21 w 10000"/>
              <a:gd name="connsiteY2" fmla="*/ 5173 h 10083"/>
              <a:gd name="connsiteX3" fmla="*/ 274 w 10000"/>
              <a:gd name="connsiteY3" fmla="*/ 5898 h 10083"/>
              <a:gd name="connsiteX4" fmla="*/ 671 w 10000"/>
              <a:gd name="connsiteY4" fmla="*/ 7006 h 10083"/>
              <a:gd name="connsiteX5" fmla="*/ 1148 w 10000"/>
              <a:gd name="connsiteY5" fmla="*/ 7424 h 10083"/>
              <a:gd name="connsiteX6" fmla="*/ 2267 w 10000"/>
              <a:gd name="connsiteY6" fmla="*/ 8349 h 10083"/>
              <a:gd name="connsiteX7" fmla="*/ 4776 w 10000"/>
              <a:gd name="connsiteY7" fmla="*/ 8655 h 10083"/>
              <a:gd name="connsiteX8" fmla="*/ 6953 w 10000"/>
              <a:gd name="connsiteY8" fmla="*/ 10074 h 10083"/>
              <a:gd name="connsiteX9" fmla="*/ 9869 w 10000"/>
              <a:gd name="connsiteY9" fmla="*/ 9196 h 10083"/>
              <a:gd name="connsiteX10" fmla="*/ 9524 w 10000"/>
              <a:gd name="connsiteY10" fmla="*/ 6664 h 10083"/>
              <a:gd name="connsiteX11" fmla="*/ 9749 w 10000"/>
              <a:gd name="connsiteY11" fmla="*/ 4345 h 10083"/>
              <a:gd name="connsiteX12" fmla="*/ 9042 w 10000"/>
              <a:gd name="connsiteY12" fmla="*/ 2368 h 10083"/>
              <a:gd name="connsiteX13" fmla="*/ 6646 w 10000"/>
              <a:gd name="connsiteY13" fmla="*/ 223 h 10083"/>
              <a:gd name="connsiteX14" fmla="*/ 5098 w 10000"/>
              <a:gd name="connsiteY14" fmla="*/ 122 h 10083"/>
              <a:gd name="connsiteX15" fmla="*/ 3799 w 10000"/>
              <a:gd name="connsiteY15" fmla="*/ 709 h 10083"/>
              <a:gd name="connsiteX16" fmla="*/ 1969 w 10000"/>
              <a:gd name="connsiteY16" fmla="*/ 1368 h 10083"/>
              <a:gd name="connsiteX17" fmla="*/ 866 w 10000"/>
              <a:gd name="connsiteY17" fmla="*/ 1956 h 10083"/>
              <a:gd name="connsiteX18" fmla="*/ 333 w 10000"/>
              <a:gd name="connsiteY18" fmla="*/ 3268 h 10083"/>
              <a:gd name="connsiteX0" fmla="*/ 333 w 10000"/>
              <a:gd name="connsiteY0" fmla="*/ 3214 h 10029"/>
              <a:gd name="connsiteX1" fmla="*/ 50 w 10000"/>
              <a:gd name="connsiteY1" fmla="*/ 4117 h 10029"/>
              <a:gd name="connsiteX2" fmla="*/ 21 w 10000"/>
              <a:gd name="connsiteY2" fmla="*/ 5119 h 10029"/>
              <a:gd name="connsiteX3" fmla="*/ 274 w 10000"/>
              <a:gd name="connsiteY3" fmla="*/ 5844 h 10029"/>
              <a:gd name="connsiteX4" fmla="*/ 671 w 10000"/>
              <a:gd name="connsiteY4" fmla="*/ 6952 h 10029"/>
              <a:gd name="connsiteX5" fmla="*/ 1148 w 10000"/>
              <a:gd name="connsiteY5" fmla="*/ 7370 h 10029"/>
              <a:gd name="connsiteX6" fmla="*/ 2267 w 10000"/>
              <a:gd name="connsiteY6" fmla="*/ 8295 h 10029"/>
              <a:gd name="connsiteX7" fmla="*/ 4776 w 10000"/>
              <a:gd name="connsiteY7" fmla="*/ 8601 h 10029"/>
              <a:gd name="connsiteX8" fmla="*/ 6953 w 10000"/>
              <a:gd name="connsiteY8" fmla="*/ 10020 h 10029"/>
              <a:gd name="connsiteX9" fmla="*/ 9869 w 10000"/>
              <a:gd name="connsiteY9" fmla="*/ 9142 h 10029"/>
              <a:gd name="connsiteX10" fmla="*/ 9524 w 10000"/>
              <a:gd name="connsiteY10" fmla="*/ 6610 h 10029"/>
              <a:gd name="connsiteX11" fmla="*/ 9749 w 10000"/>
              <a:gd name="connsiteY11" fmla="*/ 4291 h 10029"/>
              <a:gd name="connsiteX12" fmla="*/ 9042 w 10000"/>
              <a:gd name="connsiteY12" fmla="*/ 2314 h 10029"/>
              <a:gd name="connsiteX13" fmla="*/ 5098 w 10000"/>
              <a:gd name="connsiteY13" fmla="*/ 68 h 10029"/>
              <a:gd name="connsiteX14" fmla="*/ 3799 w 10000"/>
              <a:gd name="connsiteY14" fmla="*/ 655 h 10029"/>
              <a:gd name="connsiteX15" fmla="*/ 1969 w 10000"/>
              <a:gd name="connsiteY15" fmla="*/ 1314 h 10029"/>
              <a:gd name="connsiteX16" fmla="*/ 866 w 10000"/>
              <a:gd name="connsiteY16" fmla="*/ 1902 h 10029"/>
              <a:gd name="connsiteX17" fmla="*/ 333 w 10000"/>
              <a:gd name="connsiteY17" fmla="*/ 3214 h 10029"/>
              <a:gd name="connsiteX0" fmla="*/ 333 w 10000"/>
              <a:gd name="connsiteY0" fmla="*/ 2561 h 9376"/>
              <a:gd name="connsiteX1" fmla="*/ 50 w 10000"/>
              <a:gd name="connsiteY1" fmla="*/ 3464 h 9376"/>
              <a:gd name="connsiteX2" fmla="*/ 21 w 10000"/>
              <a:gd name="connsiteY2" fmla="*/ 4466 h 9376"/>
              <a:gd name="connsiteX3" fmla="*/ 274 w 10000"/>
              <a:gd name="connsiteY3" fmla="*/ 5191 h 9376"/>
              <a:gd name="connsiteX4" fmla="*/ 671 w 10000"/>
              <a:gd name="connsiteY4" fmla="*/ 6299 h 9376"/>
              <a:gd name="connsiteX5" fmla="*/ 1148 w 10000"/>
              <a:gd name="connsiteY5" fmla="*/ 6717 h 9376"/>
              <a:gd name="connsiteX6" fmla="*/ 2267 w 10000"/>
              <a:gd name="connsiteY6" fmla="*/ 7642 h 9376"/>
              <a:gd name="connsiteX7" fmla="*/ 4776 w 10000"/>
              <a:gd name="connsiteY7" fmla="*/ 7948 h 9376"/>
              <a:gd name="connsiteX8" fmla="*/ 6953 w 10000"/>
              <a:gd name="connsiteY8" fmla="*/ 9367 h 9376"/>
              <a:gd name="connsiteX9" fmla="*/ 9869 w 10000"/>
              <a:gd name="connsiteY9" fmla="*/ 8489 h 9376"/>
              <a:gd name="connsiteX10" fmla="*/ 9524 w 10000"/>
              <a:gd name="connsiteY10" fmla="*/ 5957 h 9376"/>
              <a:gd name="connsiteX11" fmla="*/ 9749 w 10000"/>
              <a:gd name="connsiteY11" fmla="*/ 3638 h 9376"/>
              <a:gd name="connsiteX12" fmla="*/ 9042 w 10000"/>
              <a:gd name="connsiteY12" fmla="*/ 1661 h 9376"/>
              <a:gd name="connsiteX13" fmla="*/ 6085 w 10000"/>
              <a:gd name="connsiteY13" fmla="*/ 540 h 9376"/>
              <a:gd name="connsiteX14" fmla="*/ 3799 w 10000"/>
              <a:gd name="connsiteY14" fmla="*/ 2 h 9376"/>
              <a:gd name="connsiteX15" fmla="*/ 1969 w 10000"/>
              <a:gd name="connsiteY15" fmla="*/ 661 h 9376"/>
              <a:gd name="connsiteX16" fmla="*/ 866 w 10000"/>
              <a:gd name="connsiteY16" fmla="*/ 1249 h 9376"/>
              <a:gd name="connsiteX17" fmla="*/ 333 w 10000"/>
              <a:gd name="connsiteY17" fmla="*/ 2561 h 9376"/>
              <a:gd name="connsiteX0" fmla="*/ 333 w 10000"/>
              <a:gd name="connsiteY0" fmla="*/ 2230 h 9498"/>
              <a:gd name="connsiteX1" fmla="*/ 50 w 10000"/>
              <a:gd name="connsiteY1" fmla="*/ 3194 h 9498"/>
              <a:gd name="connsiteX2" fmla="*/ 21 w 10000"/>
              <a:gd name="connsiteY2" fmla="*/ 4262 h 9498"/>
              <a:gd name="connsiteX3" fmla="*/ 274 w 10000"/>
              <a:gd name="connsiteY3" fmla="*/ 5035 h 9498"/>
              <a:gd name="connsiteX4" fmla="*/ 671 w 10000"/>
              <a:gd name="connsiteY4" fmla="*/ 6217 h 9498"/>
              <a:gd name="connsiteX5" fmla="*/ 1148 w 10000"/>
              <a:gd name="connsiteY5" fmla="*/ 6663 h 9498"/>
              <a:gd name="connsiteX6" fmla="*/ 2267 w 10000"/>
              <a:gd name="connsiteY6" fmla="*/ 7650 h 9498"/>
              <a:gd name="connsiteX7" fmla="*/ 4776 w 10000"/>
              <a:gd name="connsiteY7" fmla="*/ 7976 h 9498"/>
              <a:gd name="connsiteX8" fmla="*/ 6953 w 10000"/>
              <a:gd name="connsiteY8" fmla="*/ 9489 h 9498"/>
              <a:gd name="connsiteX9" fmla="*/ 9869 w 10000"/>
              <a:gd name="connsiteY9" fmla="*/ 8553 h 9498"/>
              <a:gd name="connsiteX10" fmla="*/ 9524 w 10000"/>
              <a:gd name="connsiteY10" fmla="*/ 5852 h 9498"/>
              <a:gd name="connsiteX11" fmla="*/ 9749 w 10000"/>
              <a:gd name="connsiteY11" fmla="*/ 3379 h 9498"/>
              <a:gd name="connsiteX12" fmla="*/ 9042 w 10000"/>
              <a:gd name="connsiteY12" fmla="*/ 1271 h 9498"/>
              <a:gd name="connsiteX13" fmla="*/ 6085 w 10000"/>
              <a:gd name="connsiteY13" fmla="*/ 75 h 9498"/>
              <a:gd name="connsiteX14" fmla="*/ 1969 w 10000"/>
              <a:gd name="connsiteY14" fmla="*/ 204 h 9498"/>
              <a:gd name="connsiteX15" fmla="*/ 866 w 10000"/>
              <a:gd name="connsiteY15" fmla="*/ 831 h 9498"/>
              <a:gd name="connsiteX16" fmla="*/ 333 w 10000"/>
              <a:gd name="connsiteY16" fmla="*/ 2230 h 9498"/>
              <a:gd name="connsiteX0" fmla="*/ 333 w 10000"/>
              <a:gd name="connsiteY0" fmla="*/ 2316 h 9969"/>
              <a:gd name="connsiteX1" fmla="*/ 50 w 10000"/>
              <a:gd name="connsiteY1" fmla="*/ 3331 h 9969"/>
              <a:gd name="connsiteX2" fmla="*/ 21 w 10000"/>
              <a:gd name="connsiteY2" fmla="*/ 4455 h 9969"/>
              <a:gd name="connsiteX3" fmla="*/ 274 w 10000"/>
              <a:gd name="connsiteY3" fmla="*/ 5269 h 9969"/>
              <a:gd name="connsiteX4" fmla="*/ 671 w 10000"/>
              <a:gd name="connsiteY4" fmla="*/ 6514 h 9969"/>
              <a:gd name="connsiteX5" fmla="*/ 1148 w 10000"/>
              <a:gd name="connsiteY5" fmla="*/ 6983 h 9969"/>
              <a:gd name="connsiteX6" fmla="*/ 2267 w 10000"/>
              <a:gd name="connsiteY6" fmla="*/ 8022 h 9969"/>
              <a:gd name="connsiteX7" fmla="*/ 4776 w 10000"/>
              <a:gd name="connsiteY7" fmla="*/ 8366 h 9969"/>
              <a:gd name="connsiteX8" fmla="*/ 6953 w 10000"/>
              <a:gd name="connsiteY8" fmla="*/ 9959 h 9969"/>
              <a:gd name="connsiteX9" fmla="*/ 9869 w 10000"/>
              <a:gd name="connsiteY9" fmla="*/ 8973 h 9969"/>
              <a:gd name="connsiteX10" fmla="*/ 9524 w 10000"/>
              <a:gd name="connsiteY10" fmla="*/ 6129 h 9969"/>
              <a:gd name="connsiteX11" fmla="*/ 9749 w 10000"/>
              <a:gd name="connsiteY11" fmla="*/ 3526 h 9969"/>
              <a:gd name="connsiteX12" fmla="*/ 9042 w 10000"/>
              <a:gd name="connsiteY12" fmla="*/ 1306 h 9969"/>
              <a:gd name="connsiteX13" fmla="*/ 6085 w 10000"/>
              <a:gd name="connsiteY13" fmla="*/ 47 h 9969"/>
              <a:gd name="connsiteX14" fmla="*/ 2392 w 10000"/>
              <a:gd name="connsiteY14" fmla="*/ 329 h 9969"/>
              <a:gd name="connsiteX15" fmla="*/ 866 w 10000"/>
              <a:gd name="connsiteY15" fmla="*/ 843 h 9969"/>
              <a:gd name="connsiteX16" fmla="*/ 333 w 10000"/>
              <a:gd name="connsiteY16" fmla="*/ 2316 h 9969"/>
              <a:gd name="connsiteX0" fmla="*/ 333 w 10000"/>
              <a:gd name="connsiteY0" fmla="*/ 2322 h 9999"/>
              <a:gd name="connsiteX1" fmla="*/ 50 w 10000"/>
              <a:gd name="connsiteY1" fmla="*/ 3340 h 9999"/>
              <a:gd name="connsiteX2" fmla="*/ 21 w 10000"/>
              <a:gd name="connsiteY2" fmla="*/ 4468 h 9999"/>
              <a:gd name="connsiteX3" fmla="*/ 274 w 10000"/>
              <a:gd name="connsiteY3" fmla="*/ 5284 h 9999"/>
              <a:gd name="connsiteX4" fmla="*/ 671 w 10000"/>
              <a:gd name="connsiteY4" fmla="*/ 6533 h 9999"/>
              <a:gd name="connsiteX5" fmla="*/ 1148 w 10000"/>
              <a:gd name="connsiteY5" fmla="*/ 7004 h 9999"/>
              <a:gd name="connsiteX6" fmla="*/ 2267 w 10000"/>
              <a:gd name="connsiteY6" fmla="*/ 8046 h 9999"/>
              <a:gd name="connsiteX7" fmla="*/ 4776 w 10000"/>
              <a:gd name="connsiteY7" fmla="*/ 8391 h 9999"/>
              <a:gd name="connsiteX8" fmla="*/ 6953 w 10000"/>
              <a:gd name="connsiteY8" fmla="*/ 9989 h 9999"/>
              <a:gd name="connsiteX9" fmla="*/ 9869 w 10000"/>
              <a:gd name="connsiteY9" fmla="*/ 9000 h 9999"/>
              <a:gd name="connsiteX10" fmla="*/ 9524 w 10000"/>
              <a:gd name="connsiteY10" fmla="*/ 6147 h 9999"/>
              <a:gd name="connsiteX11" fmla="*/ 9749 w 10000"/>
              <a:gd name="connsiteY11" fmla="*/ 3536 h 9999"/>
              <a:gd name="connsiteX12" fmla="*/ 9042 w 10000"/>
              <a:gd name="connsiteY12" fmla="*/ 1309 h 9999"/>
              <a:gd name="connsiteX13" fmla="*/ 6085 w 10000"/>
              <a:gd name="connsiteY13" fmla="*/ 46 h 9999"/>
              <a:gd name="connsiteX14" fmla="*/ 2392 w 10000"/>
              <a:gd name="connsiteY14" fmla="*/ 329 h 9999"/>
              <a:gd name="connsiteX15" fmla="*/ 333 w 10000"/>
              <a:gd name="connsiteY15" fmla="*/ 2322 h 9999"/>
              <a:gd name="connsiteX0" fmla="*/ 315 w 9982"/>
              <a:gd name="connsiteY0" fmla="*/ 2322 h 10000"/>
              <a:gd name="connsiteX1" fmla="*/ 3 w 9982"/>
              <a:gd name="connsiteY1" fmla="*/ 4468 h 10000"/>
              <a:gd name="connsiteX2" fmla="*/ 256 w 9982"/>
              <a:gd name="connsiteY2" fmla="*/ 5285 h 10000"/>
              <a:gd name="connsiteX3" fmla="*/ 653 w 9982"/>
              <a:gd name="connsiteY3" fmla="*/ 6534 h 10000"/>
              <a:gd name="connsiteX4" fmla="*/ 1130 w 9982"/>
              <a:gd name="connsiteY4" fmla="*/ 7005 h 10000"/>
              <a:gd name="connsiteX5" fmla="*/ 2249 w 9982"/>
              <a:gd name="connsiteY5" fmla="*/ 8047 h 10000"/>
              <a:gd name="connsiteX6" fmla="*/ 4758 w 9982"/>
              <a:gd name="connsiteY6" fmla="*/ 8392 h 10000"/>
              <a:gd name="connsiteX7" fmla="*/ 6935 w 9982"/>
              <a:gd name="connsiteY7" fmla="*/ 9990 h 10000"/>
              <a:gd name="connsiteX8" fmla="*/ 9851 w 9982"/>
              <a:gd name="connsiteY8" fmla="*/ 9001 h 10000"/>
              <a:gd name="connsiteX9" fmla="*/ 9506 w 9982"/>
              <a:gd name="connsiteY9" fmla="*/ 6148 h 10000"/>
              <a:gd name="connsiteX10" fmla="*/ 9731 w 9982"/>
              <a:gd name="connsiteY10" fmla="*/ 3536 h 10000"/>
              <a:gd name="connsiteX11" fmla="*/ 9024 w 9982"/>
              <a:gd name="connsiteY11" fmla="*/ 1309 h 10000"/>
              <a:gd name="connsiteX12" fmla="*/ 6067 w 9982"/>
              <a:gd name="connsiteY12" fmla="*/ 46 h 10000"/>
              <a:gd name="connsiteX13" fmla="*/ 2374 w 9982"/>
              <a:gd name="connsiteY13" fmla="*/ 329 h 10000"/>
              <a:gd name="connsiteX14" fmla="*/ 315 w 9982"/>
              <a:gd name="connsiteY14" fmla="*/ 2322 h 10000"/>
              <a:gd name="connsiteX0" fmla="*/ 191 w 9876"/>
              <a:gd name="connsiteY0" fmla="*/ 2322 h 10000"/>
              <a:gd name="connsiteX1" fmla="*/ 131 w 9876"/>
              <a:gd name="connsiteY1" fmla="*/ 5285 h 10000"/>
              <a:gd name="connsiteX2" fmla="*/ 529 w 9876"/>
              <a:gd name="connsiteY2" fmla="*/ 6534 h 10000"/>
              <a:gd name="connsiteX3" fmla="*/ 1007 w 9876"/>
              <a:gd name="connsiteY3" fmla="*/ 7005 h 10000"/>
              <a:gd name="connsiteX4" fmla="*/ 2128 w 9876"/>
              <a:gd name="connsiteY4" fmla="*/ 8047 h 10000"/>
              <a:gd name="connsiteX5" fmla="*/ 4642 w 9876"/>
              <a:gd name="connsiteY5" fmla="*/ 8392 h 10000"/>
              <a:gd name="connsiteX6" fmla="*/ 6823 w 9876"/>
              <a:gd name="connsiteY6" fmla="*/ 9990 h 10000"/>
              <a:gd name="connsiteX7" fmla="*/ 9744 w 9876"/>
              <a:gd name="connsiteY7" fmla="*/ 9001 h 10000"/>
              <a:gd name="connsiteX8" fmla="*/ 9398 w 9876"/>
              <a:gd name="connsiteY8" fmla="*/ 6148 h 10000"/>
              <a:gd name="connsiteX9" fmla="*/ 9624 w 9876"/>
              <a:gd name="connsiteY9" fmla="*/ 3536 h 10000"/>
              <a:gd name="connsiteX10" fmla="*/ 8915 w 9876"/>
              <a:gd name="connsiteY10" fmla="*/ 1309 h 10000"/>
              <a:gd name="connsiteX11" fmla="*/ 5953 w 9876"/>
              <a:gd name="connsiteY11" fmla="*/ 46 h 10000"/>
              <a:gd name="connsiteX12" fmla="*/ 2253 w 9876"/>
              <a:gd name="connsiteY12" fmla="*/ 329 h 10000"/>
              <a:gd name="connsiteX13" fmla="*/ 191 w 9876"/>
              <a:gd name="connsiteY13" fmla="*/ 2322 h 10000"/>
              <a:gd name="connsiteX0" fmla="*/ 193 w 10000"/>
              <a:gd name="connsiteY0" fmla="*/ 2322 h 10000"/>
              <a:gd name="connsiteX1" fmla="*/ 133 w 10000"/>
              <a:gd name="connsiteY1" fmla="*/ 5285 h 10000"/>
              <a:gd name="connsiteX2" fmla="*/ 1020 w 10000"/>
              <a:gd name="connsiteY2" fmla="*/ 7005 h 10000"/>
              <a:gd name="connsiteX3" fmla="*/ 2155 w 10000"/>
              <a:gd name="connsiteY3" fmla="*/ 8047 h 10000"/>
              <a:gd name="connsiteX4" fmla="*/ 4700 w 10000"/>
              <a:gd name="connsiteY4" fmla="*/ 8392 h 10000"/>
              <a:gd name="connsiteX5" fmla="*/ 6909 w 10000"/>
              <a:gd name="connsiteY5" fmla="*/ 9990 h 10000"/>
              <a:gd name="connsiteX6" fmla="*/ 9866 w 10000"/>
              <a:gd name="connsiteY6" fmla="*/ 9001 h 10000"/>
              <a:gd name="connsiteX7" fmla="*/ 9516 w 10000"/>
              <a:gd name="connsiteY7" fmla="*/ 6148 h 10000"/>
              <a:gd name="connsiteX8" fmla="*/ 9745 w 10000"/>
              <a:gd name="connsiteY8" fmla="*/ 3536 h 10000"/>
              <a:gd name="connsiteX9" fmla="*/ 9027 w 10000"/>
              <a:gd name="connsiteY9" fmla="*/ 1309 h 10000"/>
              <a:gd name="connsiteX10" fmla="*/ 6028 w 10000"/>
              <a:gd name="connsiteY10" fmla="*/ 46 h 10000"/>
              <a:gd name="connsiteX11" fmla="*/ 2281 w 10000"/>
              <a:gd name="connsiteY11" fmla="*/ 329 h 10000"/>
              <a:gd name="connsiteX12" fmla="*/ 193 w 10000"/>
              <a:gd name="connsiteY12" fmla="*/ 2322 h 10000"/>
              <a:gd name="connsiteX0" fmla="*/ 535 w 9877"/>
              <a:gd name="connsiteY0" fmla="*/ 2468 h 10000"/>
              <a:gd name="connsiteX1" fmla="*/ 10 w 9877"/>
              <a:gd name="connsiteY1" fmla="*/ 5285 h 10000"/>
              <a:gd name="connsiteX2" fmla="*/ 897 w 9877"/>
              <a:gd name="connsiteY2" fmla="*/ 7005 h 10000"/>
              <a:gd name="connsiteX3" fmla="*/ 2032 w 9877"/>
              <a:gd name="connsiteY3" fmla="*/ 8047 h 10000"/>
              <a:gd name="connsiteX4" fmla="*/ 4577 w 9877"/>
              <a:gd name="connsiteY4" fmla="*/ 8392 h 10000"/>
              <a:gd name="connsiteX5" fmla="*/ 6786 w 9877"/>
              <a:gd name="connsiteY5" fmla="*/ 9990 h 10000"/>
              <a:gd name="connsiteX6" fmla="*/ 9743 w 9877"/>
              <a:gd name="connsiteY6" fmla="*/ 9001 h 10000"/>
              <a:gd name="connsiteX7" fmla="*/ 9393 w 9877"/>
              <a:gd name="connsiteY7" fmla="*/ 6148 h 10000"/>
              <a:gd name="connsiteX8" fmla="*/ 9622 w 9877"/>
              <a:gd name="connsiteY8" fmla="*/ 3536 h 10000"/>
              <a:gd name="connsiteX9" fmla="*/ 8904 w 9877"/>
              <a:gd name="connsiteY9" fmla="*/ 1309 h 10000"/>
              <a:gd name="connsiteX10" fmla="*/ 5905 w 9877"/>
              <a:gd name="connsiteY10" fmla="*/ 46 h 10000"/>
              <a:gd name="connsiteX11" fmla="*/ 2158 w 9877"/>
              <a:gd name="connsiteY11" fmla="*/ 329 h 10000"/>
              <a:gd name="connsiteX12" fmla="*/ 535 w 9877"/>
              <a:gd name="connsiteY12" fmla="*/ 2468 h 10000"/>
              <a:gd name="connsiteX0" fmla="*/ 224 w 9682"/>
              <a:gd name="connsiteY0" fmla="*/ 2468 h 10000"/>
              <a:gd name="connsiteX1" fmla="*/ 54 w 9682"/>
              <a:gd name="connsiteY1" fmla="*/ 5334 h 10000"/>
              <a:gd name="connsiteX2" fmla="*/ 590 w 9682"/>
              <a:gd name="connsiteY2" fmla="*/ 7005 h 10000"/>
              <a:gd name="connsiteX3" fmla="*/ 1739 w 9682"/>
              <a:gd name="connsiteY3" fmla="*/ 8047 h 10000"/>
              <a:gd name="connsiteX4" fmla="*/ 4316 w 9682"/>
              <a:gd name="connsiteY4" fmla="*/ 8392 h 10000"/>
              <a:gd name="connsiteX5" fmla="*/ 6553 w 9682"/>
              <a:gd name="connsiteY5" fmla="*/ 9990 h 10000"/>
              <a:gd name="connsiteX6" fmla="*/ 9546 w 9682"/>
              <a:gd name="connsiteY6" fmla="*/ 9001 h 10000"/>
              <a:gd name="connsiteX7" fmla="*/ 9192 w 9682"/>
              <a:gd name="connsiteY7" fmla="*/ 6148 h 10000"/>
              <a:gd name="connsiteX8" fmla="*/ 9424 w 9682"/>
              <a:gd name="connsiteY8" fmla="*/ 3536 h 10000"/>
              <a:gd name="connsiteX9" fmla="*/ 8697 w 9682"/>
              <a:gd name="connsiteY9" fmla="*/ 1309 h 10000"/>
              <a:gd name="connsiteX10" fmla="*/ 5661 w 9682"/>
              <a:gd name="connsiteY10" fmla="*/ 46 h 10000"/>
              <a:gd name="connsiteX11" fmla="*/ 1867 w 9682"/>
              <a:gd name="connsiteY11" fmla="*/ 329 h 10000"/>
              <a:gd name="connsiteX12" fmla="*/ 224 w 9682"/>
              <a:gd name="connsiteY12" fmla="*/ 2468 h 10000"/>
              <a:gd name="connsiteX0" fmla="*/ 369 w 9951"/>
              <a:gd name="connsiteY0" fmla="*/ 2078 h 10000"/>
              <a:gd name="connsiteX1" fmla="*/ 7 w 9951"/>
              <a:gd name="connsiteY1" fmla="*/ 5334 h 10000"/>
              <a:gd name="connsiteX2" fmla="*/ 560 w 9951"/>
              <a:gd name="connsiteY2" fmla="*/ 7005 h 10000"/>
              <a:gd name="connsiteX3" fmla="*/ 1747 w 9951"/>
              <a:gd name="connsiteY3" fmla="*/ 8047 h 10000"/>
              <a:gd name="connsiteX4" fmla="*/ 4409 w 9951"/>
              <a:gd name="connsiteY4" fmla="*/ 8392 h 10000"/>
              <a:gd name="connsiteX5" fmla="*/ 6719 w 9951"/>
              <a:gd name="connsiteY5" fmla="*/ 9990 h 10000"/>
              <a:gd name="connsiteX6" fmla="*/ 9811 w 9951"/>
              <a:gd name="connsiteY6" fmla="*/ 9001 h 10000"/>
              <a:gd name="connsiteX7" fmla="*/ 9445 w 9951"/>
              <a:gd name="connsiteY7" fmla="*/ 6148 h 10000"/>
              <a:gd name="connsiteX8" fmla="*/ 9685 w 9951"/>
              <a:gd name="connsiteY8" fmla="*/ 3536 h 10000"/>
              <a:gd name="connsiteX9" fmla="*/ 8934 w 9951"/>
              <a:gd name="connsiteY9" fmla="*/ 1309 h 10000"/>
              <a:gd name="connsiteX10" fmla="*/ 5798 w 9951"/>
              <a:gd name="connsiteY10" fmla="*/ 46 h 10000"/>
              <a:gd name="connsiteX11" fmla="*/ 1879 w 9951"/>
              <a:gd name="connsiteY11" fmla="*/ 329 h 10000"/>
              <a:gd name="connsiteX12" fmla="*/ 369 w 9951"/>
              <a:gd name="connsiteY12" fmla="*/ 2078 h 10000"/>
              <a:gd name="connsiteX0" fmla="*/ 378 w 10007"/>
              <a:gd name="connsiteY0" fmla="*/ 2035 h 9957"/>
              <a:gd name="connsiteX1" fmla="*/ 14 w 10007"/>
              <a:gd name="connsiteY1" fmla="*/ 5291 h 9957"/>
              <a:gd name="connsiteX2" fmla="*/ 570 w 10007"/>
              <a:gd name="connsiteY2" fmla="*/ 6962 h 9957"/>
              <a:gd name="connsiteX3" fmla="*/ 1763 w 10007"/>
              <a:gd name="connsiteY3" fmla="*/ 8004 h 9957"/>
              <a:gd name="connsiteX4" fmla="*/ 4438 w 10007"/>
              <a:gd name="connsiteY4" fmla="*/ 8349 h 9957"/>
              <a:gd name="connsiteX5" fmla="*/ 6759 w 10007"/>
              <a:gd name="connsiteY5" fmla="*/ 9947 h 9957"/>
              <a:gd name="connsiteX6" fmla="*/ 9866 w 10007"/>
              <a:gd name="connsiteY6" fmla="*/ 8958 h 9957"/>
              <a:gd name="connsiteX7" fmla="*/ 9499 w 10007"/>
              <a:gd name="connsiteY7" fmla="*/ 6105 h 9957"/>
              <a:gd name="connsiteX8" fmla="*/ 9740 w 10007"/>
              <a:gd name="connsiteY8" fmla="*/ 3493 h 9957"/>
              <a:gd name="connsiteX9" fmla="*/ 8985 w 10007"/>
              <a:gd name="connsiteY9" fmla="*/ 1266 h 9957"/>
              <a:gd name="connsiteX10" fmla="*/ 5834 w 10007"/>
              <a:gd name="connsiteY10" fmla="*/ 3 h 9957"/>
              <a:gd name="connsiteX11" fmla="*/ 2496 w 10007"/>
              <a:gd name="connsiteY11" fmla="*/ 1553 h 9957"/>
              <a:gd name="connsiteX12" fmla="*/ 378 w 10007"/>
              <a:gd name="connsiteY12" fmla="*/ 2035 h 9957"/>
              <a:gd name="connsiteX0" fmla="*/ 378 w 10000"/>
              <a:gd name="connsiteY0" fmla="*/ 2044 h 10000"/>
              <a:gd name="connsiteX1" fmla="*/ 14 w 10000"/>
              <a:gd name="connsiteY1" fmla="*/ 5314 h 10000"/>
              <a:gd name="connsiteX2" fmla="*/ 570 w 10000"/>
              <a:gd name="connsiteY2" fmla="*/ 6992 h 10000"/>
              <a:gd name="connsiteX3" fmla="*/ 1762 w 10000"/>
              <a:gd name="connsiteY3" fmla="*/ 8039 h 10000"/>
              <a:gd name="connsiteX4" fmla="*/ 4435 w 10000"/>
              <a:gd name="connsiteY4" fmla="*/ 8385 h 10000"/>
              <a:gd name="connsiteX5" fmla="*/ 6754 w 10000"/>
              <a:gd name="connsiteY5" fmla="*/ 9990 h 10000"/>
              <a:gd name="connsiteX6" fmla="*/ 9859 w 10000"/>
              <a:gd name="connsiteY6" fmla="*/ 8997 h 10000"/>
              <a:gd name="connsiteX7" fmla="*/ 9492 w 10000"/>
              <a:gd name="connsiteY7" fmla="*/ 6131 h 10000"/>
              <a:gd name="connsiteX8" fmla="*/ 9733 w 10000"/>
              <a:gd name="connsiteY8" fmla="*/ 3508 h 10000"/>
              <a:gd name="connsiteX9" fmla="*/ 8979 w 10000"/>
              <a:gd name="connsiteY9" fmla="*/ 1271 h 10000"/>
              <a:gd name="connsiteX10" fmla="*/ 5830 w 10000"/>
              <a:gd name="connsiteY10" fmla="*/ 3 h 10000"/>
              <a:gd name="connsiteX11" fmla="*/ 2494 w 10000"/>
              <a:gd name="connsiteY11" fmla="*/ 1560 h 10000"/>
              <a:gd name="connsiteX12" fmla="*/ 378 w 10000"/>
              <a:gd name="connsiteY12" fmla="*/ 2044 h 10000"/>
              <a:gd name="connsiteX0" fmla="*/ 326 w 10023"/>
              <a:gd name="connsiteY0" fmla="*/ 2533 h 10000"/>
              <a:gd name="connsiteX1" fmla="*/ 37 w 10023"/>
              <a:gd name="connsiteY1" fmla="*/ 5314 h 10000"/>
              <a:gd name="connsiteX2" fmla="*/ 593 w 10023"/>
              <a:gd name="connsiteY2" fmla="*/ 6992 h 10000"/>
              <a:gd name="connsiteX3" fmla="*/ 1785 w 10023"/>
              <a:gd name="connsiteY3" fmla="*/ 8039 h 10000"/>
              <a:gd name="connsiteX4" fmla="*/ 4458 w 10023"/>
              <a:gd name="connsiteY4" fmla="*/ 8385 h 10000"/>
              <a:gd name="connsiteX5" fmla="*/ 6777 w 10023"/>
              <a:gd name="connsiteY5" fmla="*/ 9990 h 10000"/>
              <a:gd name="connsiteX6" fmla="*/ 9882 w 10023"/>
              <a:gd name="connsiteY6" fmla="*/ 8997 h 10000"/>
              <a:gd name="connsiteX7" fmla="*/ 9515 w 10023"/>
              <a:gd name="connsiteY7" fmla="*/ 6131 h 10000"/>
              <a:gd name="connsiteX8" fmla="*/ 9756 w 10023"/>
              <a:gd name="connsiteY8" fmla="*/ 3508 h 10000"/>
              <a:gd name="connsiteX9" fmla="*/ 9002 w 10023"/>
              <a:gd name="connsiteY9" fmla="*/ 1271 h 10000"/>
              <a:gd name="connsiteX10" fmla="*/ 5853 w 10023"/>
              <a:gd name="connsiteY10" fmla="*/ 3 h 10000"/>
              <a:gd name="connsiteX11" fmla="*/ 2517 w 10023"/>
              <a:gd name="connsiteY11" fmla="*/ 1560 h 10000"/>
              <a:gd name="connsiteX12" fmla="*/ 326 w 10023"/>
              <a:gd name="connsiteY12" fmla="*/ 2533 h 10000"/>
              <a:gd name="connsiteX0" fmla="*/ 326 w 10023"/>
              <a:gd name="connsiteY0" fmla="*/ 1901 h 9368"/>
              <a:gd name="connsiteX1" fmla="*/ 37 w 10023"/>
              <a:gd name="connsiteY1" fmla="*/ 4682 h 9368"/>
              <a:gd name="connsiteX2" fmla="*/ 593 w 10023"/>
              <a:gd name="connsiteY2" fmla="*/ 6360 h 9368"/>
              <a:gd name="connsiteX3" fmla="*/ 1785 w 10023"/>
              <a:gd name="connsiteY3" fmla="*/ 7407 h 9368"/>
              <a:gd name="connsiteX4" fmla="*/ 4458 w 10023"/>
              <a:gd name="connsiteY4" fmla="*/ 7753 h 9368"/>
              <a:gd name="connsiteX5" fmla="*/ 6777 w 10023"/>
              <a:gd name="connsiteY5" fmla="*/ 9358 h 9368"/>
              <a:gd name="connsiteX6" fmla="*/ 9882 w 10023"/>
              <a:gd name="connsiteY6" fmla="*/ 8365 h 9368"/>
              <a:gd name="connsiteX7" fmla="*/ 9515 w 10023"/>
              <a:gd name="connsiteY7" fmla="*/ 5499 h 9368"/>
              <a:gd name="connsiteX8" fmla="*/ 9756 w 10023"/>
              <a:gd name="connsiteY8" fmla="*/ 2876 h 9368"/>
              <a:gd name="connsiteX9" fmla="*/ 9002 w 10023"/>
              <a:gd name="connsiteY9" fmla="*/ 639 h 9368"/>
              <a:gd name="connsiteX10" fmla="*/ 5628 w 10023"/>
              <a:gd name="connsiteY10" fmla="*/ 7 h 9368"/>
              <a:gd name="connsiteX11" fmla="*/ 2517 w 10023"/>
              <a:gd name="connsiteY11" fmla="*/ 928 h 9368"/>
              <a:gd name="connsiteX12" fmla="*/ 326 w 10023"/>
              <a:gd name="connsiteY12" fmla="*/ 1901 h 9368"/>
              <a:gd name="connsiteX0" fmla="*/ 325 w 9734"/>
              <a:gd name="connsiteY0" fmla="*/ 2029 h 10093"/>
              <a:gd name="connsiteX1" fmla="*/ 37 w 9734"/>
              <a:gd name="connsiteY1" fmla="*/ 4998 h 10093"/>
              <a:gd name="connsiteX2" fmla="*/ 592 w 9734"/>
              <a:gd name="connsiteY2" fmla="*/ 6789 h 10093"/>
              <a:gd name="connsiteX3" fmla="*/ 1781 w 9734"/>
              <a:gd name="connsiteY3" fmla="*/ 7907 h 10093"/>
              <a:gd name="connsiteX4" fmla="*/ 4448 w 9734"/>
              <a:gd name="connsiteY4" fmla="*/ 8276 h 10093"/>
              <a:gd name="connsiteX5" fmla="*/ 6761 w 9734"/>
              <a:gd name="connsiteY5" fmla="*/ 9989 h 10093"/>
              <a:gd name="connsiteX6" fmla="*/ 9484 w 9734"/>
              <a:gd name="connsiteY6" fmla="*/ 9608 h 10093"/>
              <a:gd name="connsiteX7" fmla="*/ 9493 w 9734"/>
              <a:gd name="connsiteY7" fmla="*/ 5870 h 10093"/>
              <a:gd name="connsiteX8" fmla="*/ 9734 w 9734"/>
              <a:gd name="connsiteY8" fmla="*/ 3070 h 10093"/>
              <a:gd name="connsiteX9" fmla="*/ 8981 w 9734"/>
              <a:gd name="connsiteY9" fmla="*/ 682 h 10093"/>
              <a:gd name="connsiteX10" fmla="*/ 5615 w 9734"/>
              <a:gd name="connsiteY10" fmla="*/ 7 h 10093"/>
              <a:gd name="connsiteX11" fmla="*/ 2511 w 9734"/>
              <a:gd name="connsiteY11" fmla="*/ 991 h 10093"/>
              <a:gd name="connsiteX12" fmla="*/ 325 w 9734"/>
              <a:gd name="connsiteY12" fmla="*/ 2029 h 10093"/>
              <a:gd name="connsiteX0" fmla="*/ 334 w 10000"/>
              <a:gd name="connsiteY0" fmla="*/ 2010 h 9973"/>
              <a:gd name="connsiteX1" fmla="*/ 38 w 10000"/>
              <a:gd name="connsiteY1" fmla="*/ 4952 h 9973"/>
              <a:gd name="connsiteX2" fmla="*/ 608 w 10000"/>
              <a:gd name="connsiteY2" fmla="*/ 6726 h 9973"/>
              <a:gd name="connsiteX3" fmla="*/ 1830 w 10000"/>
              <a:gd name="connsiteY3" fmla="*/ 7834 h 9973"/>
              <a:gd name="connsiteX4" fmla="*/ 4532 w 10000"/>
              <a:gd name="connsiteY4" fmla="*/ 8562 h 9973"/>
              <a:gd name="connsiteX5" fmla="*/ 6946 w 10000"/>
              <a:gd name="connsiteY5" fmla="*/ 9897 h 9973"/>
              <a:gd name="connsiteX6" fmla="*/ 9743 w 10000"/>
              <a:gd name="connsiteY6" fmla="*/ 9519 h 9973"/>
              <a:gd name="connsiteX7" fmla="*/ 9752 w 10000"/>
              <a:gd name="connsiteY7" fmla="*/ 5816 h 9973"/>
              <a:gd name="connsiteX8" fmla="*/ 10000 w 10000"/>
              <a:gd name="connsiteY8" fmla="*/ 3042 h 9973"/>
              <a:gd name="connsiteX9" fmla="*/ 9226 w 10000"/>
              <a:gd name="connsiteY9" fmla="*/ 676 h 9973"/>
              <a:gd name="connsiteX10" fmla="*/ 5768 w 10000"/>
              <a:gd name="connsiteY10" fmla="*/ 7 h 9973"/>
              <a:gd name="connsiteX11" fmla="*/ 2580 w 10000"/>
              <a:gd name="connsiteY11" fmla="*/ 982 h 9973"/>
              <a:gd name="connsiteX12" fmla="*/ 334 w 10000"/>
              <a:gd name="connsiteY12" fmla="*/ 2010 h 9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0000" h="9973">
                <a:moveTo>
                  <a:pt x="334" y="2010"/>
                </a:moveTo>
                <a:cubicBezTo>
                  <a:pt x="-90" y="2671"/>
                  <a:pt x="-7" y="4166"/>
                  <a:pt x="38" y="4952"/>
                </a:cubicBezTo>
                <a:cubicBezTo>
                  <a:pt x="83" y="5738"/>
                  <a:pt x="308" y="6246"/>
                  <a:pt x="608" y="6726"/>
                </a:cubicBezTo>
                <a:cubicBezTo>
                  <a:pt x="906" y="7207"/>
                  <a:pt x="1176" y="7528"/>
                  <a:pt x="1830" y="7834"/>
                </a:cubicBezTo>
                <a:cubicBezTo>
                  <a:pt x="2484" y="8140"/>
                  <a:pt x="3678" y="8218"/>
                  <a:pt x="4532" y="8562"/>
                </a:cubicBezTo>
                <a:cubicBezTo>
                  <a:pt x="5384" y="8905"/>
                  <a:pt x="6078" y="9738"/>
                  <a:pt x="6946" y="9897"/>
                </a:cubicBezTo>
                <a:cubicBezTo>
                  <a:pt x="7814" y="10056"/>
                  <a:pt x="9200" y="9984"/>
                  <a:pt x="9743" y="9519"/>
                </a:cubicBezTo>
                <a:cubicBezTo>
                  <a:pt x="10214" y="8840"/>
                  <a:pt x="9709" y="6896"/>
                  <a:pt x="9752" y="5816"/>
                </a:cubicBezTo>
                <a:cubicBezTo>
                  <a:pt x="9796" y="4736"/>
                  <a:pt x="9959" y="3695"/>
                  <a:pt x="10000" y="3042"/>
                </a:cubicBezTo>
                <a:cubicBezTo>
                  <a:pt x="9911" y="2184"/>
                  <a:pt x="9932" y="1181"/>
                  <a:pt x="9226" y="676"/>
                </a:cubicBezTo>
                <a:cubicBezTo>
                  <a:pt x="8522" y="170"/>
                  <a:pt x="6876" y="-44"/>
                  <a:pt x="5768" y="7"/>
                </a:cubicBezTo>
                <a:cubicBezTo>
                  <a:pt x="4662" y="58"/>
                  <a:pt x="3493" y="270"/>
                  <a:pt x="2580" y="982"/>
                </a:cubicBezTo>
                <a:cubicBezTo>
                  <a:pt x="1535" y="1383"/>
                  <a:pt x="757" y="1348"/>
                  <a:pt x="334" y="2010"/>
                </a:cubicBezTo>
                <a:close/>
              </a:path>
            </a:pathLst>
          </a:custGeom>
          <a:gradFill>
            <a:gsLst>
              <a:gs pos="0">
                <a:srgbClr val="9CE0FA"/>
              </a:gs>
              <a:gs pos="65000">
                <a:schemeClr val="bg1"/>
              </a:gs>
              <a:gs pos="100000">
                <a:schemeClr val="bg1"/>
              </a:gs>
            </a:gsLst>
            <a:lin ang="0" scaled="0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" name="Text Box 34">
            <a:extLst>
              <a:ext uri="{FF2B5EF4-FFF2-40B4-BE49-F238E27FC236}">
                <a16:creationId xmlns:a16="http://schemas.microsoft.com/office/drawing/2014/main" xmlns="" id="{8E3C4FE4-16B8-2E48-AAFC-131508FBC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8700" y="2566706"/>
            <a:ext cx="18113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sp>
        <p:nvSpPr>
          <p:cNvPr id="150" name="Line 68">
            <a:extLst>
              <a:ext uri="{FF2B5EF4-FFF2-40B4-BE49-F238E27FC236}">
                <a16:creationId xmlns:a16="http://schemas.microsoft.com/office/drawing/2014/main" xmlns="" id="{6703089F-58F3-E042-8B10-16A415A056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70020" y="3535642"/>
            <a:ext cx="1819275" cy="733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53" name="Group 167">
            <a:extLst>
              <a:ext uri="{FF2B5EF4-FFF2-40B4-BE49-F238E27FC236}">
                <a16:creationId xmlns:a16="http://schemas.microsoft.com/office/drawing/2014/main" xmlns="" id="{F5EB6B7E-CF56-1D40-9A5F-78A0D7F7527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635438" y="3627064"/>
            <a:ext cx="400050" cy="152400"/>
            <a:chOff x="3228" y="1776"/>
            <a:chExt cx="252" cy="96"/>
          </a:xfrm>
        </p:grpSpPr>
        <p:sp>
          <p:nvSpPr>
            <p:cNvPr id="154" name="Line 168">
              <a:extLst>
                <a:ext uri="{FF2B5EF4-FFF2-40B4-BE49-F238E27FC236}">
                  <a16:creationId xmlns:a16="http://schemas.microsoft.com/office/drawing/2014/main" xmlns="" id="{1802CB0D-BD6D-D74F-A9D8-5BACFFCCBC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5" name="Line 169">
              <a:extLst>
                <a:ext uri="{FF2B5EF4-FFF2-40B4-BE49-F238E27FC236}">
                  <a16:creationId xmlns:a16="http://schemas.microsoft.com/office/drawing/2014/main" xmlns="" id="{BC8A6DEC-D893-BC48-A065-216616CA78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56" name="Group 170">
            <a:extLst>
              <a:ext uri="{FF2B5EF4-FFF2-40B4-BE49-F238E27FC236}">
                <a16:creationId xmlns:a16="http://schemas.microsoft.com/office/drawing/2014/main" xmlns="" id="{926875FC-494C-BB45-B7F8-8827688CC13F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5787838" y="3103189"/>
            <a:ext cx="400050" cy="152400"/>
            <a:chOff x="3228" y="1776"/>
            <a:chExt cx="252" cy="96"/>
          </a:xfrm>
        </p:grpSpPr>
        <p:sp>
          <p:nvSpPr>
            <p:cNvPr id="157" name="Line 171">
              <a:extLst>
                <a:ext uri="{FF2B5EF4-FFF2-40B4-BE49-F238E27FC236}">
                  <a16:creationId xmlns:a16="http://schemas.microsoft.com/office/drawing/2014/main" xmlns="" id="{36C97ACA-ADA8-6C4D-918D-B9A573ADEE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8" name="Line 172">
              <a:extLst>
                <a:ext uri="{FF2B5EF4-FFF2-40B4-BE49-F238E27FC236}">
                  <a16:creationId xmlns:a16="http://schemas.microsoft.com/office/drawing/2014/main" xmlns="" id="{BAFF6B07-8046-764A-BBC9-2972305906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10" name="Group 209">
            <a:extLst>
              <a:ext uri="{FF2B5EF4-FFF2-40B4-BE49-F238E27FC236}">
                <a16:creationId xmlns:a16="http://schemas.microsoft.com/office/drawing/2014/main" xmlns="" id="{83E8644E-9ABF-8D40-91C1-3E38F4EEBD93}"/>
              </a:ext>
            </a:extLst>
          </p:cNvPr>
          <p:cNvGrpSpPr/>
          <p:nvPr/>
        </p:nvGrpSpPr>
        <p:grpSpPr>
          <a:xfrm>
            <a:off x="5174932" y="3229968"/>
            <a:ext cx="853832" cy="472456"/>
            <a:chOff x="7493876" y="2774731"/>
            <a:chExt cx="1481958" cy="894622"/>
          </a:xfrm>
        </p:grpSpPr>
        <p:sp>
          <p:nvSpPr>
            <p:cNvPr id="211" name="Freeform 210">
              <a:extLst>
                <a:ext uri="{FF2B5EF4-FFF2-40B4-BE49-F238E27FC236}">
                  <a16:creationId xmlns:a16="http://schemas.microsoft.com/office/drawing/2014/main" xmlns="" id="{E07DE3FA-8AF6-194D-A476-AEA1B09F7B0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12" name="Oval 211">
              <a:extLst>
                <a:ext uri="{FF2B5EF4-FFF2-40B4-BE49-F238E27FC236}">
                  <a16:creationId xmlns:a16="http://schemas.microsoft.com/office/drawing/2014/main" xmlns="" id="{34A4F16A-CB62-4A41-9419-62CD9E0C591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13" name="Group 212">
              <a:extLst>
                <a:ext uri="{FF2B5EF4-FFF2-40B4-BE49-F238E27FC236}">
                  <a16:creationId xmlns:a16="http://schemas.microsoft.com/office/drawing/2014/main" xmlns="" id="{7BEB6CE9-D98E-F84D-A398-B92F19578A7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14" name="Freeform 213">
                <a:extLst>
                  <a:ext uri="{FF2B5EF4-FFF2-40B4-BE49-F238E27FC236}">
                    <a16:creationId xmlns:a16="http://schemas.microsoft.com/office/drawing/2014/main" xmlns="" id="{5500E3F7-C826-414F-8AB9-A8131E41A9A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5" name="Freeform 214">
                <a:extLst>
                  <a:ext uri="{FF2B5EF4-FFF2-40B4-BE49-F238E27FC236}">
                    <a16:creationId xmlns:a16="http://schemas.microsoft.com/office/drawing/2014/main" xmlns="" id="{273829F3-5B2A-3D43-B4EF-DDBF4450431B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6" name="Freeform 215">
                <a:extLst>
                  <a:ext uri="{FF2B5EF4-FFF2-40B4-BE49-F238E27FC236}">
                    <a16:creationId xmlns:a16="http://schemas.microsoft.com/office/drawing/2014/main" xmlns="" id="{16BC6710-FF10-F94F-B985-0B24DE112FE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7" name="Freeform 216">
                <a:extLst>
                  <a:ext uri="{FF2B5EF4-FFF2-40B4-BE49-F238E27FC236}">
                    <a16:creationId xmlns:a16="http://schemas.microsoft.com/office/drawing/2014/main" xmlns="" id="{B4D233B4-AC73-4C4F-B219-7217862D8F1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300" name="Freeform 94">
            <a:extLst>
              <a:ext uri="{FF2B5EF4-FFF2-40B4-BE49-F238E27FC236}">
                <a16:creationId xmlns:a16="http://schemas.microsoft.com/office/drawing/2014/main" xmlns="" id="{DB154763-7D17-3045-99D6-33E2B8DEBEF3}"/>
              </a:ext>
            </a:extLst>
          </p:cNvPr>
          <p:cNvSpPr>
            <a:spLocks/>
          </p:cNvSpPr>
          <p:nvPr/>
        </p:nvSpPr>
        <p:spPr bwMode="auto">
          <a:xfrm>
            <a:off x="915707" y="4764367"/>
            <a:ext cx="6419850" cy="1620838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gradFill>
            <a:gsLst>
              <a:gs pos="0">
                <a:srgbClr val="9CE0FA"/>
              </a:gs>
              <a:gs pos="65000">
                <a:schemeClr val="bg1"/>
              </a:gs>
              <a:gs pos="100000">
                <a:schemeClr val="bg1"/>
              </a:gs>
            </a:gsLst>
            <a:lin ang="0" scaled="0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01" name="Line 134">
            <a:extLst>
              <a:ext uri="{FF2B5EF4-FFF2-40B4-BE49-F238E27FC236}">
                <a16:creationId xmlns:a16="http://schemas.microsoft.com/office/drawing/2014/main" xmlns="" id="{23269057-3E10-0842-B50F-AD9089B214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06607" y="3692805"/>
            <a:ext cx="1174750" cy="165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03" name="Line 136">
            <a:extLst>
              <a:ext uri="{FF2B5EF4-FFF2-40B4-BE49-F238E27FC236}">
                <a16:creationId xmlns:a16="http://schemas.microsoft.com/office/drawing/2014/main" xmlns="" id="{3AFEBAD8-BCD5-3045-B4AF-E50B6AEA17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85795" y="5512080"/>
            <a:ext cx="9429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04" name="Text Box 137">
            <a:extLst>
              <a:ext uri="{FF2B5EF4-FFF2-40B4-BE49-F238E27FC236}">
                <a16:creationId xmlns:a16="http://schemas.microsoft.com/office/drawing/2014/main" xmlns="" id="{B02E6458-4F99-D348-B986-C3DBF71711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8357" y="5904192"/>
            <a:ext cx="1595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305" name="Text Box 138">
            <a:extLst>
              <a:ext uri="{FF2B5EF4-FFF2-40B4-BE49-F238E27FC236}">
                <a16:creationId xmlns:a16="http://schemas.microsoft.com/office/drawing/2014/main" xmlns="" id="{B04C2766-4464-6446-87AB-67B8CB7F66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9307" y="5648605"/>
            <a:ext cx="190629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Google web server</a:t>
            </a:r>
          </a:p>
        </p:txBody>
      </p:sp>
      <p:grpSp>
        <p:nvGrpSpPr>
          <p:cNvPr id="312" name="Group 194">
            <a:extLst>
              <a:ext uri="{FF2B5EF4-FFF2-40B4-BE49-F238E27FC236}">
                <a16:creationId xmlns:a16="http://schemas.microsoft.com/office/drawing/2014/main" xmlns="" id="{E84BEC05-5A7F-224F-95D4-9DAB0F871EA1}"/>
              </a:ext>
            </a:extLst>
          </p:cNvPr>
          <p:cNvGrpSpPr>
            <a:grpSpLocks/>
          </p:cNvGrpSpPr>
          <p:nvPr/>
        </p:nvGrpSpPr>
        <p:grpSpPr bwMode="auto">
          <a:xfrm>
            <a:off x="3765270" y="5718455"/>
            <a:ext cx="295275" cy="114300"/>
            <a:chOff x="3228" y="1776"/>
            <a:chExt cx="252" cy="96"/>
          </a:xfrm>
        </p:grpSpPr>
        <p:sp>
          <p:nvSpPr>
            <p:cNvPr id="313" name="Line 195">
              <a:extLst>
                <a:ext uri="{FF2B5EF4-FFF2-40B4-BE49-F238E27FC236}">
                  <a16:creationId xmlns:a16="http://schemas.microsoft.com/office/drawing/2014/main" xmlns="" id="{5A3176AD-244A-FC40-803C-74F3441D6A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14" name="Line 196">
              <a:extLst>
                <a:ext uri="{FF2B5EF4-FFF2-40B4-BE49-F238E27FC236}">
                  <a16:creationId xmlns:a16="http://schemas.microsoft.com/office/drawing/2014/main" xmlns="" id="{6B3ADCCD-5CCA-E245-804F-105E3A97EB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15" name="Group 197">
            <a:extLst>
              <a:ext uri="{FF2B5EF4-FFF2-40B4-BE49-F238E27FC236}">
                <a16:creationId xmlns:a16="http://schemas.microsoft.com/office/drawing/2014/main" xmlns="" id="{11561174-0DD6-384F-ADA8-7238039F9176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403445" y="5718455"/>
            <a:ext cx="295275" cy="114300"/>
            <a:chOff x="3228" y="1776"/>
            <a:chExt cx="252" cy="96"/>
          </a:xfrm>
        </p:grpSpPr>
        <p:sp>
          <p:nvSpPr>
            <p:cNvPr id="316" name="Line 198">
              <a:extLst>
                <a:ext uri="{FF2B5EF4-FFF2-40B4-BE49-F238E27FC236}">
                  <a16:creationId xmlns:a16="http://schemas.microsoft.com/office/drawing/2014/main" xmlns="" id="{163D3623-F55F-6248-89FA-5C316BDD26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17" name="Line 199">
              <a:extLst>
                <a:ext uri="{FF2B5EF4-FFF2-40B4-BE49-F238E27FC236}">
                  <a16:creationId xmlns:a16="http://schemas.microsoft.com/office/drawing/2014/main" xmlns="" id="{00F61339-BB36-F44F-AD77-22B4AA9128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18" name="Group 200">
            <a:extLst>
              <a:ext uri="{FF2B5EF4-FFF2-40B4-BE49-F238E27FC236}">
                <a16:creationId xmlns:a16="http://schemas.microsoft.com/office/drawing/2014/main" xmlns="" id="{99A70FAB-0459-7A43-BC2D-6A7CFE6F8620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4608232" y="5423180"/>
            <a:ext cx="295275" cy="114300"/>
            <a:chOff x="3228" y="1776"/>
            <a:chExt cx="252" cy="96"/>
          </a:xfrm>
        </p:grpSpPr>
        <p:sp>
          <p:nvSpPr>
            <p:cNvPr id="319" name="Line 201">
              <a:extLst>
                <a:ext uri="{FF2B5EF4-FFF2-40B4-BE49-F238E27FC236}">
                  <a16:creationId xmlns:a16="http://schemas.microsoft.com/office/drawing/2014/main" xmlns="" id="{DAF385D4-A4D0-AA41-8C33-83D0C4D89A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20" name="Line 202">
              <a:extLst>
                <a:ext uri="{FF2B5EF4-FFF2-40B4-BE49-F238E27FC236}">
                  <a16:creationId xmlns:a16="http://schemas.microsoft.com/office/drawing/2014/main" xmlns="" id="{9EF706F5-A8DC-BF46-B040-1A4D471710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321" name="Group 320">
            <a:extLst>
              <a:ext uri="{FF2B5EF4-FFF2-40B4-BE49-F238E27FC236}">
                <a16:creationId xmlns:a16="http://schemas.microsoft.com/office/drawing/2014/main" xmlns="" id="{734858D1-1FE7-0841-97C3-49C70001FDDA}"/>
              </a:ext>
            </a:extLst>
          </p:cNvPr>
          <p:cNvGrpSpPr/>
          <p:nvPr/>
        </p:nvGrpSpPr>
        <p:grpSpPr>
          <a:xfrm>
            <a:off x="3885507" y="5310841"/>
            <a:ext cx="809010" cy="502026"/>
            <a:chOff x="7493876" y="2774731"/>
            <a:chExt cx="1481958" cy="894622"/>
          </a:xfrm>
        </p:grpSpPr>
        <p:sp>
          <p:nvSpPr>
            <p:cNvPr id="322" name="Freeform 321">
              <a:extLst>
                <a:ext uri="{FF2B5EF4-FFF2-40B4-BE49-F238E27FC236}">
                  <a16:creationId xmlns:a16="http://schemas.microsoft.com/office/drawing/2014/main" xmlns="" id="{372B1AC8-74B7-C34C-8289-9B65FDFB6CC2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323" name="Oval 322">
              <a:extLst>
                <a:ext uri="{FF2B5EF4-FFF2-40B4-BE49-F238E27FC236}">
                  <a16:creationId xmlns:a16="http://schemas.microsoft.com/office/drawing/2014/main" xmlns="" id="{2961F798-D661-3D46-B5CE-6D402C201DD6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324" name="Group 323">
              <a:extLst>
                <a:ext uri="{FF2B5EF4-FFF2-40B4-BE49-F238E27FC236}">
                  <a16:creationId xmlns:a16="http://schemas.microsoft.com/office/drawing/2014/main" xmlns="" id="{673344D6-1FC8-1A47-97EC-9418BA45005A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325" name="Freeform 324">
                <a:extLst>
                  <a:ext uri="{FF2B5EF4-FFF2-40B4-BE49-F238E27FC236}">
                    <a16:creationId xmlns:a16="http://schemas.microsoft.com/office/drawing/2014/main" xmlns="" id="{7C4028CC-B424-154D-BD93-E61E50C24CED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26" name="Freeform 325">
                <a:extLst>
                  <a:ext uri="{FF2B5EF4-FFF2-40B4-BE49-F238E27FC236}">
                    <a16:creationId xmlns:a16="http://schemas.microsoft.com/office/drawing/2014/main" xmlns="" id="{552CB30F-0709-FE43-BD31-587F8E1B154C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31" name="Freeform 330">
                <a:extLst>
                  <a:ext uri="{FF2B5EF4-FFF2-40B4-BE49-F238E27FC236}">
                    <a16:creationId xmlns:a16="http://schemas.microsoft.com/office/drawing/2014/main" xmlns="" id="{F3ECD5A3-700D-4346-A225-E4F327AF7D7B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32" name="Freeform 331">
                <a:extLst>
                  <a:ext uri="{FF2B5EF4-FFF2-40B4-BE49-F238E27FC236}">
                    <a16:creationId xmlns:a16="http://schemas.microsoft.com/office/drawing/2014/main" xmlns="" id="{8FD5A214-3BBB-7F48-B4FD-71505D61E3A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345" name="Group 248">
            <a:extLst>
              <a:ext uri="{FF2B5EF4-FFF2-40B4-BE49-F238E27FC236}">
                <a16:creationId xmlns:a16="http://schemas.microsoft.com/office/drawing/2014/main" xmlns="" id="{78FE3AED-24A8-6C4B-823D-34D843152649}"/>
              </a:ext>
            </a:extLst>
          </p:cNvPr>
          <p:cNvGrpSpPr>
            <a:grpSpLocks/>
          </p:cNvGrpSpPr>
          <p:nvPr/>
        </p:nvGrpSpPr>
        <p:grpSpPr bwMode="auto">
          <a:xfrm>
            <a:off x="2703232" y="5072342"/>
            <a:ext cx="358775" cy="623888"/>
            <a:chOff x="4140" y="429"/>
            <a:chExt cx="1425" cy="2396"/>
          </a:xfrm>
        </p:grpSpPr>
        <p:sp>
          <p:nvSpPr>
            <p:cNvPr id="346" name="Freeform 148">
              <a:extLst>
                <a:ext uri="{FF2B5EF4-FFF2-40B4-BE49-F238E27FC236}">
                  <a16:creationId xmlns:a16="http://schemas.microsoft.com/office/drawing/2014/main" xmlns="" id="{85451C8D-4747-E845-BDD8-6D77469706B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47" name="Rectangle 149">
              <a:extLst>
                <a:ext uri="{FF2B5EF4-FFF2-40B4-BE49-F238E27FC236}">
                  <a16:creationId xmlns:a16="http://schemas.microsoft.com/office/drawing/2014/main" xmlns="" id="{720F8F77-9254-F144-9D40-FF595E87F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48" name="Freeform 150">
              <a:extLst>
                <a:ext uri="{FF2B5EF4-FFF2-40B4-BE49-F238E27FC236}">
                  <a16:creationId xmlns:a16="http://schemas.microsoft.com/office/drawing/2014/main" xmlns="" id="{6A486C96-F765-2943-90E4-63862879C5B9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49" name="Freeform 151">
              <a:extLst>
                <a:ext uri="{FF2B5EF4-FFF2-40B4-BE49-F238E27FC236}">
                  <a16:creationId xmlns:a16="http://schemas.microsoft.com/office/drawing/2014/main" xmlns="" id="{A86769A5-BBB3-024C-B65A-503F62823A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50" name="Rectangle 152">
              <a:extLst>
                <a:ext uri="{FF2B5EF4-FFF2-40B4-BE49-F238E27FC236}">
                  <a16:creationId xmlns:a16="http://schemas.microsoft.com/office/drawing/2014/main" xmlns="" id="{EDEA3D72-19C4-0445-996E-0463B4F73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51" name="Group 153">
              <a:extLst>
                <a:ext uri="{FF2B5EF4-FFF2-40B4-BE49-F238E27FC236}">
                  <a16:creationId xmlns:a16="http://schemas.microsoft.com/office/drawing/2014/main" xmlns="" id="{1F11C69D-094E-F747-B5C0-2DA1FE0201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6" name="AutoShape 154">
                <a:extLst>
                  <a:ext uri="{FF2B5EF4-FFF2-40B4-BE49-F238E27FC236}">
                    <a16:creationId xmlns:a16="http://schemas.microsoft.com/office/drawing/2014/main" xmlns="" id="{C55CA8C4-32A7-154A-B758-95A7629153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77" name="AutoShape 155">
                <a:extLst>
                  <a:ext uri="{FF2B5EF4-FFF2-40B4-BE49-F238E27FC236}">
                    <a16:creationId xmlns:a16="http://schemas.microsoft.com/office/drawing/2014/main" xmlns="" id="{7184AF16-B87E-9F43-917C-2C88AAEF08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352" name="Rectangle 156">
              <a:extLst>
                <a:ext uri="{FF2B5EF4-FFF2-40B4-BE49-F238E27FC236}">
                  <a16:creationId xmlns:a16="http://schemas.microsoft.com/office/drawing/2014/main" xmlns="" id="{48FF4647-B309-D64A-B015-19391B161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53" name="Group 157">
              <a:extLst>
                <a:ext uri="{FF2B5EF4-FFF2-40B4-BE49-F238E27FC236}">
                  <a16:creationId xmlns:a16="http://schemas.microsoft.com/office/drawing/2014/main" xmlns="" id="{BABA5FE5-37CC-EC4C-BDFC-7DCFD023A3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74" name="AutoShape 158">
                <a:extLst>
                  <a:ext uri="{FF2B5EF4-FFF2-40B4-BE49-F238E27FC236}">
                    <a16:creationId xmlns:a16="http://schemas.microsoft.com/office/drawing/2014/main" xmlns="" id="{5C52FD21-5CA0-3043-8E83-A75B2F33FB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75" name="AutoShape 159">
                <a:extLst>
                  <a:ext uri="{FF2B5EF4-FFF2-40B4-BE49-F238E27FC236}">
                    <a16:creationId xmlns:a16="http://schemas.microsoft.com/office/drawing/2014/main" xmlns="" id="{9026DFAE-BC0A-DB40-AA40-5414F6E19E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354" name="Rectangle 160">
              <a:extLst>
                <a:ext uri="{FF2B5EF4-FFF2-40B4-BE49-F238E27FC236}">
                  <a16:creationId xmlns:a16="http://schemas.microsoft.com/office/drawing/2014/main" xmlns="" id="{B0BD4174-1E2C-CC47-8B22-39E3AD432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55" name="Rectangle 161">
              <a:extLst>
                <a:ext uri="{FF2B5EF4-FFF2-40B4-BE49-F238E27FC236}">
                  <a16:creationId xmlns:a16="http://schemas.microsoft.com/office/drawing/2014/main" xmlns="" id="{5D1D6DF0-40D7-0D45-A917-4840AE931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56" name="Group 162">
              <a:extLst>
                <a:ext uri="{FF2B5EF4-FFF2-40B4-BE49-F238E27FC236}">
                  <a16:creationId xmlns:a16="http://schemas.microsoft.com/office/drawing/2014/main" xmlns="" id="{7594B754-6C4A-7748-BFD2-4996DB6EF7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72" name="AutoShape 163">
                <a:extLst>
                  <a:ext uri="{FF2B5EF4-FFF2-40B4-BE49-F238E27FC236}">
                    <a16:creationId xmlns:a16="http://schemas.microsoft.com/office/drawing/2014/main" xmlns="" id="{5F147DEA-3B24-5D47-B987-8996EBD1ED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73" name="AutoShape 164">
                <a:extLst>
                  <a:ext uri="{FF2B5EF4-FFF2-40B4-BE49-F238E27FC236}">
                    <a16:creationId xmlns:a16="http://schemas.microsoft.com/office/drawing/2014/main" xmlns="" id="{ED721BA0-A51B-AB48-8703-6EE160A821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357" name="Freeform 165">
              <a:extLst>
                <a:ext uri="{FF2B5EF4-FFF2-40B4-BE49-F238E27FC236}">
                  <a16:creationId xmlns:a16="http://schemas.microsoft.com/office/drawing/2014/main" xmlns="" id="{780D91FC-F251-D942-B17A-68640A7186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58" name="Group 166">
              <a:extLst>
                <a:ext uri="{FF2B5EF4-FFF2-40B4-BE49-F238E27FC236}">
                  <a16:creationId xmlns:a16="http://schemas.microsoft.com/office/drawing/2014/main" xmlns="" id="{C9B91C48-BF55-C149-9929-BFB6413B79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70" name="AutoShape 167">
                <a:extLst>
                  <a:ext uri="{FF2B5EF4-FFF2-40B4-BE49-F238E27FC236}">
                    <a16:creationId xmlns:a16="http://schemas.microsoft.com/office/drawing/2014/main" xmlns="" id="{CA38CE73-BBD3-F144-8AD8-FFFF8346D9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71" name="AutoShape 168">
                <a:extLst>
                  <a:ext uri="{FF2B5EF4-FFF2-40B4-BE49-F238E27FC236}">
                    <a16:creationId xmlns:a16="http://schemas.microsoft.com/office/drawing/2014/main" xmlns="" id="{FCAA7936-D811-CE4C-92B6-2D0E1B549E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359" name="Rectangle 169">
              <a:extLst>
                <a:ext uri="{FF2B5EF4-FFF2-40B4-BE49-F238E27FC236}">
                  <a16:creationId xmlns:a16="http://schemas.microsoft.com/office/drawing/2014/main" xmlns="" id="{86075665-1B3C-684E-8884-99FC7886C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0" name="Freeform 170">
              <a:extLst>
                <a:ext uri="{FF2B5EF4-FFF2-40B4-BE49-F238E27FC236}">
                  <a16:creationId xmlns:a16="http://schemas.microsoft.com/office/drawing/2014/main" xmlns="" id="{3F8E3655-B42F-284B-8ADF-B4BA131ABE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1" name="Freeform 171">
              <a:extLst>
                <a:ext uri="{FF2B5EF4-FFF2-40B4-BE49-F238E27FC236}">
                  <a16:creationId xmlns:a16="http://schemas.microsoft.com/office/drawing/2014/main" xmlns="" id="{3E7B122E-A4D1-0149-86F1-E7947F9C744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2" name="Oval 172">
              <a:extLst>
                <a:ext uri="{FF2B5EF4-FFF2-40B4-BE49-F238E27FC236}">
                  <a16:creationId xmlns:a16="http://schemas.microsoft.com/office/drawing/2014/main" xmlns="" id="{3A381F49-16C5-C44C-8033-6EB7B98D6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3" name="Freeform 173">
              <a:extLst>
                <a:ext uri="{FF2B5EF4-FFF2-40B4-BE49-F238E27FC236}">
                  <a16:creationId xmlns:a16="http://schemas.microsoft.com/office/drawing/2014/main" xmlns="" id="{53DD2DD1-F942-774A-9AD8-909D94CF02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4" name="AutoShape 174">
              <a:extLst>
                <a:ext uri="{FF2B5EF4-FFF2-40B4-BE49-F238E27FC236}">
                  <a16:creationId xmlns:a16="http://schemas.microsoft.com/office/drawing/2014/main" xmlns="" id="{51AB5E8C-DA29-F543-AA82-E3C0444BB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5" name="AutoShape 175">
              <a:extLst>
                <a:ext uri="{FF2B5EF4-FFF2-40B4-BE49-F238E27FC236}">
                  <a16:creationId xmlns:a16="http://schemas.microsoft.com/office/drawing/2014/main" xmlns="" id="{ECC97CA2-9BF9-AC42-93A7-08F531929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6" name="Oval 176">
              <a:extLst>
                <a:ext uri="{FF2B5EF4-FFF2-40B4-BE49-F238E27FC236}">
                  <a16:creationId xmlns:a16="http://schemas.microsoft.com/office/drawing/2014/main" xmlns="" id="{7DFF487A-620D-B94B-8455-1E84061B6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7" name="Oval 177">
              <a:extLst>
                <a:ext uri="{FF2B5EF4-FFF2-40B4-BE49-F238E27FC236}">
                  <a16:creationId xmlns:a16="http://schemas.microsoft.com/office/drawing/2014/main" xmlns="" id="{A16BD41A-B6A4-D04A-8EB2-0316CCD30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8" name="Oval 178">
              <a:extLst>
                <a:ext uri="{FF2B5EF4-FFF2-40B4-BE49-F238E27FC236}">
                  <a16:creationId xmlns:a16="http://schemas.microsoft.com/office/drawing/2014/main" xmlns="" id="{FC2BA1AF-4A9A-4243-B0EC-76AAE9F13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69" name="Rectangle 179">
              <a:extLst>
                <a:ext uri="{FF2B5EF4-FFF2-40B4-BE49-F238E27FC236}">
                  <a16:creationId xmlns:a16="http://schemas.microsoft.com/office/drawing/2014/main" xmlns="" id="{8BFA87B3-0B70-5640-BD33-A553E40D4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533" name="Group 43">
            <a:extLst>
              <a:ext uri="{FF2B5EF4-FFF2-40B4-BE49-F238E27FC236}">
                <a16:creationId xmlns:a16="http://schemas.microsoft.com/office/drawing/2014/main" xmlns="" id="{C4F663FE-5F45-CE47-85DD-15B11F49D43C}"/>
              </a:ext>
            </a:extLst>
          </p:cNvPr>
          <p:cNvGrpSpPr>
            <a:grpSpLocks/>
          </p:cNvGrpSpPr>
          <p:nvPr/>
        </p:nvGrpSpPr>
        <p:grpSpPr bwMode="auto">
          <a:xfrm>
            <a:off x="1323975" y="1595438"/>
            <a:ext cx="976312" cy="1460500"/>
            <a:chOff x="651" y="681"/>
            <a:chExt cx="615" cy="920"/>
          </a:xfrm>
        </p:grpSpPr>
        <p:sp>
          <p:nvSpPr>
            <p:cNvPr id="534" name="Freeform 44">
              <a:extLst>
                <a:ext uri="{FF2B5EF4-FFF2-40B4-BE49-F238E27FC236}">
                  <a16:creationId xmlns:a16="http://schemas.microsoft.com/office/drawing/2014/main" xmlns="" id="{891F45F2-C6F3-C642-99A3-916BE7A36415}"/>
                </a:ext>
              </a:extLst>
            </p:cNvPr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8212 w 10000"/>
                <a:gd name="connsiteY0" fmla="*/ 0 h 10000"/>
                <a:gd name="connsiteX1" fmla="*/ 10000 w 10000"/>
                <a:gd name="connsiteY1" fmla="*/ 10000 h 10000"/>
                <a:gd name="connsiteX2" fmla="*/ 0 w 10000"/>
                <a:gd name="connsiteY2" fmla="*/ 8726 h 10000"/>
                <a:gd name="connsiteX3" fmla="*/ 7951 w 10000"/>
                <a:gd name="connsiteY3" fmla="*/ 8723 h 10000"/>
                <a:gd name="connsiteX4" fmla="*/ 8212 w 10000"/>
                <a:gd name="connsiteY4" fmla="*/ 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00" h="10000">
                  <a:moveTo>
                    <a:pt x="8212" y="0"/>
                  </a:moveTo>
                  <a:lnTo>
                    <a:pt x="10000" y="10000"/>
                  </a:lnTo>
                  <a:lnTo>
                    <a:pt x="0" y="8726"/>
                  </a:lnTo>
                  <a:lnTo>
                    <a:pt x="7951" y="8723"/>
                  </a:lnTo>
                  <a:lnTo>
                    <a:pt x="821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50000"/>
                  </a:schemeClr>
                </a:gs>
                <a:gs pos="100000">
                  <a:schemeClr val="bg1">
                    <a:alpha val="7800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535" name="Group 45">
              <a:extLst>
                <a:ext uri="{FF2B5EF4-FFF2-40B4-BE49-F238E27FC236}">
                  <a16:creationId xmlns:a16="http://schemas.microsoft.com/office/drawing/2014/main" xmlns="" id="{03424AF6-F140-5044-B424-F839DC56C6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681"/>
              <a:ext cx="500" cy="834"/>
              <a:chOff x="569" y="2954"/>
              <a:chExt cx="500" cy="834"/>
            </a:xfrm>
          </p:grpSpPr>
          <p:sp>
            <p:nvSpPr>
              <p:cNvPr id="536" name="Rectangle 46">
                <a:extLst>
                  <a:ext uri="{FF2B5EF4-FFF2-40B4-BE49-F238E27FC236}">
                    <a16:creationId xmlns:a16="http://schemas.microsoft.com/office/drawing/2014/main" xmlns="" id="{2A83F15E-AC56-9047-933E-C7FC4B751B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37" name="Text Box 47">
                <a:extLst>
                  <a:ext uri="{FF2B5EF4-FFF2-40B4-BE49-F238E27FC236}">
                    <a16:creationId xmlns:a16="http://schemas.microsoft.com/office/drawing/2014/main" xmlns="" id="{40B4C487-0D29-384E-9FBF-2933FC189F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6" y="2954"/>
                <a:ext cx="453" cy="8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HTT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TC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th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Phy</a:t>
                </a:r>
              </a:p>
            </p:txBody>
          </p:sp>
          <p:sp>
            <p:nvSpPr>
              <p:cNvPr id="538" name="Line 48">
                <a:extLst>
                  <a:ext uri="{FF2B5EF4-FFF2-40B4-BE49-F238E27FC236}">
                    <a16:creationId xmlns:a16="http://schemas.microsoft.com/office/drawing/2014/main" xmlns="" id="{E5855A0A-4145-524E-AF03-40B19030BB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39" name="Line 49">
                <a:extLst>
                  <a:ext uri="{FF2B5EF4-FFF2-40B4-BE49-F238E27FC236}">
                    <a16:creationId xmlns:a16="http://schemas.microsoft.com/office/drawing/2014/main" xmlns="" id="{5337342B-4FDA-0646-A04C-3117B3209F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40" name="Line 50">
                <a:extLst>
                  <a:ext uri="{FF2B5EF4-FFF2-40B4-BE49-F238E27FC236}">
                    <a16:creationId xmlns:a16="http://schemas.microsoft.com/office/drawing/2014/main" xmlns="" id="{B1569789-ADB1-1343-8746-60FF932C51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41" name="Line 51">
                <a:extLst>
                  <a:ext uri="{FF2B5EF4-FFF2-40B4-BE49-F238E27FC236}">
                    <a16:creationId xmlns:a16="http://schemas.microsoft.com/office/drawing/2014/main" xmlns="" id="{3227A074-26EB-4F40-9804-D2ECB13D8C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725" name="Group 336">
            <a:extLst>
              <a:ext uri="{FF2B5EF4-FFF2-40B4-BE49-F238E27FC236}">
                <a16:creationId xmlns:a16="http://schemas.microsoft.com/office/drawing/2014/main" xmlns="" id="{107D05EF-6115-084F-86DB-BA3615F99A17}"/>
              </a:ext>
            </a:extLst>
          </p:cNvPr>
          <p:cNvGrpSpPr>
            <a:grpSpLocks/>
          </p:cNvGrpSpPr>
          <p:nvPr/>
        </p:nvGrpSpPr>
        <p:grpSpPr bwMode="auto">
          <a:xfrm>
            <a:off x="1751013" y="4270375"/>
            <a:ext cx="973137" cy="1416050"/>
            <a:chOff x="4000" y="1895"/>
            <a:chExt cx="613" cy="892"/>
          </a:xfrm>
        </p:grpSpPr>
        <p:sp>
          <p:nvSpPr>
            <p:cNvPr id="726" name="Freeform 328">
              <a:extLst>
                <a:ext uri="{FF2B5EF4-FFF2-40B4-BE49-F238E27FC236}">
                  <a16:creationId xmlns:a16="http://schemas.microsoft.com/office/drawing/2014/main" xmlns="" id="{C808993F-94F8-8A45-897A-1CEA5B97AA23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1" y="1912"/>
              <a:ext cx="602" cy="875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connsiteX0" fmla="*/ 8212 w 10000"/>
                <a:gd name="connsiteY0" fmla="*/ 0 h 10000"/>
                <a:gd name="connsiteX1" fmla="*/ 9536 w 10000"/>
                <a:gd name="connsiteY1" fmla="*/ 7497 h 10000"/>
                <a:gd name="connsiteX2" fmla="*/ 10000 w 10000"/>
                <a:gd name="connsiteY2" fmla="*/ 10000 h 10000"/>
                <a:gd name="connsiteX3" fmla="*/ 0 w 10000"/>
                <a:gd name="connsiteY3" fmla="*/ 8726 h 10000"/>
                <a:gd name="connsiteX4" fmla="*/ 7550 w 10000"/>
                <a:gd name="connsiteY4" fmla="*/ 8306 h 10000"/>
                <a:gd name="connsiteX5" fmla="*/ 8212 w 10000"/>
                <a:gd name="connsiteY5" fmla="*/ 0 h 10000"/>
                <a:gd name="connsiteX0" fmla="*/ 8212 w 10000"/>
                <a:gd name="connsiteY0" fmla="*/ 0 h 10000"/>
                <a:gd name="connsiteX1" fmla="*/ 9867 w 10000"/>
                <a:gd name="connsiteY1" fmla="*/ 6212 h 10000"/>
                <a:gd name="connsiteX2" fmla="*/ 10000 w 10000"/>
                <a:gd name="connsiteY2" fmla="*/ 10000 h 10000"/>
                <a:gd name="connsiteX3" fmla="*/ 0 w 10000"/>
                <a:gd name="connsiteY3" fmla="*/ 8726 h 10000"/>
                <a:gd name="connsiteX4" fmla="*/ 7550 w 10000"/>
                <a:gd name="connsiteY4" fmla="*/ 8306 h 10000"/>
                <a:gd name="connsiteX5" fmla="*/ 8212 w 10000"/>
                <a:gd name="connsiteY5" fmla="*/ 0 h 10000"/>
                <a:gd name="connsiteX0" fmla="*/ 8212 w 10000"/>
                <a:gd name="connsiteY0" fmla="*/ 0 h 10000"/>
                <a:gd name="connsiteX1" fmla="*/ 9867 w 10000"/>
                <a:gd name="connsiteY1" fmla="*/ 6212 h 10000"/>
                <a:gd name="connsiteX2" fmla="*/ 10000 w 10000"/>
                <a:gd name="connsiteY2" fmla="*/ 10000 h 10000"/>
                <a:gd name="connsiteX3" fmla="*/ 0 w 10000"/>
                <a:gd name="connsiteY3" fmla="*/ 8726 h 10000"/>
                <a:gd name="connsiteX4" fmla="*/ 7550 w 10000"/>
                <a:gd name="connsiteY4" fmla="*/ 8306 h 10000"/>
                <a:gd name="connsiteX5" fmla="*/ 8212 w 10000"/>
                <a:gd name="connsiteY5" fmla="*/ 0 h 10000"/>
                <a:gd name="connsiteX0" fmla="*/ 8212 w 9967"/>
                <a:gd name="connsiteY0" fmla="*/ 0 h 9690"/>
                <a:gd name="connsiteX1" fmla="*/ 9867 w 9967"/>
                <a:gd name="connsiteY1" fmla="*/ 6212 h 9690"/>
                <a:gd name="connsiteX2" fmla="*/ 9967 w 9967"/>
                <a:gd name="connsiteY2" fmla="*/ 9690 h 9690"/>
                <a:gd name="connsiteX3" fmla="*/ 0 w 9967"/>
                <a:gd name="connsiteY3" fmla="*/ 8726 h 9690"/>
                <a:gd name="connsiteX4" fmla="*/ 7550 w 9967"/>
                <a:gd name="connsiteY4" fmla="*/ 8306 h 9690"/>
                <a:gd name="connsiteX5" fmla="*/ 8212 w 9967"/>
                <a:gd name="connsiteY5" fmla="*/ 0 h 9690"/>
                <a:gd name="connsiteX0" fmla="*/ 8239 w 10000"/>
                <a:gd name="connsiteY0" fmla="*/ 0 h 10000"/>
                <a:gd name="connsiteX1" fmla="*/ 9900 w 10000"/>
                <a:gd name="connsiteY1" fmla="*/ 6411 h 10000"/>
                <a:gd name="connsiteX2" fmla="*/ 10000 w 10000"/>
                <a:gd name="connsiteY2" fmla="*/ 10000 h 10000"/>
                <a:gd name="connsiteX3" fmla="*/ 0 w 10000"/>
                <a:gd name="connsiteY3" fmla="*/ 9005 h 10000"/>
                <a:gd name="connsiteX4" fmla="*/ 7575 w 10000"/>
                <a:gd name="connsiteY4" fmla="*/ 8572 h 10000"/>
                <a:gd name="connsiteX5" fmla="*/ 8239 w 10000"/>
                <a:gd name="connsiteY5" fmla="*/ 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000" h="10000">
                  <a:moveTo>
                    <a:pt x="8239" y="0"/>
                  </a:moveTo>
                  <a:cubicBezTo>
                    <a:pt x="8793" y="2137"/>
                    <a:pt x="8981" y="4731"/>
                    <a:pt x="9900" y="6411"/>
                  </a:cubicBezTo>
                  <a:cubicBezTo>
                    <a:pt x="10055" y="7271"/>
                    <a:pt x="9844" y="9139"/>
                    <a:pt x="10000" y="10000"/>
                  </a:cubicBezTo>
                  <a:cubicBezTo>
                    <a:pt x="6733" y="9577"/>
                    <a:pt x="3333" y="9337"/>
                    <a:pt x="0" y="9005"/>
                  </a:cubicBezTo>
                  <a:lnTo>
                    <a:pt x="7575" y="8572"/>
                  </a:lnTo>
                  <a:cubicBezTo>
                    <a:pt x="7797" y="5714"/>
                    <a:pt x="8017" y="2858"/>
                    <a:pt x="8239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1">
                    <a:lumMod val="50000"/>
                  </a:schemeClr>
                </a:gs>
                <a:gs pos="99000">
                  <a:schemeClr val="bg1">
                    <a:alpha val="82000"/>
                  </a:schemeClr>
                </a:gs>
              </a:gsLst>
              <a:lin ang="0" scaled="0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27" name="Group 329">
              <a:extLst>
                <a:ext uri="{FF2B5EF4-FFF2-40B4-BE49-F238E27FC236}">
                  <a16:creationId xmlns:a16="http://schemas.microsoft.com/office/drawing/2014/main" xmlns="" id="{B5BE8796-97B9-3644-B950-2C1616F274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00" y="1895"/>
              <a:ext cx="500" cy="834"/>
              <a:chOff x="569" y="2954"/>
              <a:chExt cx="500" cy="834"/>
            </a:xfrm>
          </p:grpSpPr>
          <p:sp>
            <p:nvSpPr>
              <p:cNvPr id="728" name="Rectangle 330">
                <a:extLst>
                  <a:ext uri="{FF2B5EF4-FFF2-40B4-BE49-F238E27FC236}">
                    <a16:creationId xmlns:a16="http://schemas.microsoft.com/office/drawing/2014/main" xmlns="" id="{91474FC9-D174-724F-8612-26D3BA8DB5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29" name="Text Box 331">
                <a:extLst>
                  <a:ext uri="{FF2B5EF4-FFF2-40B4-BE49-F238E27FC236}">
                    <a16:creationId xmlns:a16="http://schemas.microsoft.com/office/drawing/2014/main" xmlns="" id="{A5CD626E-60BB-A74C-964A-D17E6993C7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6" y="2954"/>
                <a:ext cx="453" cy="8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HTT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TC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th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Phy</a:t>
                </a:r>
              </a:p>
            </p:txBody>
          </p:sp>
          <p:sp>
            <p:nvSpPr>
              <p:cNvPr id="730" name="Line 332">
                <a:extLst>
                  <a:ext uri="{FF2B5EF4-FFF2-40B4-BE49-F238E27FC236}">
                    <a16:creationId xmlns:a16="http://schemas.microsoft.com/office/drawing/2014/main" xmlns="" id="{92735F6A-D69A-0741-B5A9-AD43554A9C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1" name="Line 333">
                <a:extLst>
                  <a:ext uri="{FF2B5EF4-FFF2-40B4-BE49-F238E27FC236}">
                    <a16:creationId xmlns:a16="http://schemas.microsoft.com/office/drawing/2014/main" xmlns="" id="{8EFB313E-BEDF-E246-B22C-448C445128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2" name="Line 334">
                <a:extLst>
                  <a:ext uri="{FF2B5EF4-FFF2-40B4-BE49-F238E27FC236}">
                    <a16:creationId xmlns:a16="http://schemas.microsoft.com/office/drawing/2014/main" xmlns="" id="{826CB045-CB87-5742-B58C-FEAC79CB01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3" name="Line 335">
                <a:extLst>
                  <a:ext uri="{FF2B5EF4-FFF2-40B4-BE49-F238E27FC236}">
                    <a16:creationId xmlns:a16="http://schemas.microsoft.com/office/drawing/2014/main" xmlns="" id="{8B5391D7-FC0B-6B43-8C19-675DAEA82C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648" name="Group 647">
            <a:extLst>
              <a:ext uri="{FF2B5EF4-FFF2-40B4-BE49-F238E27FC236}">
                <a16:creationId xmlns:a16="http://schemas.microsoft.com/office/drawing/2014/main" xmlns="" id="{371E96AA-2C01-0648-99EC-0745CB0A4923}"/>
              </a:ext>
            </a:extLst>
          </p:cNvPr>
          <p:cNvGrpSpPr/>
          <p:nvPr/>
        </p:nvGrpSpPr>
        <p:grpSpPr>
          <a:xfrm>
            <a:off x="1950870" y="2678242"/>
            <a:ext cx="908821" cy="651136"/>
            <a:chOff x="7458407" y="2414528"/>
            <a:chExt cx="509280" cy="320753"/>
          </a:xfrm>
        </p:grpSpPr>
        <p:pic>
          <p:nvPicPr>
            <p:cNvPr id="650" name="Picture 1018" descr="laptop_keyboard">
              <a:extLst>
                <a:ext uri="{FF2B5EF4-FFF2-40B4-BE49-F238E27FC236}">
                  <a16:creationId xmlns:a16="http://schemas.microsoft.com/office/drawing/2014/main" xmlns="" id="{135B603F-8336-2440-90DD-B68520A9F9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458407" y="2575770"/>
              <a:ext cx="437221" cy="15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1" name="Freeform 1019">
              <a:extLst>
                <a:ext uri="{FF2B5EF4-FFF2-40B4-BE49-F238E27FC236}">
                  <a16:creationId xmlns:a16="http://schemas.microsoft.com/office/drawing/2014/main" xmlns="" id="{A555F850-562D-AD4F-B452-96C73D01DD3B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3304" y="2420984"/>
              <a:ext cx="351919" cy="208167"/>
            </a:xfrm>
            <a:custGeom>
              <a:avLst/>
              <a:gdLst>
                <a:gd name="T0" fmla="*/ 775798119 w 2982"/>
                <a:gd name="T1" fmla="*/ 0 h 2442"/>
                <a:gd name="T2" fmla="*/ 0 w 2982"/>
                <a:gd name="T3" fmla="*/ 211226083 h 2442"/>
                <a:gd name="T4" fmla="*/ 2147483646 w 2982"/>
                <a:gd name="T5" fmla="*/ 263880059 h 2442"/>
                <a:gd name="T6" fmla="*/ 2147483646 w 2982"/>
                <a:gd name="T7" fmla="*/ 52653891 h 2442"/>
                <a:gd name="T8" fmla="*/ 775798119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652" name="Picture 1020" descr="screen">
              <a:extLst>
                <a:ext uri="{FF2B5EF4-FFF2-40B4-BE49-F238E27FC236}">
                  <a16:creationId xmlns:a16="http://schemas.microsoft.com/office/drawing/2014/main" xmlns="" id="{180E4E9B-5575-C04C-B7DB-B5BA7C4AA4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637" y="2426338"/>
              <a:ext cx="319785" cy="189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3" name="Freeform 1021">
              <a:extLst>
                <a:ext uri="{FF2B5EF4-FFF2-40B4-BE49-F238E27FC236}">
                  <a16:creationId xmlns:a16="http://schemas.microsoft.com/office/drawing/2014/main" xmlns="" id="{7DBE96E5-E342-0640-A4FB-8433BEA2C3E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67378" y="2414843"/>
              <a:ext cx="298167" cy="38736"/>
            </a:xfrm>
            <a:custGeom>
              <a:avLst/>
              <a:gdLst>
                <a:gd name="T0" fmla="*/ 193616298 w 2528"/>
                <a:gd name="T1" fmla="*/ 0 h 455"/>
                <a:gd name="T2" fmla="*/ 2147483646 w 2528"/>
                <a:gd name="T3" fmla="*/ 52445139 h 455"/>
                <a:gd name="T4" fmla="*/ 2147483646 w 2528"/>
                <a:gd name="T5" fmla="*/ 52445139 h 455"/>
                <a:gd name="T6" fmla="*/ 0 w 2528"/>
                <a:gd name="T7" fmla="*/ 52445139 h 455"/>
                <a:gd name="T8" fmla="*/ 19361629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4" name="Freeform 1022">
              <a:extLst>
                <a:ext uri="{FF2B5EF4-FFF2-40B4-BE49-F238E27FC236}">
                  <a16:creationId xmlns:a16="http://schemas.microsoft.com/office/drawing/2014/main" xmlns="" id="{C685E858-73F6-304D-A9B2-FB408EAEAE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188" y="2414528"/>
              <a:ext cx="82770" cy="161243"/>
            </a:xfrm>
            <a:custGeom>
              <a:avLst/>
              <a:gdLst>
                <a:gd name="T0" fmla="*/ 773664160 w 702"/>
                <a:gd name="T1" fmla="*/ 0 h 1893"/>
                <a:gd name="T2" fmla="*/ 0 w 702"/>
                <a:gd name="T3" fmla="*/ 210739916 h 1893"/>
                <a:gd name="T4" fmla="*/ 193416040 w 702"/>
                <a:gd name="T5" fmla="*/ 210739916 h 1893"/>
                <a:gd name="T6" fmla="*/ 967080200 w 702"/>
                <a:gd name="T7" fmla="*/ 52529017 h 1893"/>
                <a:gd name="T8" fmla="*/ 77366416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5" name="Freeform 1023">
              <a:extLst>
                <a:ext uri="{FF2B5EF4-FFF2-40B4-BE49-F238E27FC236}">
                  <a16:creationId xmlns:a16="http://schemas.microsoft.com/office/drawing/2014/main" xmlns="" id="{AF64C085-2E7B-BA45-A92C-0400AAF3A656}"/>
                </a:ext>
              </a:extLst>
            </p:cNvPr>
            <p:cNvSpPr>
              <a:spLocks/>
            </p:cNvSpPr>
            <p:nvPr/>
          </p:nvSpPr>
          <p:spPr bwMode="auto">
            <a:xfrm>
              <a:off x="7874205" y="2443344"/>
              <a:ext cx="89197" cy="186122"/>
            </a:xfrm>
            <a:custGeom>
              <a:avLst/>
              <a:gdLst>
                <a:gd name="T0" fmla="*/ 969024527 w 756"/>
                <a:gd name="T1" fmla="*/ 0 h 2184"/>
                <a:gd name="T2" fmla="*/ 193802074 w 756"/>
                <a:gd name="T3" fmla="*/ 263660221 h 2184"/>
                <a:gd name="T4" fmla="*/ 0 w 756"/>
                <a:gd name="T5" fmla="*/ 263660221 h 2184"/>
                <a:gd name="T6" fmla="*/ 775222454 w 756"/>
                <a:gd name="T7" fmla="*/ 52610059 h 2184"/>
                <a:gd name="T8" fmla="*/ 96902452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6" name="Freeform 1024">
              <a:extLst>
                <a:ext uri="{FF2B5EF4-FFF2-40B4-BE49-F238E27FC236}">
                  <a16:creationId xmlns:a16="http://schemas.microsoft.com/office/drawing/2014/main" xmlns="" id="{CBE1239C-4F2E-ED4C-BD21-40993AE6C8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214" y="2567582"/>
              <a:ext cx="327185" cy="62828"/>
            </a:xfrm>
            <a:custGeom>
              <a:avLst/>
              <a:gdLst>
                <a:gd name="T0" fmla="*/ 193829444 w 2773"/>
                <a:gd name="T1" fmla="*/ 0 h 738"/>
                <a:gd name="T2" fmla="*/ 0 w 2773"/>
                <a:gd name="T3" fmla="*/ 52443587 h 738"/>
                <a:gd name="T4" fmla="*/ 2147483646 w 2773"/>
                <a:gd name="T5" fmla="*/ 104894411 h 738"/>
                <a:gd name="T6" fmla="*/ 2147483646 w 2773"/>
                <a:gd name="T7" fmla="*/ 52443587 h 738"/>
                <a:gd name="T8" fmla="*/ 193829444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7" name="Freeform 1025">
              <a:extLst>
                <a:ext uri="{FF2B5EF4-FFF2-40B4-BE49-F238E27FC236}">
                  <a16:creationId xmlns:a16="http://schemas.microsoft.com/office/drawing/2014/main" xmlns="" id="{32E401E2-9C9D-1C41-A94E-50F270EF1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7884138" y="2444918"/>
              <a:ext cx="83549" cy="186909"/>
            </a:xfrm>
            <a:custGeom>
              <a:avLst/>
              <a:gdLst>
                <a:gd name="T0" fmla="*/ 2147483646 w 637"/>
                <a:gd name="T1" fmla="*/ 0 h 1659"/>
                <a:gd name="T2" fmla="*/ 2147483646 w 637"/>
                <a:gd name="T3" fmla="*/ 0 h 1659"/>
                <a:gd name="T4" fmla="*/ 295581541 w 637"/>
                <a:gd name="T5" fmla="*/ 2147483646 h 1659"/>
                <a:gd name="T6" fmla="*/ 0 w 637"/>
                <a:gd name="T7" fmla="*/ 2147483646 h 1659"/>
                <a:gd name="T8" fmla="*/ 2147483646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8" name="Freeform 1026">
              <a:extLst>
                <a:ext uri="{FF2B5EF4-FFF2-40B4-BE49-F238E27FC236}">
                  <a16:creationId xmlns:a16="http://schemas.microsoft.com/office/drawing/2014/main" xmlns="" id="{FA157A51-7F18-4F4D-8C83-BFAD678264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9603" y="2575928"/>
              <a:ext cx="290961" cy="62041"/>
            </a:xfrm>
            <a:custGeom>
              <a:avLst/>
              <a:gdLst>
                <a:gd name="T0" fmla="*/ 0 w 2216"/>
                <a:gd name="T1" fmla="*/ 0 h 550"/>
                <a:gd name="T2" fmla="*/ 296523134 w 2216"/>
                <a:gd name="T3" fmla="*/ 324379338 h 550"/>
                <a:gd name="T4" fmla="*/ 2147483646 w 2216"/>
                <a:gd name="T5" fmla="*/ 2147483646 h 550"/>
                <a:gd name="T6" fmla="*/ 2147483646 w 2216"/>
                <a:gd name="T7" fmla="*/ 2147483646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59" name="Group 1027">
              <a:extLst>
                <a:ext uri="{FF2B5EF4-FFF2-40B4-BE49-F238E27FC236}">
                  <a16:creationId xmlns:a16="http://schemas.microsoft.com/office/drawing/2014/main" xmlns="" id="{696F2347-1565-6441-8C1A-437A9DAAD4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4735" y="2642220"/>
              <a:ext cx="98740" cy="36846"/>
              <a:chOff x="1740" y="2642"/>
              <a:chExt cx="752" cy="327"/>
            </a:xfrm>
          </p:grpSpPr>
          <p:sp>
            <p:nvSpPr>
              <p:cNvPr id="666" name="Freeform 1028">
                <a:extLst>
                  <a:ext uri="{FF2B5EF4-FFF2-40B4-BE49-F238E27FC236}">
                    <a16:creationId xmlns:a16="http://schemas.microsoft.com/office/drawing/2014/main" xmlns="" id="{D047B827-4325-2047-B189-266567FECB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7" name="Freeform 1029">
                <a:extLst>
                  <a:ext uri="{FF2B5EF4-FFF2-40B4-BE49-F238E27FC236}">
                    <a16:creationId xmlns:a16="http://schemas.microsoft.com/office/drawing/2014/main" xmlns="" id="{C962B1E0-9734-1845-B0BC-530A5D7EA2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8" name="Freeform 1030">
                <a:extLst>
                  <a:ext uri="{FF2B5EF4-FFF2-40B4-BE49-F238E27FC236}">
                    <a16:creationId xmlns:a16="http://schemas.microsoft.com/office/drawing/2014/main" xmlns="" id="{66CDACE3-49D2-1547-B61E-6E0D19A093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69" name="Freeform 1031">
                <a:extLst>
                  <a:ext uri="{FF2B5EF4-FFF2-40B4-BE49-F238E27FC236}">
                    <a16:creationId xmlns:a16="http://schemas.microsoft.com/office/drawing/2014/main" xmlns="" id="{9744E38D-B189-994A-AC39-2221D16C2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0" name="Freeform 1032">
                <a:extLst>
                  <a:ext uri="{FF2B5EF4-FFF2-40B4-BE49-F238E27FC236}">
                    <a16:creationId xmlns:a16="http://schemas.microsoft.com/office/drawing/2014/main" xmlns="" id="{536855A1-ABB1-9446-A60A-574798C220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71" name="Freeform 1033">
                <a:extLst>
                  <a:ext uri="{FF2B5EF4-FFF2-40B4-BE49-F238E27FC236}">
                    <a16:creationId xmlns:a16="http://schemas.microsoft.com/office/drawing/2014/main" xmlns="" id="{793FB7DB-D4F3-C047-AB19-9686506659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660" name="Freeform 1034">
              <a:extLst>
                <a:ext uri="{FF2B5EF4-FFF2-40B4-BE49-F238E27FC236}">
                  <a16:creationId xmlns:a16="http://schemas.microsoft.com/office/drawing/2014/main" xmlns="" id="{74F1A127-BD96-664E-BA7B-8AB5717438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3780" y="2647731"/>
              <a:ext cx="119578" cy="80936"/>
            </a:xfrm>
            <a:custGeom>
              <a:avLst/>
              <a:gdLst>
                <a:gd name="T0" fmla="*/ 213221464 w 990"/>
                <a:gd name="T1" fmla="*/ 1090686587 h 792"/>
                <a:gd name="T2" fmla="*/ 1915477586 w 990"/>
                <a:gd name="T3" fmla="*/ 0 h 792"/>
                <a:gd name="T4" fmla="*/ 1915477586 w 990"/>
                <a:gd name="T5" fmla="*/ 108859840 h 792"/>
                <a:gd name="T6" fmla="*/ 0 w 990"/>
                <a:gd name="T7" fmla="*/ 1090686587 h 792"/>
                <a:gd name="T8" fmla="*/ 213221464 w 990"/>
                <a:gd name="T9" fmla="*/ 109068658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1" name="Freeform 1035">
              <a:extLst>
                <a:ext uri="{FF2B5EF4-FFF2-40B4-BE49-F238E27FC236}">
                  <a16:creationId xmlns:a16="http://schemas.microsoft.com/office/drawing/2014/main" xmlns="" id="{B1230F45-F5FF-0841-8D9E-3024466B4D3E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602" y="2654187"/>
              <a:ext cx="305957" cy="73850"/>
            </a:xfrm>
            <a:custGeom>
              <a:avLst/>
              <a:gdLst>
                <a:gd name="T0" fmla="*/ 213486572 w 2532"/>
                <a:gd name="T1" fmla="*/ 0 h 723"/>
                <a:gd name="T2" fmla="*/ 213486572 w 2532"/>
                <a:gd name="T3" fmla="*/ 0 h 723"/>
                <a:gd name="T4" fmla="*/ 2147483646 w 2532"/>
                <a:gd name="T5" fmla="*/ 979380008 h 723"/>
                <a:gd name="T6" fmla="*/ 2147483646 w 2532"/>
                <a:gd name="T7" fmla="*/ 1088085165 h 723"/>
                <a:gd name="T8" fmla="*/ 0 w 2532"/>
                <a:gd name="T9" fmla="*/ 108705259 h 723"/>
                <a:gd name="T10" fmla="*/ 21348657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2" name="Freeform 1036">
              <a:extLst>
                <a:ext uri="{FF2B5EF4-FFF2-40B4-BE49-F238E27FC236}">
                  <a16:creationId xmlns:a16="http://schemas.microsoft.com/office/drawing/2014/main" xmlns="" id="{BC7097AC-B904-3748-8E04-91D93864FF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797" y="2640645"/>
              <a:ext cx="3311" cy="14959"/>
            </a:xfrm>
            <a:custGeom>
              <a:avLst/>
              <a:gdLst>
                <a:gd name="T0" fmla="*/ 262278191 w 26"/>
                <a:gd name="T1" fmla="*/ 107489981 h 147"/>
                <a:gd name="T2" fmla="*/ 262278191 w 26"/>
                <a:gd name="T3" fmla="*/ 214969480 h 147"/>
                <a:gd name="T4" fmla="*/ 0 w 26"/>
                <a:gd name="T5" fmla="*/ 214969480 h 147"/>
                <a:gd name="T6" fmla="*/ 262278191 w 26"/>
                <a:gd name="T7" fmla="*/ 0 h 147"/>
                <a:gd name="T8" fmla="*/ 262278191 w 26"/>
                <a:gd name="T9" fmla="*/ 10748998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3" name="Freeform 1037">
              <a:extLst>
                <a:ext uri="{FF2B5EF4-FFF2-40B4-BE49-F238E27FC236}">
                  <a16:creationId xmlns:a16="http://schemas.microsoft.com/office/drawing/2014/main" xmlns="" id="{742F7A0F-19C5-814E-8FBF-4B77A3DF6EBF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992" y="2579707"/>
              <a:ext cx="142170" cy="61883"/>
            </a:xfrm>
            <a:custGeom>
              <a:avLst/>
              <a:gdLst>
                <a:gd name="T0" fmla="*/ 2136125890 w 1176"/>
                <a:gd name="T1" fmla="*/ 0 h 606"/>
                <a:gd name="T2" fmla="*/ 0 w 1176"/>
                <a:gd name="T3" fmla="*/ 870000945 h 606"/>
                <a:gd name="T4" fmla="*/ 213789467 w 1176"/>
                <a:gd name="T5" fmla="*/ 870000945 h 606"/>
                <a:gd name="T6" fmla="*/ 2136125890 w 1176"/>
                <a:gd name="T7" fmla="*/ 108617123 h 606"/>
                <a:gd name="T8" fmla="*/ 213612589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4" name="Freeform 1038">
              <a:extLst>
                <a:ext uri="{FF2B5EF4-FFF2-40B4-BE49-F238E27FC236}">
                  <a16:creationId xmlns:a16="http://schemas.microsoft.com/office/drawing/2014/main" xmlns="" id="{F08DCC14-2A10-224A-9BDF-59347D32E314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8535" y="2643795"/>
              <a:ext cx="290182" cy="71016"/>
            </a:xfrm>
            <a:custGeom>
              <a:avLst/>
              <a:gdLst>
                <a:gd name="T0" fmla="*/ 173112702 w 2532"/>
                <a:gd name="T1" fmla="*/ 0 h 723"/>
                <a:gd name="T2" fmla="*/ 173112702 w 2532"/>
                <a:gd name="T3" fmla="*/ 0 h 723"/>
                <a:gd name="T4" fmla="*/ 2069773885 w 2532"/>
                <a:gd name="T5" fmla="*/ 558173482 h 723"/>
                <a:gd name="T6" fmla="*/ 2069773885 w 2532"/>
                <a:gd name="T7" fmla="*/ 558173482 h 723"/>
                <a:gd name="T8" fmla="*/ 0 w 2532"/>
                <a:gd name="T9" fmla="*/ 92871346 h 723"/>
                <a:gd name="T10" fmla="*/ 17311270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5" name="Freeform 1039">
              <a:extLst>
                <a:ext uri="{FF2B5EF4-FFF2-40B4-BE49-F238E27FC236}">
                  <a16:creationId xmlns:a16="http://schemas.microsoft.com/office/drawing/2014/main" xmlns="" id="{A6403359-33F6-1F41-9B14-D46854C777D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758327" y="2638756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962694895 h 723"/>
                <a:gd name="T6" fmla="*/ 0 w 2532"/>
                <a:gd name="T7" fmla="*/ 962694895 h 723"/>
                <a:gd name="T8" fmla="*/ 0 w 2532"/>
                <a:gd name="T9" fmla="*/ 107314314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325" name="Group 44">
            <a:extLst>
              <a:ext uri="{FF2B5EF4-FFF2-40B4-BE49-F238E27FC236}">
                <a16:creationId xmlns:a16="http://schemas.microsoft.com/office/drawing/2014/main" xmlns="" id="{7D080CBD-9770-0F45-BF83-E0C84073A156}"/>
              </a:ext>
            </a:extLst>
          </p:cNvPr>
          <p:cNvGrpSpPr>
            <a:grpSpLocks/>
          </p:cNvGrpSpPr>
          <p:nvPr/>
        </p:nvGrpSpPr>
        <p:grpSpPr bwMode="auto">
          <a:xfrm>
            <a:off x="544513" y="1574800"/>
            <a:ext cx="515937" cy="333375"/>
            <a:chOff x="328" y="678"/>
            <a:chExt cx="325" cy="210"/>
          </a:xfrm>
        </p:grpSpPr>
        <p:grpSp>
          <p:nvGrpSpPr>
            <p:cNvPr id="1326" name="Group 45">
              <a:extLst>
                <a:ext uri="{FF2B5EF4-FFF2-40B4-BE49-F238E27FC236}">
                  <a16:creationId xmlns:a16="http://schemas.microsoft.com/office/drawing/2014/main" xmlns="" id="{7590256B-9C4F-0C4E-9BC9-B6D369E67B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" y="693"/>
              <a:ext cx="325" cy="154"/>
              <a:chOff x="844" y="3337"/>
              <a:chExt cx="325" cy="154"/>
            </a:xfrm>
          </p:grpSpPr>
          <p:sp>
            <p:nvSpPr>
              <p:cNvPr id="1328" name="Rectangle 46">
                <a:extLst>
                  <a:ext uri="{FF2B5EF4-FFF2-40B4-BE49-F238E27FC236}">
                    <a16:creationId xmlns:a16="http://schemas.microsoft.com/office/drawing/2014/main" xmlns="" id="{0A2ACA70-A173-A945-A6CE-F1BA1D5520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29" name="Text Box 47">
                <a:extLst>
                  <a:ext uri="{FF2B5EF4-FFF2-40B4-BE49-F238E27FC236}">
                    <a16:creationId xmlns:a16="http://schemas.microsoft.com/office/drawing/2014/main" xmlns="" id="{C6594267-3465-984D-9173-0264280355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HTTP</a:t>
                </a:r>
              </a:p>
            </p:txBody>
          </p:sp>
        </p:grpSp>
        <p:sp>
          <p:nvSpPr>
            <p:cNvPr id="1327" name="AutoShape 48">
              <a:extLst>
                <a:ext uri="{FF2B5EF4-FFF2-40B4-BE49-F238E27FC236}">
                  <a16:creationId xmlns:a16="http://schemas.microsoft.com/office/drawing/2014/main" xmlns="" id="{318DC197-ADA3-8D40-B2D1-6A3B69CE6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" y="678"/>
              <a:ext cx="240" cy="210"/>
            </a:xfrm>
            <a:prstGeom prst="downArrow">
              <a:avLst>
                <a:gd name="adj1" fmla="val 49167"/>
                <a:gd name="adj2" fmla="val 24292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330" name="Rectangle 49">
            <a:extLst>
              <a:ext uri="{FF2B5EF4-FFF2-40B4-BE49-F238E27FC236}">
                <a16:creationId xmlns:a16="http://schemas.microsoft.com/office/drawing/2014/main" xmlns="" id="{99FA9281-64A1-3C45-962E-4C46EDCFA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5503" y="1512325"/>
            <a:ext cx="4383088" cy="95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HTTP request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sent into TCP socket</a:t>
            </a:r>
          </a:p>
        </p:txBody>
      </p:sp>
      <p:sp>
        <p:nvSpPr>
          <p:cNvPr id="1331" name="Rectangle 50">
            <a:extLst>
              <a:ext uri="{FF2B5EF4-FFF2-40B4-BE49-F238E27FC236}">
                <a16:creationId xmlns:a16="http://schemas.microsoft.com/office/drawing/2014/main" xmlns="" id="{AA08BDAE-F57E-5E40-9927-D2F1F7617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9792" y="2330855"/>
            <a:ext cx="4558710" cy="985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IP datagram containing HTTP request routed to www.google.com</a:t>
            </a:r>
          </a:p>
        </p:txBody>
      </p:sp>
      <p:sp>
        <p:nvSpPr>
          <p:cNvPr id="1332" name="Rectangle 51">
            <a:extLst>
              <a:ext uri="{FF2B5EF4-FFF2-40B4-BE49-F238E27FC236}">
                <a16:creationId xmlns:a16="http://schemas.microsoft.com/office/drawing/2014/main" xmlns="" id="{266F9D11-DB8B-9746-BCB5-3E2896050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198" y="4450803"/>
            <a:ext cx="3403756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IP datagram containing HTTP reply routed back to client</a:t>
            </a:r>
          </a:p>
        </p:txBody>
      </p:sp>
      <p:sp>
        <p:nvSpPr>
          <p:cNvPr id="1335" name="Rectangle 229">
            <a:extLst>
              <a:ext uri="{FF2B5EF4-FFF2-40B4-BE49-F238E27FC236}">
                <a16:creationId xmlns:a16="http://schemas.microsoft.com/office/drawing/2014/main" xmlns="" id="{C5EC8EF9-6B00-CE43-96D3-46334FDB5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9792" y="3474360"/>
            <a:ext cx="4823823" cy="985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Web server responds with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HTTP reply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(containing web page)</a:t>
            </a:r>
          </a:p>
        </p:txBody>
      </p:sp>
      <p:grpSp>
        <p:nvGrpSpPr>
          <p:cNvPr id="1336" name="Group 357">
            <a:extLst>
              <a:ext uri="{FF2B5EF4-FFF2-40B4-BE49-F238E27FC236}">
                <a16:creationId xmlns:a16="http://schemas.microsoft.com/office/drawing/2014/main" xmlns="" id="{498FC3B9-C849-D046-93C0-E903FF687CA1}"/>
              </a:ext>
            </a:extLst>
          </p:cNvPr>
          <p:cNvGrpSpPr>
            <a:grpSpLocks/>
          </p:cNvGrpSpPr>
          <p:nvPr/>
        </p:nvGrpSpPr>
        <p:grpSpPr bwMode="auto">
          <a:xfrm>
            <a:off x="190500" y="1884363"/>
            <a:ext cx="1081088" cy="1058862"/>
            <a:chOff x="56" y="859"/>
            <a:chExt cx="681" cy="667"/>
          </a:xfrm>
        </p:grpSpPr>
        <p:grpSp>
          <p:nvGrpSpPr>
            <p:cNvPr id="1337" name="Group 230">
              <a:extLst>
                <a:ext uri="{FF2B5EF4-FFF2-40B4-BE49-F238E27FC236}">
                  <a16:creationId xmlns:a16="http://schemas.microsoft.com/office/drawing/2014/main" xmlns="" id="{211485D0-CF18-8243-B23E-3DF2FE0182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874"/>
              <a:ext cx="379" cy="154"/>
              <a:chOff x="740" y="3209"/>
              <a:chExt cx="379" cy="154"/>
            </a:xfrm>
          </p:grpSpPr>
          <p:grpSp>
            <p:nvGrpSpPr>
              <p:cNvPr id="1363" name="Group 231">
                <a:extLst>
                  <a:ext uri="{FF2B5EF4-FFF2-40B4-BE49-F238E27FC236}">
                    <a16:creationId xmlns:a16="http://schemas.microsoft.com/office/drawing/2014/main" xmlns="" id="{60D840E1-BAA7-6747-854D-AC0EC30943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94" y="3209"/>
                <a:ext cx="325" cy="154"/>
                <a:chOff x="844" y="3337"/>
                <a:chExt cx="325" cy="154"/>
              </a:xfrm>
            </p:grpSpPr>
            <p:sp>
              <p:nvSpPr>
                <p:cNvPr id="1366" name="Rectangle 232">
                  <a:extLst>
                    <a:ext uri="{FF2B5EF4-FFF2-40B4-BE49-F238E27FC236}">
                      <a16:creationId xmlns:a16="http://schemas.microsoft.com/office/drawing/2014/main" xmlns="" id="{F6DEB09B-85EA-8A4F-B600-C0A42D5F16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367" name="Text Box 233">
                  <a:extLst>
                    <a:ext uri="{FF2B5EF4-FFF2-40B4-BE49-F238E27FC236}">
                      <a16:creationId xmlns:a16="http://schemas.microsoft.com/office/drawing/2014/main" xmlns="" id="{6BB9D797-F7E1-EE4F-9126-32E8EE85494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HTTP</a:t>
                  </a:r>
                </a:p>
              </p:txBody>
            </p:sp>
          </p:grpSp>
          <p:sp>
            <p:nvSpPr>
              <p:cNvPr id="1364" name="Rectangle 234">
                <a:extLst>
                  <a:ext uri="{FF2B5EF4-FFF2-40B4-BE49-F238E27FC236}">
                    <a16:creationId xmlns:a16="http://schemas.microsoft.com/office/drawing/2014/main" xmlns="" id="{0133C8DE-62B1-B14A-8153-6B446DA19A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65" name="Rectangle 235">
                <a:extLst>
                  <a:ext uri="{FF2B5EF4-FFF2-40B4-BE49-F238E27FC236}">
                    <a16:creationId xmlns:a16="http://schemas.microsoft.com/office/drawing/2014/main" xmlns="" id="{35F0D385-1891-B544-83AB-60FBCA31AA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338" name="Group 236">
              <a:extLst>
                <a:ext uri="{FF2B5EF4-FFF2-40B4-BE49-F238E27FC236}">
                  <a16:creationId xmlns:a16="http://schemas.microsoft.com/office/drawing/2014/main" xmlns="" id="{D35C09D2-55E4-1E46-A8DD-4F7F9A32BB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" y="1022"/>
              <a:ext cx="379" cy="154"/>
              <a:chOff x="836" y="3305"/>
              <a:chExt cx="379" cy="154"/>
            </a:xfrm>
          </p:grpSpPr>
          <p:grpSp>
            <p:nvGrpSpPr>
              <p:cNvPr id="1357" name="Group 237">
                <a:extLst>
                  <a:ext uri="{FF2B5EF4-FFF2-40B4-BE49-F238E27FC236}">
                    <a16:creationId xmlns:a16="http://schemas.microsoft.com/office/drawing/2014/main" xmlns="" id="{8568F975-82C6-A245-BE57-C6B8341A2A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0" y="3305"/>
                <a:ext cx="325" cy="154"/>
                <a:chOff x="844" y="3337"/>
                <a:chExt cx="325" cy="154"/>
              </a:xfrm>
            </p:grpSpPr>
            <p:sp>
              <p:nvSpPr>
                <p:cNvPr id="1361" name="Rectangle 238">
                  <a:extLst>
                    <a:ext uri="{FF2B5EF4-FFF2-40B4-BE49-F238E27FC236}">
                      <a16:creationId xmlns:a16="http://schemas.microsoft.com/office/drawing/2014/main" xmlns="" id="{95728DE9-470A-9F4E-82B4-F58E4FC882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362" name="Text Box 239">
                  <a:extLst>
                    <a:ext uri="{FF2B5EF4-FFF2-40B4-BE49-F238E27FC236}">
                      <a16:creationId xmlns:a16="http://schemas.microsoft.com/office/drawing/2014/main" xmlns="" id="{6497CDFB-8416-6643-AC3B-D3BAAE95658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HTTP</a:t>
                  </a:r>
                </a:p>
              </p:txBody>
            </p:sp>
          </p:grpSp>
          <p:grpSp>
            <p:nvGrpSpPr>
              <p:cNvPr id="1358" name="Group 240">
                <a:extLst>
                  <a:ext uri="{FF2B5EF4-FFF2-40B4-BE49-F238E27FC236}">
                    <a16:creationId xmlns:a16="http://schemas.microsoft.com/office/drawing/2014/main" xmlns="" id="{BC9BDF36-2BB9-284A-9094-CEABBD97BB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1359" name="Rectangle 241">
                  <a:extLst>
                    <a:ext uri="{FF2B5EF4-FFF2-40B4-BE49-F238E27FC236}">
                      <a16:creationId xmlns:a16="http://schemas.microsoft.com/office/drawing/2014/main" xmlns="" id="{015762AE-9D71-7F43-AB3C-5771B544E6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360" name="Rectangle 242">
                  <a:extLst>
                    <a:ext uri="{FF2B5EF4-FFF2-40B4-BE49-F238E27FC236}">
                      <a16:creationId xmlns:a16="http://schemas.microsoft.com/office/drawing/2014/main" xmlns="" id="{BB45A8C1-A77B-CF46-87CA-131561CF2E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grpSp>
          <p:nvGrpSpPr>
            <p:cNvPr id="1339" name="Group 243">
              <a:extLst>
                <a:ext uri="{FF2B5EF4-FFF2-40B4-BE49-F238E27FC236}">
                  <a16:creationId xmlns:a16="http://schemas.microsoft.com/office/drawing/2014/main" xmlns="" id="{1C89D901-01BF-A841-BD93-150D9FBDE3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1355" name="Rectangle 244">
                <a:extLst>
                  <a:ext uri="{FF2B5EF4-FFF2-40B4-BE49-F238E27FC236}">
                    <a16:creationId xmlns:a16="http://schemas.microsoft.com/office/drawing/2014/main" xmlns="" id="{DDCC2DC4-37D5-AD43-AD6B-0CDC2F6215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56" name="Rectangle 245">
                <a:extLst>
                  <a:ext uri="{FF2B5EF4-FFF2-40B4-BE49-F238E27FC236}">
                    <a16:creationId xmlns:a16="http://schemas.microsoft.com/office/drawing/2014/main" xmlns="" id="{A9608D03-34B6-A04D-9860-20DD5F48C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340" name="Group 246">
              <a:extLst>
                <a:ext uri="{FF2B5EF4-FFF2-40B4-BE49-F238E27FC236}">
                  <a16:creationId xmlns:a16="http://schemas.microsoft.com/office/drawing/2014/main" xmlns="" id="{16BA17B6-D2AB-8E47-B2F9-3F2DED5ABB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" y="1189"/>
              <a:ext cx="681" cy="154"/>
              <a:chOff x="504" y="3523"/>
              <a:chExt cx="681" cy="154"/>
            </a:xfrm>
          </p:grpSpPr>
          <p:grpSp>
            <p:nvGrpSpPr>
              <p:cNvPr id="1342" name="Group 247">
                <a:extLst>
                  <a:ext uri="{FF2B5EF4-FFF2-40B4-BE49-F238E27FC236}">
                    <a16:creationId xmlns:a16="http://schemas.microsoft.com/office/drawing/2014/main" xmlns="" id="{C160BE36-EC02-D940-9D1D-9591143A06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23" y="3523"/>
                <a:ext cx="492" cy="154"/>
                <a:chOff x="723" y="3453"/>
                <a:chExt cx="492" cy="154"/>
              </a:xfrm>
            </p:grpSpPr>
            <p:grpSp>
              <p:nvGrpSpPr>
                <p:cNvPr id="1346" name="Group 248">
                  <a:extLst>
                    <a:ext uri="{FF2B5EF4-FFF2-40B4-BE49-F238E27FC236}">
                      <a16:creationId xmlns:a16="http://schemas.microsoft.com/office/drawing/2014/main" xmlns="" id="{283F0D02-4B90-6143-8184-A9DB8040186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453"/>
                  <a:ext cx="379" cy="154"/>
                  <a:chOff x="836" y="3305"/>
                  <a:chExt cx="379" cy="154"/>
                </a:xfrm>
              </p:grpSpPr>
              <p:grpSp>
                <p:nvGrpSpPr>
                  <p:cNvPr id="1349" name="Group 249">
                    <a:extLst>
                      <a:ext uri="{FF2B5EF4-FFF2-40B4-BE49-F238E27FC236}">
                        <a16:creationId xmlns:a16="http://schemas.microsoft.com/office/drawing/2014/main" xmlns="" id="{67049BBA-983F-3D41-8E5A-CD1393902B9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90" y="3305"/>
                    <a:ext cx="325" cy="154"/>
                    <a:chOff x="844" y="3337"/>
                    <a:chExt cx="325" cy="154"/>
                  </a:xfrm>
                </p:grpSpPr>
                <p:sp>
                  <p:nvSpPr>
                    <p:cNvPr id="1353" name="Rectangle 250">
                      <a:extLst>
                        <a:ext uri="{FF2B5EF4-FFF2-40B4-BE49-F238E27FC236}">
                          <a16:creationId xmlns:a16="http://schemas.microsoft.com/office/drawing/2014/main" xmlns="" id="{68B3C2DF-C8E3-124D-BFEC-8D6B75EA471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9" y="3370"/>
                      <a:ext cx="245" cy="8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9525">
                      <a:solidFill>
                        <a:srgbClr val="FFFFFF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sp>
                  <p:nvSpPr>
                    <p:cNvPr id="1354" name="Text Box 251">
                      <a:extLst>
                        <a:ext uri="{FF2B5EF4-FFF2-40B4-BE49-F238E27FC236}">
                          <a16:creationId xmlns:a16="http://schemas.microsoft.com/office/drawing/2014/main" xmlns="" id="{7C7E334C-58E7-9A43-AE59-87AF2FEDF35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44" y="3337"/>
                      <a:ext cx="325" cy="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=""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1pPr>
                      <a:lvl2pPr marL="742950" indent="-28575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2pPr>
                      <a:lvl3pPr marL="11430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3pPr>
                      <a:lvl4pPr marL="16002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4pPr>
                      <a:lvl5pPr marL="20574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9pPr>
                    </a:lstStyle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HTTP</a:t>
                      </a:r>
                    </a:p>
                  </p:txBody>
                </p:sp>
              </p:grpSp>
              <p:grpSp>
                <p:nvGrpSpPr>
                  <p:cNvPr id="1350" name="Group 252">
                    <a:extLst>
                      <a:ext uri="{FF2B5EF4-FFF2-40B4-BE49-F238E27FC236}">
                        <a16:creationId xmlns:a16="http://schemas.microsoft.com/office/drawing/2014/main" xmlns="" id="{8F9FBDEA-818E-9640-98FC-B4BED7F4807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36" y="3334"/>
                    <a:ext cx="354" cy="94"/>
                    <a:chOff x="836" y="3334"/>
                    <a:chExt cx="354" cy="94"/>
                  </a:xfrm>
                </p:grpSpPr>
                <p:sp>
                  <p:nvSpPr>
                    <p:cNvPr id="1351" name="Rectangle 253">
                      <a:extLst>
                        <a:ext uri="{FF2B5EF4-FFF2-40B4-BE49-F238E27FC236}">
                          <a16:creationId xmlns:a16="http://schemas.microsoft.com/office/drawing/2014/main" xmlns="" id="{6A64B999-D129-854E-B639-2BFA092804A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6" y="3340"/>
                      <a:ext cx="88" cy="82"/>
                    </a:xfrm>
                    <a:prstGeom prst="rect">
                      <a:avLst/>
                    </a:prstGeom>
                    <a:solidFill>
                      <a:srgbClr val="00CC99"/>
                    </a:solidFill>
                    <a:ln w="9525">
                      <a:solidFill>
                        <a:srgbClr val="FFFFFF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sp>
                  <p:nvSpPr>
                    <p:cNvPr id="1352" name="Rectangle 254">
                      <a:extLst>
                        <a:ext uri="{FF2B5EF4-FFF2-40B4-BE49-F238E27FC236}">
                          <a16:creationId xmlns:a16="http://schemas.microsoft.com/office/drawing/2014/main" xmlns="" id="{F4C7C486-565F-8C44-97CC-F98A59FD7EF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6" y="3334"/>
                      <a:ext cx="354" cy="94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CC99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</p:grpSp>
            </p:grpSp>
            <p:sp>
              <p:nvSpPr>
                <p:cNvPr id="1347" name="Rectangle 255">
                  <a:extLst>
                    <a:ext uri="{FF2B5EF4-FFF2-40B4-BE49-F238E27FC236}">
                      <a16:creationId xmlns:a16="http://schemas.microsoft.com/office/drawing/2014/main" xmlns="" id="{4557EB11-2CE1-A94C-A3B8-AC3F6671AA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32" y="3484"/>
                  <a:ext cx="96" cy="93"/>
                </a:xfrm>
                <a:prstGeom prst="rect">
                  <a:avLst/>
                </a:prstGeom>
                <a:solidFill>
                  <a:srgbClr val="3333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348" name="Rectangle 256">
                  <a:extLst>
                    <a:ext uri="{FF2B5EF4-FFF2-40B4-BE49-F238E27FC236}">
                      <a16:creationId xmlns:a16="http://schemas.microsoft.com/office/drawing/2014/main" xmlns="" id="{06C978F1-F28F-B246-B76C-56C2AE79DC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23" y="3473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343" name="Rectangle 257">
                <a:extLst>
                  <a:ext uri="{FF2B5EF4-FFF2-40B4-BE49-F238E27FC236}">
                    <a16:creationId xmlns:a16="http://schemas.microsoft.com/office/drawing/2014/main" xmlns="" id="{72D59FC1-58FA-6140-A61A-9A23AED6BE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7" y="3545"/>
                <a:ext cx="94" cy="10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44" name="Rectangle 258">
                <a:extLst>
                  <a:ext uri="{FF2B5EF4-FFF2-40B4-BE49-F238E27FC236}">
                    <a16:creationId xmlns:a16="http://schemas.microsoft.com/office/drawing/2014/main" xmlns="" id="{DD90E8AF-5786-D844-9163-A5312426FF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5" y="3544"/>
                <a:ext cx="60" cy="10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45" name="Rectangle 259">
                <a:extLst>
                  <a:ext uri="{FF2B5EF4-FFF2-40B4-BE49-F238E27FC236}">
                    <a16:creationId xmlns:a16="http://schemas.microsoft.com/office/drawing/2014/main" xmlns="" id="{F29D8D75-D4E7-BC40-B894-F7552FDC1D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4" y="3529"/>
                <a:ext cx="681" cy="13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341" name="AutoShape 356">
              <a:extLst>
                <a:ext uri="{FF2B5EF4-FFF2-40B4-BE49-F238E27FC236}">
                  <a16:creationId xmlns:a16="http://schemas.microsoft.com/office/drawing/2014/main" xmlns="" id="{821D161B-1E7C-EE45-B496-924C0605B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" y="859"/>
              <a:ext cx="240" cy="667"/>
            </a:xfrm>
            <a:prstGeom prst="downArrow">
              <a:avLst>
                <a:gd name="adj1" fmla="val 49167"/>
                <a:gd name="adj2" fmla="val 675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368" name="Group 389">
            <a:extLst>
              <a:ext uri="{FF2B5EF4-FFF2-40B4-BE49-F238E27FC236}">
                <a16:creationId xmlns:a16="http://schemas.microsoft.com/office/drawing/2014/main" xmlns="" id="{5FF729A6-CAC3-2349-9B60-CAA70F09B9AD}"/>
              </a:ext>
            </a:extLst>
          </p:cNvPr>
          <p:cNvGrpSpPr>
            <a:grpSpLocks/>
          </p:cNvGrpSpPr>
          <p:nvPr/>
        </p:nvGrpSpPr>
        <p:grpSpPr bwMode="auto">
          <a:xfrm>
            <a:off x="193675" y="2411413"/>
            <a:ext cx="1081088" cy="244475"/>
            <a:chOff x="0" y="2762"/>
            <a:chExt cx="681" cy="154"/>
          </a:xfrm>
        </p:grpSpPr>
        <p:sp>
          <p:nvSpPr>
            <p:cNvPr id="1369" name="Rectangle 388">
              <a:extLst>
                <a:ext uri="{FF2B5EF4-FFF2-40B4-BE49-F238E27FC236}">
                  <a16:creationId xmlns:a16="http://schemas.microsoft.com/office/drawing/2014/main" xmlns="" id="{E399C489-E20D-234E-A19C-FF79E5C6C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768"/>
              <a:ext cx="681" cy="1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370" name="Group 376">
              <a:extLst>
                <a:ext uri="{FF2B5EF4-FFF2-40B4-BE49-F238E27FC236}">
                  <a16:creationId xmlns:a16="http://schemas.microsoft.com/office/drawing/2014/main" xmlns="" id="{8BFB1694-C915-7847-9185-7CD60899D0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" y="2762"/>
              <a:ext cx="492" cy="154"/>
              <a:chOff x="723" y="3453"/>
              <a:chExt cx="492" cy="154"/>
            </a:xfrm>
          </p:grpSpPr>
          <p:grpSp>
            <p:nvGrpSpPr>
              <p:cNvPr id="1373" name="Group 377">
                <a:extLst>
                  <a:ext uri="{FF2B5EF4-FFF2-40B4-BE49-F238E27FC236}">
                    <a16:creationId xmlns:a16="http://schemas.microsoft.com/office/drawing/2014/main" xmlns="" id="{361FD504-1404-A149-B3B0-047E46A73E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453"/>
                <a:ext cx="379" cy="154"/>
                <a:chOff x="836" y="3305"/>
                <a:chExt cx="379" cy="154"/>
              </a:xfrm>
            </p:grpSpPr>
            <p:grpSp>
              <p:nvGrpSpPr>
                <p:cNvPr id="1376" name="Group 378">
                  <a:extLst>
                    <a:ext uri="{FF2B5EF4-FFF2-40B4-BE49-F238E27FC236}">
                      <a16:creationId xmlns:a16="http://schemas.microsoft.com/office/drawing/2014/main" xmlns="" id="{AAC045A9-76D6-2F49-8E91-19BB1CDAAB5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1380" name="Rectangle 379">
                    <a:extLst>
                      <a:ext uri="{FF2B5EF4-FFF2-40B4-BE49-F238E27FC236}">
                        <a16:creationId xmlns:a16="http://schemas.microsoft.com/office/drawing/2014/main" xmlns="" id="{9D5B8A86-4BAE-264F-8BFD-27D84CC4E37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1381" name="Text Box 380">
                    <a:extLst>
                      <a:ext uri="{FF2B5EF4-FFF2-40B4-BE49-F238E27FC236}">
                        <a16:creationId xmlns:a16="http://schemas.microsoft.com/office/drawing/2014/main" xmlns="" id="{D060CE99-A218-C244-9EC4-755E76B54F1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1377" name="Group 381">
                  <a:extLst>
                    <a:ext uri="{FF2B5EF4-FFF2-40B4-BE49-F238E27FC236}">
                      <a16:creationId xmlns:a16="http://schemas.microsoft.com/office/drawing/2014/main" xmlns="" id="{4756CFF7-7124-2C43-BF13-A00B2EDF51B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378" name="Rectangle 382">
                    <a:extLst>
                      <a:ext uri="{FF2B5EF4-FFF2-40B4-BE49-F238E27FC236}">
                        <a16:creationId xmlns:a16="http://schemas.microsoft.com/office/drawing/2014/main" xmlns="" id="{241A9728-0FEA-4540-A0EA-B61A59FBD9C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1379" name="Rectangle 383">
                    <a:extLst>
                      <a:ext uri="{FF2B5EF4-FFF2-40B4-BE49-F238E27FC236}">
                        <a16:creationId xmlns:a16="http://schemas.microsoft.com/office/drawing/2014/main" xmlns="" id="{D78C14E3-D995-1340-ADB9-4D5A5327F9B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sp>
            <p:nvSpPr>
              <p:cNvPr id="1374" name="Rectangle 384">
                <a:extLst>
                  <a:ext uri="{FF2B5EF4-FFF2-40B4-BE49-F238E27FC236}">
                    <a16:creationId xmlns:a16="http://schemas.microsoft.com/office/drawing/2014/main" xmlns="" id="{3002B227-5C5A-C245-A8B9-F5EEF9AADB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75" name="Rectangle 385">
                <a:extLst>
                  <a:ext uri="{FF2B5EF4-FFF2-40B4-BE49-F238E27FC236}">
                    <a16:creationId xmlns:a16="http://schemas.microsoft.com/office/drawing/2014/main" xmlns="" id="{79FACD39-A2D2-2E45-AC4A-B5B1F0B517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371" name="Rectangle 386">
              <a:extLst>
                <a:ext uri="{FF2B5EF4-FFF2-40B4-BE49-F238E27FC236}">
                  <a16:creationId xmlns:a16="http://schemas.microsoft.com/office/drawing/2014/main" xmlns="" id="{7D8F1886-A84D-7341-AA77-305A78453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" y="2784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372" name="Rectangle 387">
              <a:extLst>
                <a:ext uri="{FF2B5EF4-FFF2-40B4-BE49-F238E27FC236}">
                  <a16:creationId xmlns:a16="http://schemas.microsoft.com/office/drawing/2014/main" xmlns="" id="{CE065416-38D0-E342-B700-A10B7D715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" y="2783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382" name="Group 391">
            <a:extLst>
              <a:ext uri="{FF2B5EF4-FFF2-40B4-BE49-F238E27FC236}">
                <a16:creationId xmlns:a16="http://schemas.microsoft.com/office/drawing/2014/main" xmlns="" id="{1D3A8E6C-9163-1E40-91B0-9B85B7BC2F78}"/>
              </a:ext>
            </a:extLst>
          </p:cNvPr>
          <p:cNvGrpSpPr>
            <a:grpSpLocks/>
          </p:cNvGrpSpPr>
          <p:nvPr/>
        </p:nvGrpSpPr>
        <p:grpSpPr bwMode="auto">
          <a:xfrm>
            <a:off x="665163" y="4308475"/>
            <a:ext cx="1081087" cy="949325"/>
            <a:chOff x="2231" y="3555"/>
            <a:chExt cx="681" cy="598"/>
          </a:xfrm>
        </p:grpSpPr>
        <p:grpSp>
          <p:nvGrpSpPr>
            <p:cNvPr id="1383" name="Group 392">
              <a:extLst>
                <a:ext uri="{FF2B5EF4-FFF2-40B4-BE49-F238E27FC236}">
                  <a16:creationId xmlns:a16="http://schemas.microsoft.com/office/drawing/2014/main" xmlns="" id="{A674A9D4-6F7C-B94A-9520-EAA53D16DE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31" y="3684"/>
              <a:ext cx="681" cy="469"/>
              <a:chOff x="152" y="970"/>
              <a:chExt cx="681" cy="469"/>
            </a:xfrm>
          </p:grpSpPr>
          <p:grpSp>
            <p:nvGrpSpPr>
              <p:cNvPr id="1387" name="Group 393">
                <a:extLst>
                  <a:ext uri="{FF2B5EF4-FFF2-40B4-BE49-F238E27FC236}">
                    <a16:creationId xmlns:a16="http://schemas.microsoft.com/office/drawing/2014/main" xmlns="" id="{ECA31A49-36D5-D046-A36F-1F01D82268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" y="970"/>
                <a:ext cx="379" cy="154"/>
                <a:chOff x="740" y="3209"/>
                <a:chExt cx="379" cy="154"/>
              </a:xfrm>
            </p:grpSpPr>
            <p:grpSp>
              <p:nvGrpSpPr>
                <p:cNvPr id="1412" name="Group 394">
                  <a:extLst>
                    <a:ext uri="{FF2B5EF4-FFF2-40B4-BE49-F238E27FC236}">
                      <a16:creationId xmlns:a16="http://schemas.microsoft.com/office/drawing/2014/main" xmlns="" id="{4D848505-175F-5146-A9DC-10D8133DEA2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25" cy="154"/>
                  <a:chOff x="844" y="3337"/>
                  <a:chExt cx="325" cy="154"/>
                </a:xfrm>
              </p:grpSpPr>
              <p:sp>
                <p:nvSpPr>
                  <p:cNvPr id="1415" name="Rectangle 395">
                    <a:extLst>
                      <a:ext uri="{FF2B5EF4-FFF2-40B4-BE49-F238E27FC236}">
                        <a16:creationId xmlns:a16="http://schemas.microsoft.com/office/drawing/2014/main" xmlns="" id="{1B7B2BFE-FCCC-0443-9DE6-4C9F521507A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1416" name="Text Box 396">
                    <a:extLst>
                      <a:ext uri="{FF2B5EF4-FFF2-40B4-BE49-F238E27FC236}">
                        <a16:creationId xmlns:a16="http://schemas.microsoft.com/office/drawing/2014/main" xmlns="" id="{5EBE232F-06DA-C84A-B28A-9D91E0CB5E5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HTTP</a:t>
                    </a:r>
                  </a:p>
                </p:txBody>
              </p:sp>
            </p:grpSp>
            <p:sp>
              <p:nvSpPr>
                <p:cNvPr id="1413" name="Rectangle 397">
                  <a:extLst>
                    <a:ext uri="{FF2B5EF4-FFF2-40B4-BE49-F238E27FC236}">
                      <a16:creationId xmlns:a16="http://schemas.microsoft.com/office/drawing/2014/main" xmlns="" id="{3165F2EA-E309-9D44-B809-074990ED43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414" name="Rectangle 398">
                  <a:extLst>
                    <a:ext uri="{FF2B5EF4-FFF2-40B4-BE49-F238E27FC236}">
                      <a16:creationId xmlns:a16="http://schemas.microsoft.com/office/drawing/2014/main" xmlns="" id="{347F2916-D218-544D-BCF9-22D27D084E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1388" name="Group 399">
                <a:extLst>
                  <a:ext uri="{FF2B5EF4-FFF2-40B4-BE49-F238E27FC236}">
                    <a16:creationId xmlns:a16="http://schemas.microsoft.com/office/drawing/2014/main" xmlns="" id="{F06582F6-491B-3C4A-9DBF-38DAE177E3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" y="1118"/>
                <a:ext cx="379" cy="154"/>
                <a:chOff x="836" y="3305"/>
                <a:chExt cx="379" cy="154"/>
              </a:xfrm>
            </p:grpSpPr>
            <p:grpSp>
              <p:nvGrpSpPr>
                <p:cNvPr id="1406" name="Group 400">
                  <a:extLst>
                    <a:ext uri="{FF2B5EF4-FFF2-40B4-BE49-F238E27FC236}">
                      <a16:creationId xmlns:a16="http://schemas.microsoft.com/office/drawing/2014/main" xmlns="" id="{2B3331E0-1512-1948-88F6-2A59A45EE2A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1410" name="Rectangle 401">
                    <a:extLst>
                      <a:ext uri="{FF2B5EF4-FFF2-40B4-BE49-F238E27FC236}">
                        <a16:creationId xmlns:a16="http://schemas.microsoft.com/office/drawing/2014/main" xmlns="" id="{6CB9829F-BDFE-534D-A81C-6B903286976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1411" name="Text Box 402">
                    <a:extLst>
                      <a:ext uri="{FF2B5EF4-FFF2-40B4-BE49-F238E27FC236}">
                        <a16:creationId xmlns:a16="http://schemas.microsoft.com/office/drawing/2014/main" xmlns="" id="{BF046B08-009C-B54A-845D-3EA97CF8A40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1407" name="Group 403">
                  <a:extLst>
                    <a:ext uri="{FF2B5EF4-FFF2-40B4-BE49-F238E27FC236}">
                      <a16:creationId xmlns:a16="http://schemas.microsoft.com/office/drawing/2014/main" xmlns="" id="{14C1AB36-B354-F748-BB41-D28297A570C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408" name="Rectangle 404">
                    <a:extLst>
                      <a:ext uri="{FF2B5EF4-FFF2-40B4-BE49-F238E27FC236}">
                        <a16:creationId xmlns:a16="http://schemas.microsoft.com/office/drawing/2014/main" xmlns="" id="{92BCB4D4-EE6B-3A4F-90D1-058BD26F827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1409" name="Rectangle 405">
                    <a:extLst>
                      <a:ext uri="{FF2B5EF4-FFF2-40B4-BE49-F238E27FC236}">
                        <a16:creationId xmlns:a16="http://schemas.microsoft.com/office/drawing/2014/main" xmlns="" id="{9DE8286C-561B-0248-8949-7BED3AE9343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grpSp>
            <p:nvGrpSpPr>
              <p:cNvPr id="1389" name="Group 406">
                <a:extLst>
                  <a:ext uri="{FF2B5EF4-FFF2-40B4-BE49-F238E27FC236}">
                    <a16:creationId xmlns:a16="http://schemas.microsoft.com/office/drawing/2014/main" xmlns="" id="{8DE10AE3-BBFE-BE40-96BF-7BE290E4E2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3" y="1138"/>
                <a:ext cx="480" cy="112"/>
                <a:chOff x="627" y="3377"/>
                <a:chExt cx="480" cy="112"/>
              </a:xfrm>
            </p:grpSpPr>
            <p:sp>
              <p:nvSpPr>
                <p:cNvPr id="1404" name="Rectangle 407">
                  <a:extLst>
                    <a:ext uri="{FF2B5EF4-FFF2-40B4-BE49-F238E27FC236}">
                      <a16:creationId xmlns:a16="http://schemas.microsoft.com/office/drawing/2014/main" xmlns="" id="{398CBED0-24D0-4848-B4EC-C60335559E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rgbClr val="3333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405" name="Rectangle 408">
                  <a:extLst>
                    <a:ext uri="{FF2B5EF4-FFF2-40B4-BE49-F238E27FC236}">
                      <a16:creationId xmlns:a16="http://schemas.microsoft.com/office/drawing/2014/main" xmlns="" id="{F397ABF4-0C69-5B41-89DC-2D08E00F39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1390" name="Group 409">
                <a:extLst>
                  <a:ext uri="{FF2B5EF4-FFF2-40B4-BE49-F238E27FC236}">
                    <a16:creationId xmlns:a16="http://schemas.microsoft.com/office/drawing/2014/main" xmlns="" id="{819ED642-BF66-A94A-97DC-306DF96BBF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2" y="1285"/>
                <a:ext cx="681" cy="154"/>
                <a:chOff x="504" y="3523"/>
                <a:chExt cx="681" cy="154"/>
              </a:xfrm>
            </p:grpSpPr>
            <p:grpSp>
              <p:nvGrpSpPr>
                <p:cNvPr id="1391" name="Group 410">
                  <a:extLst>
                    <a:ext uri="{FF2B5EF4-FFF2-40B4-BE49-F238E27FC236}">
                      <a16:creationId xmlns:a16="http://schemas.microsoft.com/office/drawing/2014/main" xmlns="" id="{27961D25-0616-CA42-9129-0E007FA92F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492" cy="154"/>
                  <a:chOff x="723" y="3453"/>
                  <a:chExt cx="492" cy="154"/>
                </a:xfrm>
              </p:grpSpPr>
              <p:grpSp>
                <p:nvGrpSpPr>
                  <p:cNvPr id="1395" name="Group 411">
                    <a:extLst>
                      <a:ext uri="{FF2B5EF4-FFF2-40B4-BE49-F238E27FC236}">
                        <a16:creationId xmlns:a16="http://schemas.microsoft.com/office/drawing/2014/main" xmlns="" id="{88AB7FD9-A804-4E47-8E9D-B9E88C6B035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79" cy="154"/>
                    <a:chOff x="836" y="3305"/>
                    <a:chExt cx="379" cy="154"/>
                  </a:xfrm>
                </p:grpSpPr>
                <p:grpSp>
                  <p:nvGrpSpPr>
                    <p:cNvPr id="1398" name="Group 412">
                      <a:extLst>
                        <a:ext uri="{FF2B5EF4-FFF2-40B4-BE49-F238E27FC236}">
                          <a16:creationId xmlns:a16="http://schemas.microsoft.com/office/drawing/2014/main" xmlns="" id="{D14E5602-12F4-B74A-8804-5BC51007E9F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25" cy="154"/>
                      <a:chOff x="844" y="3337"/>
                      <a:chExt cx="325" cy="154"/>
                    </a:xfrm>
                  </p:grpSpPr>
                  <p:sp>
                    <p:nvSpPr>
                      <p:cNvPr id="1402" name="Rectangle 413">
                        <a:extLst>
                          <a:ext uri="{FF2B5EF4-FFF2-40B4-BE49-F238E27FC236}">
                            <a16:creationId xmlns:a16="http://schemas.microsoft.com/office/drawing/2014/main" xmlns="" id="{1538BE46-64CA-5D4A-8631-B40DF60A873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1403" name="Text Box 414">
                        <a:extLst>
                          <a:ext uri="{FF2B5EF4-FFF2-40B4-BE49-F238E27FC236}">
                            <a16:creationId xmlns:a16="http://schemas.microsoft.com/office/drawing/2014/main" xmlns="" id="{98BC5D4F-31BF-2A4D-8E15-113129FDE3D3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25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0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Arial" charset="0"/>
                            <a:ea typeface="ＭＳ Ｐゴシック" charset="0"/>
                          </a:rPr>
                          <a:t>HTTP</a:t>
                        </a:r>
                      </a:p>
                    </p:txBody>
                  </p:sp>
                </p:grpSp>
                <p:grpSp>
                  <p:nvGrpSpPr>
                    <p:cNvPr id="1399" name="Group 415">
                      <a:extLst>
                        <a:ext uri="{FF2B5EF4-FFF2-40B4-BE49-F238E27FC236}">
                          <a16:creationId xmlns:a16="http://schemas.microsoft.com/office/drawing/2014/main" xmlns="" id="{F8E7AA7B-7457-2048-A1CB-FCD0F323A5A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400" name="Rectangle 416">
                        <a:extLst>
                          <a:ext uri="{FF2B5EF4-FFF2-40B4-BE49-F238E27FC236}">
                            <a16:creationId xmlns:a16="http://schemas.microsoft.com/office/drawing/2014/main" xmlns="" id="{9A530D9A-28C0-DA45-B8C2-416245B6065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  <p:sp>
                    <p:nvSpPr>
                      <p:cNvPr id="1401" name="Rectangle 417">
                        <a:extLst>
                          <a:ext uri="{FF2B5EF4-FFF2-40B4-BE49-F238E27FC236}">
                            <a16:creationId xmlns:a16="http://schemas.microsoft.com/office/drawing/2014/main" xmlns="" id="{E8D004B1-9E38-DB47-9093-6438F10B136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CC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endParaRPr>
                      </a:p>
                    </p:txBody>
                  </p:sp>
                </p:grpSp>
              </p:grpSp>
              <p:sp>
                <p:nvSpPr>
                  <p:cNvPr id="1396" name="Rectangle 418">
                    <a:extLst>
                      <a:ext uri="{FF2B5EF4-FFF2-40B4-BE49-F238E27FC236}">
                        <a16:creationId xmlns:a16="http://schemas.microsoft.com/office/drawing/2014/main" xmlns="" id="{51FC546D-DB83-D444-A1E1-5B29F5568AD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rgbClr val="3333C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1397" name="Rectangle 419">
                    <a:extLst>
                      <a:ext uri="{FF2B5EF4-FFF2-40B4-BE49-F238E27FC236}">
                        <a16:creationId xmlns:a16="http://schemas.microsoft.com/office/drawing/2014/main" xmlns="" id="{1EE5FD5E-781E-E945-A579-35AC91704A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rgbClr val="3333CC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sp>
              <p:nvSpPr>
                <p:cNvPr id="1392" name="Rectangle 420">
                  <a:extLst>
                    <a:ext uri="{FF2B5EF4-FFF2-40B4-BE49-F238E27FC236}">
                      <a16:creationId xmlns:a16="http://schemas.microsoft.com/office/drawing/2014/main" xmlns="" id="{CC7E642E-916D-4741-8C6E-2D74E8F4EA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393" name="Rectangle 421">
                  <a:extLst>
                    <a:ext uri="{FF2B5EF4-FFF2-40B4-BE49-F238E27FC236}">
                      <a16:creationId xmlns:a16="http://schemas.microsoft.com/office/drawing/2014/main" xmlns="" id="{3CD93751-BB57-E447-9D5E-3A454DEA47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394" name="Rectangle 422">
                  <a:extLst>
                    <a:ext uri="{FF2B5EF4-FFF2-40B4-BE49-F238E27FC236}">
                      <a16:creationId xmlns:a16="http://schemas.microsoft.com/office/drawing/2014/main" xmlns="" id="{9BFC2B4B-48CE-FA4B-944F-9260DEDC69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grpSp>
          <p:nvGrpSpPr>
            <p:cNvPr id="1384" name="Group 423">
              <a:extLst>
                <a:ext uri="{FF2B5EF4-FFF2-40B4-BE49-F238E27FC236}">
                  <a16:creationId xmlns:a16="http://schemas.microsoft.com/office/drawing/2014/main" xmlns="" id="{56B3D7BE-60AE-B744-BD7F-65431AF8A6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7" y="3555"/>
              <a:ext cx="325" cy="154"/>
              <a:chOff x="844" y="3337"/>
              <a:chExt cx="325" cy="154"/>
            </a:xfrm>
          </p:grpSpPr>
          <p:sp>
            <p:nvSpPr>
              <p:cNvPr id="1385" name="Rectangle 424">
                <a:extLst>
                  <a:ext uri="{FF2B5EF4-FFF2-40B4-BE49-F238E27FC236}">
                    <a16:creationId xmlns:a16="http://schemas.microsoft.com/office/drawing/2014/main" xmlns="" id="{078E811A-5E74-2C43-9551-F7CA4814E1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86" name="Text Box 425">
                <a:extLst>
                  <a:ext uri="{FF2B5EF4-FFF2-40B4-BE49-F238E27FC236}">
                    <a16:creationId xmlns:a16="http://schemas.microsoft.com/office/drawing/2014/main" xmlns="" id="{C98D3C61-0CBD-0E48-9913-A3ACE809D1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HTTP</a:t>
                </a:r>
              </a:p>
            </p:txBody>
          </p:sp>
        </p:grpSp>
      </p:grpSp>
      <p:grpSp>
        <p:nvGrpSpPr>
          <p:cNvPr id="1417" name="Group 477">
            <a:extLst>
              <a:ext uri="{FF2B5EF4-FFF2-40B4-BE49-F238E27FC236}">
                <a16:creationId xmlns:a16="http://schemas.microsoft.com/office/drawing/2014/main" xmlns="" id="{211C3B45-DEF5-3748-8F2C-7B72A758CBEC}"/>
              </a:ext>
            </a:extLst>
          </p:cNvPr>
          <p:cNvGrpSpPr>
            <a:grpSpLocks/>
          </p:cNvGrpSpPr>
          <p:nvPr/>
        </p:nvGrpSpPr>
        <p:grpSpPr bwMode="auto">
          <a:xfrm>
            <a:off x="177800" y="1639888"/>
            <a:ext cx="1081088" cy="1016000"/>
            <a:chOff x="2256" y="3531"/>
            <a:chExt cx="681" cy="640"/>
          </a:xfrm>
        </p:grpSpPr>
        <p:grpSp>
          <p:nvGrpSpPr>
            <p:cNvPr id="1418" name="Group 321">
              <a:extLst>
                <a:ext uri="{FF2B5EF4-FFF2-40B4-BE49-F238E27FC236}">
                  <a16:creationId xmlns:a16="http://schemas.microsoft.com/office/drawing/2014/main" xmlns="" id="{51DFE365-F84E-B542-A999-2F3E40E5DF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2" y="3684"/>
              <a:ext cx="379" cy="154"/>
              <a:chOff x="740" y="3209"/>
              <a:chExt cx="379" cy="154"/>
            </a:xfrm>
          </p:grpSpPr>
          <p:grpSp>
            <p:nvGrpSpPr>
              <p:cNvPr id="1446" name="Group 322">
                <a:extLst>
                  <a:ext uri="{FF2B5EF4-FFF2-40B4-BE49-F238E27FC236}">
                    <a16:creationId xmlns:a16="http://schemas.microsoft.com/office/drawing/2014/main" xmlns="" id="{FF5F03F3-DB12-2D40-BC2F-D32AB1400F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94" y="3209"/>
                <a:ext cx="325" cy="154"/>
                <a:chOff x="844" y="3337"/>
                <a:chExt cx="325" cy="154"/>
              </a:xfrm>
            </p:grpSpPr>
            <p:sp>
              <p:nvSpPr>
                <p:cNvPr id="1449" name="Rectangle 323">
                  <a:extLst>
                    <a:ext uri="{FF2B5EF4-FFF2-40B4-BE49-F238E27FC236}">
                      <a16:creationId xmlns:a16="http://schemas.microsoft.com/office/drawing/2014/main" xmlns="" id="{A5F0BBB9-9229-8B40-9DA3-EC3C89CAD9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450" name="Text Box 324">
                  <a:extLst>
                    <a:ext uri="{FF2B5EF4-FFF2-40B4-BE49-F238E27FC236}">
                      <a16:creationId xmlns:a16="http://schemas.microsoft.com/office/drawing/2014/main" xmlns="" id="{27765596-C3DB-9A4F-821F-F5B670F90A1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HTTP</a:t>
                  </a:r>
                </a:p>
              </p:txBody>
            </p:sp>
          </p:grpSp>
          <p:sp>
            <p:nvSpPr>
              <p:cNvPr id="1447" name="Rectangle 325">
                <a:extLst>
                  <a:ext uri="{FF2B5EF4-FFF2-40B4-BE49-F238E27FC236}">
                    <a16:creationId xmlns:a16="http://schemas.microsoft.com/office/drawing/2014/main" xmlns="" id="{ADED085D-E105-DD45-9113-079F9044A1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48" name="Rectangle 326">
                <a:extLst>
                  <a:ext uri="{FF2B5EF4-FFF2-40B4-BE49-F238E27FC236}">
                    <a16:creationId xmlns:a16="http://schemas.microsoft.com/office/drawing/2014/main" xmlns="" id="{A856D64F-FDE8-0541-901B-7521D7AA7F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rgbClr val="00CC99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419" name="Group 327">
              <a:extLst>
                <a:ext uri="{FF2B5EF4-FFF2-40B4-BE49-F238E27FC236}">
                  <a16:creationId xmlns:a16="http://schemas.microsoft.com/office/drawing/2014/main" xmlns="" id="{87D9BB31-BDC2-DB42-B051-33D1994329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2" y="3844"/>
              <a:ext cx="379" cy="154"/>
              <a:chOff x="836" y="3305"/>
              <a:chExt cx="379" cy="154"/>
            </a:xfrm>
          </p:grpSpPr>
          <p:grpSp>
            <p:nvGrpSpPr>
              <p:cNvPr id="1440" name="Group 328">
                <a:extLst>
                  <a:ext uri="{FF2B5EF4-FFF2-40B4-BE49-F238E27FC236}">
                    <a16:creationId xmlns:a16="http://schemas.microsoft.com/office/drawing/2014/main" xmlns="" id="{834AC66A-2ADC-614D-AFB0-B60FCC706A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0" y="3305"/>
                <a:ext cx="325" cy="154"/>
                <a:chOff x="844" y="3337"/>
                <a:chExt cx="325" cy="154"/>
              </a:xfrm>
            </p:grpSpPr>
            <p:sp>
              <p:nvSpPr>
                <p:cNvPr id="1444" name="Rectangle 329">
                  <a:extLst>
                    <a:ext uri="{FF2B5EF4-FFF2-40B4-BE49-F238E27FC236}">
                      <a16:creationId xmlns:a16="http://schemas.microsoft.com/office/drawing/2014/main" xmlns="" id="{E68B387B-1AE2-364D-93EE-781BBE6CBB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445" name="Text Box 330">
                  <a:extLst>
                    <a:ext uri="{FF2B5EF4-FFF2-40B4-BE49-F238E27FC236}">
                      <a16:creationId xmlns:a16="http://schemas.microsoft.com/office/drawing/2014/main" xmlns="" id="{C35B73DB-836E-4544-A452-72E2DD4348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HTTP</a:t>
                  </a:r>
                </a:p>
              </p:txBody>
            </p:sp>
          </p:grpSp>
          <p:grpSp>
            <p:nvGrpSpPr>
              <p:cNvPr id="1441" name="Group 331">
                <a:extLst>
                  <a:ext uri="{FF2B5EF4-FFF2-40B4-BE49-F238E27FC236}">
                    <a16:creationId xmlns:a16="http://schemas.microsoft.com/office/drawing/2014/main" xmlns="" id="{271D17BC-6EB1-CB4F-AC93-B1D6D5DB19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1442" name="Rectangle 332">
                  <a:extLst>
                    <a:ext uri="{FF2B5EF4-FFF2-40B4-BE49-F238E27FC236}">
                      <a16:creationId xmlns:a16="http://schemas.microsoft.com/office/drawing/2014/main" xmlns="" id="{30B08293-1768-064C-B8D7-62AD591373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rgbClr val="00CC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443" name="Rectangle 333">
                  <a:extLst>
                    <a:ext uri="{FF2B5EF4-FFF2-40B4-BE49-F238E27FC236}">
                      <a16:creationId xmlns:a16="http://schemas.microsoft.com/office/drawing/2014/main" xmlns="" id="{471AE46F-12CE-3E43-A551-BD371717F6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rgbClr val="00CC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grpSp>
          <p:nvGrpSpPr>
            <p:cNvPr id="1420" name="Group 334">
              <a:extLst>
                <a:ext uri="{FF2B5EF4-FFF2-40B4-BE49-F238E27FC236}">
                  <a16:creationId xmlns:a16="http://schemas.microsoft.com/office/drawing/2014/main" xmlns="" id="{1826B60C-86D4-BF49-8F23-9B303D150D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9" y="3858"/>
              <a:ext cx="480" cy="112"/>
              <a:chOff x="627" y="3377"/>
              <a:chExt cx="480" cy="112"/>
            </a:xfrm>
          </p:grpSpPr>
          <p:sp>
            <p:nvSpPr>
              <p:cNvPr id="1438" name="Rectangle 335">
                <a:extLst>
                  <a:ext uri="{FF2B5EF4-FFF2-40B4-BE49-F238E27FC236}">
                    <a16:creationId xmlns:a16="http://schemas.microsoft.com/office/drawing/2014/main" xmlns="" id="{43BF521B-C604-944A-8712-1E6D618DD6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39" name="Rectangle 336">
                <a:extLst>
                  <a:ext uri="{FF2B5EF4-FFF2-40B4-BE49-F238E27FC236}">
                    <a16:creationId xmlns:a16="http://schemas.microsoft.com/office/drawing/2014/main" xmlns="" id="{5DD50717-750D-C440-911C-0F048BF11E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421" name="Group 360">
              <a:extLst>
                <a:ext uri="{FF2B5EF4-FFF2-40B4-BE49-F238E27FC236}">
                  <a16:creationId xmlns:a16="http://schemas.microsoft.com/office/drawing/2014/main" xmlns="" id="{E57035F4-47DE-374E-88DF-0E40274A1B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4" y="3531"/>
              <a:ext cx="325" cy="154"/>
              <a:chOff x="844" y="3337"/>
              <a:chExt cx="325" cy="154"/>
            </a:xfrm>
          </p:grpSpPr>
          <p:sp>
            <p:nvSpPr>
              <p:cNvPr id="1436" name="Rectangle 361">
                <a:extLst>
                  <a:ext uri="{FF2B5EF4-FFF2-40B4-BE49-F238E27FC236}">
                    <a16:creationId xmlns:a16="http://schemas.microsoft.com/office/drawing/2014/main" xmlns="" id="{A4B5DAF7-F3AE-4E49-882A-B6B9DF7946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37" name="Text Box 362">
                <a:extLst>
                  <a:ext uri="{FF2B5EF4-FFF2-40B4-BE49-F238E27FC236}">
                    <a16:creationId xmlns:a16="http://schemas.microsoft.com/office/drawing/2014/main" xmlns="" id="{A6FC6CE1-9969-BB45-B842-8352A46F94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HTTP</a:t>
                </a:r>
              </a:p>
            </p:txBody>
          </p:sp>
        </p:grpSp>
        <p:grpSp>
          <p:nvGrpSpPr>
            <p:cNvPr id="1422" name="Group 461">
              <a:extLst>
                <a:ext uri="{FF2B5EF4-FFF2-40B4-BE49-F238E27FC236}">
                  <a16:creationId xmlns:a16="http://schemas.microsoft.com/office/drawing/2014/main" xmlns="" id="{945F125E-4877-4C4F-B8B3-80B0B45580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4017"/>
              <a:ext cx="681" cy="154"/>
              <a:chOff x="-341" y="3180"/>
              <a:chExt cx="681" cy="154"/>
            </a:xfrm>
          </p:grpSpPr>
          <p:sp>
            <p:nvSpPr>
              <p:cNvPr id="1423" name="Rectangle 457">
                <a:extLst>
                  <a:ext uri="{FF2B5EF4-FFF2-40B4-BE49-F238E27FC236}">
                    <a16:creationId xmlns:a16="http://schemas.microsoft.com/office/drawing/2014/main" xmlns="" id="{96F48ABE-9A07-9745-8CD8-1838BDF3E5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341" y="3186"/>
                <a:ext cx="681" cy="13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1424" name="Group 445">
                <a:extLst>
                  <a:ext uri="{FF2B5EF4-FFF2-40B4-BE49-F238E27FC236}">
                    <a16:creationId xmlns:a16="http://schemas.microsoft.com/office/drawing/2014/main" xmlns="" id="{1AC9A35B-D88E-304C-8099-6944F5F112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222" y="3180"/>
                <a:ext cx="492" cy="154"/>
                <a:chOff x="723" y="3453"/>
                <a:chExt cx="492" cy="154"/>
              </a:xfrm>
            </p:grpSpPr>
            <p:grpSp>
              <p:nvGrpSpPr>
                <p:cNvPr id="1427" name="Group 446">
                  <a:extLst>
                    <a:ext uri="{FF2B5EF4-FFF2-40B4-BE49-F238E27FC236}">
                      <a16:creationId xmlns:a16="http://schemas.microsoft.com/office/drawing/2014/main" xmlns="" id="{DB702BD7-8957-2C44-A226-AF80D4754C7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453"/>
                  <a:ext cx="379" cy="154"/>
                  <a:chOff x="836" y="3305"/>
                  <a:chExt cx="379" cy="154"/>
                </a:xfrm>
              </p:grpSpPr>
              <p:grpSp>
                <p:nvGrpSpPr>
                  <p:cNvPr id="1430" name="Group 447">
                    <a:extLst>
                      <a:ext uri="{FF2B5EF4-FFF2-40B4-BE49-F238E27FC236}">
                        <a16:creationId xmlns:a16="http://schemas.microsoft.com/office/drawing/2014/main" xmlns="" id="{F6B64FB3-38BD-6B4E-8E78-9C99B1A82B6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90" y="3305"/>
                    <a:ext cx="325" cy="154"/>
                    <a:chOff x="844" y="3337"/>
                    <a:chExt cx="325" cy="154"/>
                  </a:xfrm>
                </p:grpSpPr>
                <p:sp>
                  <p:nvSpPr>
                    <p:cNvPr id="1434" name="Rectangle 448">
                      <a:extLst>
                        <a:ext uri="{FF2B5EF4-FFF2-40B4-BE49-F238E27FC236}">
                          <a16:creationId xmlns:a16="http://schemas.microsoft.com/office/drawing/2014/main" xmlns="" id="{F1F639F6-C05B-494B-8B4D-1888EBE26A49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9" y="3370"/>
                      <a:ext cx="245" cy="8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9525">
                      <a:solidFill>
                        <a:srgbClr val="FFFFFF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sp>
                  <p:nvSpPr>
                    <p:cNvPr id="1435" name="Text Box 449">
                      <a:extLst>
                        <a:ext uri="{FF2B5EF4-FFF2-40B4-BE49-F238E27FC236}">
                          <a16:creationId xmlns:a16="http://schemas.microsoft.com/office/drawing/2014/main" xmlns="" id="{949DB487-3E28-E144-AC2C-1C40E26D334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44" y="3337"/>
                      <a:ext cx="325" cy="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=""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1pPr>
                      <a:lvl2pPr marL="742950" indent="-28575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2pPr>
                      <a:lvl3pPr marL="11430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3pPr>
                      <a:lvl4pPr marL="16002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4pPr>
                      <a:lvl5pPr marL="20574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9pPr>
                    </a:lstStyle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HTTP</a:t>
                      </a:r>
                    </a:p>
                  </p:txBody>
                </p:sp>
              </p:grpSp>
              <p:grpSp>
                <p:nvGrpSpPr>
                  <p:cNvPr id="1431" name="Group 450">
                    <a:extLst>
                      <a:ext uri="{FF2B5EF4-FFF2-40B4-BE49-F238E27FC236}">
                        <a16:creationId xmlns:a16="http://schemas.microsoft.com/office/drawing/2014/main" xmlns="" id="{6E6B73B0-D0C2-7D46-92E5-29ADF12876D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36" y="3334"/>
                    <a:ext cx="354" cy="94"/>
                    <a:chOff x="836" y="3334"/>
                    <a:chExt cx="354" cy="94"/>
                  </a:xfrm>
                </p:grpSpPr>
                <p:sp>
                  <p:nvSpPr>
                    <p:cNvPr id="1432" name="Rectangle 451">
                      <a:extLst>
                        <a:ext uri="{FF2B5EF4-FFF2-40B4-BE49-F238E27FC236}">
                          <a16:creationId xmlns:a16="http://schemas.microsoft.com/office/drawing/2014/main" xmlns="" id="{4C610DFE-363B-F74F-BA64-A87F67D852D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6" y="3340"/>
                      <a:ext cx="88" cy="82"/>
                    </a:xfrm>
                    <a:prstGeom prst="rect">
                      <a:avLst/>
                    </a:prstGeom>
                    <a:solidFill>
                      <a:srgbClr val="00CC99"/>
                    </a:solidFill>
                    <a:ln w="9525">
                      <a:solidFill>
                        <a:srgbClr val="FFFFFF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sp>
                  <p:nvSpPr>
                    <p:cNvPr id="1433" name="Rectangle 452">
                      <a:extLst>
                        <a:ext uri="{FF2B5EF4-FFF2-40B4-BE49-F238E27FC236}">
                          <a16:creationId xmlns:a16="http://schemas.microsoft.com/office/drawing/2014/main" xmlns="" id="{86A71122-100D-224A-9DBF-53DE8D970F3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6" y="3334"/>
                      <a:ext cx="354" cy="94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CC99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</p:grpSp>
            </p:grpSp>
            <p:sp>
              <p:nvSpPr>
                <p:cNvPr id="1428" name="Rectangle 453">
                  <a:extLst>
                    <a:ext uri="{FF2B5EF4-FFF2-40B4-BE49-F238E27FC236}">
                      <a16:creationId xmlns:a16="http://schemas.microsoft.com/office/drawing/2014/main" xmlns="" id="{9BCD973F-4C32-9E44-994F-5153EE8D03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32" y="3484"/>
                  <a:ext cx="96" cy="93"/>
                </a:xfrm>
                <a:prstGeom prst="rect">
                  <a:avLst/>
                </a:prstGeom>
                <a:solidFill>
                  <a:srgbClr val="3333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429" name="Rectangle 454">
                  <a:extLst>
                    <a:ext uri="{FF2B5EF4-FFF2-40B4-BE49-F238E27FC236}">
                      <a16:creationId xmlns:a16="http://schemas.microsoft.com/office/drawing/2014/main" xmlns="" id="{852A6FFA-C875-754E-8259-955A851310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23" y="3473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425" name="Rectangle 455">
                <a:extLst>
                  <a:ext uri="{FF2B5EF4-FFF2-40B4-BE49-F238E27FC236}">
                    <a16:creationId xmlns:a16="http://schemas.microsoft.com/office/drawing/2014/main" xmlns="" id="{86F66628-5236-984B-B9C7-68FAFC46A0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328" y="3202"/>
                <a:ext cx="94" cy="10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26" name="Rectangle 456">
                <a:extLst>
                  <a:ext uri="{FF2B5EF4-FFF2-40B4-BE49-F238E27FC236}">
                    <a16:creationId xmlns:a16="http://schemas.microsoft.com/office/drawing/2014/main" xmlns="" id="{7831360A-68BA-9C48-8798-45611A8924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" y="3201"/>
                <a:ext cx="60" cy="10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451" name="Group 462">
            <a:extLst>
              <a:ext uri="{FF2B5EF4-FFF2-40B4-BE49-F238E27FC236}">
                <a16:creationId xmlns:a16="http://schemas.microsoft.com/office/drawing/2014/main" xmlns="" id="{0D9DBC59-E587-F447-95DB-826B98FC265E}"/>
              </a:ext>
            </a:extLst>
          </p:cNvPr>
          <p:cNvGrpSpPr>
            <a:grpSpLocks/>
          </p:cNvGrpSpPr>
          <p:nvPr/>
        </p:nvGrpSpPr>
        <p:grpSpPr bwMode="auto">
          <a:xfrm>
            <a:off x="668338" y="5013325"/>
            <a:ext cx="1081087" cy="244475"/>
            <a:chOff x="-341" y="3180"/>
            <a:chExt cx="681" cy="154"/>
          </a:xfrm>
        </p:grpSpPr>
        <p:sp>
          <p:nvSpPr>
            <p:cNvPr id="1452" name="Rectangle 463">
              <a:extLst>
                <a:ext uri="{FF2B5EF4-FFF2-40B4-BE49-F238E27FC236}">
                  <a16:creationId xmlns:a16="http://schemas.microsoft.com/office/drawing/2014/main" xmlns="" id="{A49E1639-B461-5B40-A731-1377E43155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41" y="3186"/>
              <a:ext cx="681" cy="1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453" name="Group 464">
              <a:extLst>
                <a:ext uri="{FF2B5EF4-FFF2-40B4-BE49-F238E27FC236}">
                  <a16:creationId xmlns:a16="http://schemas.microsoft.com/office/drawing/2014/main" xmlns="" id="{D5FA2E0E-0A78-F049-BE06-25BFB15F0D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222" y="3180"/>
              <a:ext cx="492" cy="154"/>
              <a:chOff x="723" y="3453"/>
              <a:chExt cx="492" cy="154"/>
            </a:xfrm>
          </p:grpSpPr>
          <p:grpSp>
            <p:nvGrpSpPr>
              <p:cNvPr id="1456" name="Group 465">
                <a:extLst>
                  <a:ext uri="{FF2B5EF4-FFF2-40B4-BE49-F238E27FC236}">
                    <a16:creationId xmlns:a16="http://schemas.microsoft.com/office/drawing/2014/main" xmlns="" id="{8A2C9457-2B63-E445-A642-A19BC33E7D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6" y="3453"/>
                <a:ext cx="379" cy="154"/>
                <a:chOff x="836" y="3305"/>
                <a:chExt cx="379" cy="154"/>
              </a:xfrm>
            </p:grpSpPr>
            <p:grpSp>
              <p:nvGrpSpPr>
                <p:cNvPr id="1459" name="Group 466">
                  <a:extLst>
                    <a:ext uri="{FF2B5EF4-FFF2-40B4-BE49-F238E27FC236}">
                      <a16:creationId xmlns:a16="http://schemas.microsoft.com/office/drawing/2014/main" xmlns="" id="{0ED7C792-6D2F-7244-AE5D-4733C0D41C0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1463" name="Rectangle 467">
                    <a:extLst>
                      <a:ext uri="{FF2B5EF4-FFF2-40B4-BE49-F238E27FC236}">
                        <a16:creationId xmlns:a16="http://schemas.microsoft.com/office/drawing/2014/main" xmlns="" id="{AB75B8C7-1B46-B54B-BDB3-1BAFD73A477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1464" name="Text Box 468">
                    <a:extLst>
                      <a:ext uri="{FF2B5EF4-FFF2-40B4-BE49-F238E27FC236}">
                        <a16:creationId xmlns:a16="http://schemas.microsoft.com/office/drawing/2014/main" xmlns="" id="{F3F7FB78-D532-E842-8C80-77FEABCA4D3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1460" name="Group 469">
                  <a:extLst>
                    <a:ext uri="{FF2B5EF4-FFF2-40B4-BE49-F238E27FC236}">
                      <a16:creationId xmlns:a16="http://schemas.microsoft.com/office/drawing/2014/main" xmlns="" id="{416C1FF9-E113-504D-9EE2-4327347FD8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461" name="Rectangle 470">
                    <a:extLst>
                      <a:ext uri="{FF2B5EF4-FFF2-40B4-BE49-F238E27FC236}">
                        <a16:creationId xmlns:a16="http://schemas.microsoft.com/office/drawing/2014/main" xmlns="" id="{DE3A100E-198F-E448-AA6A-4DF941945BB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rgbClr val="00CC99"/>
                  </a:solidFill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1462" name="Rectangle 471">
                    <a:extLst>
                      <a:ext uri="{FF2B5EF4-FFF2-40B4-BE49-F238E27FC236}">
                        <a16:creationId xmlns:a16="http://schemas.microsoft.com/office/drawing/2014/main" xmlns="" id="{A7D239DD-5743-5846-B6BE-3318EA79F3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rgbClr val="00CC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  <p:sp>
            <p:nvSpPr>
              <p:cNvPr id="1457" name="Rectangle 472">
                <a:extLst>
                  <a:ext uri="{FF2B5EF4-FFF2-40B4-BE49-F238E27FC236}">
                    <a16:creationId xmlns:a16="http://schemas.microsoft.com/office/drawing/2014/main" xmlns="" id="{731ADE56-4682-664C-BC51-BB88883F01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58" name="Rectangle 473">
                <a:extLst>
                  <a:ext uri="{FF2B5EF4-FFF2-40B4-BE49-F238E27FC236}">
                    <a16:creationId xmlns:a16="http://schemas.microsoft.com/office/drawing/2014/main" xmlns="" id="{547100D8-7A3A-1D41-9B15-FFBF05B773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454" name="Rectangle 474">
              <a:extLst>
                <a:ext uri="{FF2B5EF4-FFF2-40B4-BE49-F238E27FC236}">
                  <a16:creationId xmlns:a16="http://schemas.microsoft.com/office/drawing/2014/main" xmlns="" id="{886DAE83-F1EB-BC48-B19C-265C33E86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28" y="3202"/>
              <a:ext cx="94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455" name="Rectangle 475">
              <a:extLst>
                <a:ext uri="{FF2B5EF4-FFF2-40B4-BE49-F238E27FC236}">
                  <a16:creationId xmlns:a16="http://schemas.microsoft.com/office/drawing/2014/main" xmlns="" id="{E6874F5F-698C-3C4C-B3C1-75898F0DD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" y="3201"/>
              <a:ext cx="60" cy="10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pic>
        <p:nvPicPr>
          <p:cNvPr id="1465" name="Picture 478">
            <a:extLst>
              <a:ext uri="{FF2B5EF4-FFF2-40B4-BE49-F238E27FC236}">
                <a16:creationId xmlns:a16="http://schemas.microsoft.com/office/drawing/2014/main" xmlns="" id="{D1685B0C-7F85-E147-A4EA-AFA2AE2151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4776" y="2632037"/>
            <a:ext cx="639182" cy="395101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466" name="Rectangle 480">
            <a:extLst>
              <a:ext uri="{FF2B5EF4-FFF2-40B4-BE49-F238E27FC236}">
                <a16:creationId xmlns:a16="http://schemas.microsoft.com/office/drawing/2014/main" xmlns="" id="{E8C6E2EE-B2B4-8144-9BCC-BFAF064D1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4747" y="1988349"/>
            <a:ext cx="2595553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8125" indent="-1873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00"/>
                </a:solidFill>
                <a:ea typeface="ＭＳ Ｐゴシック" charset="0"/>
              </a:rPr>
              <a:t>web page </a:t>
            </a:r>
            <a:r>
              <a:rPr lang="en-US" sz="2000" i="1" dirty="0">
                <a:solidFill>
                  <a:srgbClr val="C00000"/>
                </a:solidFill>
                <a:ea typeface="ＭＳ Ｐゴシック" charset="0"/>
              </a:rPr>
              <a:t>finally (!!!) </a:t>
            </a:r>
            <a:r>
              <a:rPr lang="en-US" sz="2000" dirty="0">
                <a:solidFill>
                  <a:srgbClr val="000000"/>
                </a:solidFill>
                <a:ea typeface="ＭＳ Ｐゴシック" charset="0"/>
              </a:rPr>
              <a:t>displayed</a:t>
            </a:r>
          </a:p>
        </p:txBody>
      </p:sp>
      <p:sp>
        <p:nvSpPr>
          <p:cNvPr id="335" name="Rectangle 334">
            <a:extLst>
              <a:ext uri="{FF2B5EF4-FFF2-40B4-BE49-F238E27FC236}">
                <a16:creationId xmlns:a16="http://schemas.microsoft.com/office/drawing/2014/main" xmlns="" id="{C964915E-7F89-4913-8824-E454D1253B52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336" name="Straight Connector 335">
            <a:extLst>
              <a:ext uri="{FF2B5EF4-FFF2-40B4-BE49-F238E27FC236}">
                <a16:creationId xmlns:a16="http://schemas.microsoft.com/office/drawing/2014/main" xmlns="" id="{BD8239B6-1982-484B-96B3-E85D3ECF0E06}"/>
              </a:ext>
            </a:extLst>
          </p:cNvPr>
          <p:cNvCxnSpPr>
            <a:cxnSpLocks/>
          </p:cNvCxnSpPr>
          <p:nvPr/>
        </p:nvCxnSpPr>
        <p:spPr>
          <a:xfrm>
            <a:off x="7834" y="123007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7" name="Rectangle 336">
            <a:extLst>
              <a:ext uri="{FF2B5EF4-FFF2-40B4-BE49-F238E27FC236}">
                <a16:creationId xmlns:a16="http://schemas.microsoft.com/office/drawing/2014/main" xmlns="" id="{AE37E5F5-A4F3-470E-A4EC-279A367BB4F3}"/>
              </a:ext>
            </a:extLst>
          </p:cNvPr>
          <p:cNvSpPr/>
          <p:nvPr/>
        </p:nvSpPr>
        <p:spPr>
          <a:xfrm>
            <a:off x="393111" y="727493"/>
            <a:ext cx="54581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A day in the life…. HTTP Request / Reply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4288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13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3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4.44444E-6 L 3.75E-6 0.07338 L 0.29205 0.06899 L 0.19596 0.25764 L 0.41562 0.11088 L 0.26731 0.51227 C 0.18945 0.51459 0.11744 0.50787 0.03971 0.50996 L 0.03971 0.38079 " pathEditMode="relative" rAng="0" ptsTypes="AAAAAAAA">
                                      <p:cBhvr>
                                        <p:cTn id="39" dur="3000" fill="hold"/>
                                        <p:tgtEl>
                                          <p:spTgt spid="13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81" y="25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3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3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3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78 -0.00023 C -0.00078 0.03264 -0.00143 0.06598 -0.00143 0.09908 L 0.23477 0.09699 L 0.37122 -0.27083 L 0.15104 -0.11944 L 0.25 -0.31666 L -0.03529 -0.31481 C -0.03594 -0.33078 -0.03529 -0.34143 -0.03529 -0.36342 C -0.03529 -0.38263 -0.03893 -0.35995 -0.03893 -0.37939 " pathEditMode="relative" rAng="0" ptsTypes="AAAAAAAAA">
                                      <p:cBhvr>
                                        <p:cTn id="70" dur="3000" fill="hold"/>
                                        <p:tgtEl>
                                          <p:spTgt spid="14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93" y="-14005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500"/>
                                        <p:tgtEl>
                                          <p:spTgt spid="14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1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1000"/>
                                        <p:tgtEl>
                                          <p:spTgt spid="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000"/>
                            </p:stCondLst>
                            <p:childTnLst>
                              <p:par>
                                <p:cTn id="90" presetID="9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0" grpId="0"/>
      <p:bldP spid="1331" grpId="0"/>
      <p:bldP spid="1332" grpId="0"/>
      <p:bldP spid="1335" grpId="0"/>
      <p:bldP spid="1466" grpId="0"/>
      <p:bldP spid="1466" grpId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9473B520-A9D1-472D-B234-C4032DD0E596}"/>
              </a:ext>
            </a:extLst>
          </p:cNvPr>
          <p:cNvCxnSpPr>
            <a:cxnSpLocks/>
          </p:cNvCxnSpPr>
          <p:nvPr/>
        </p:nvCxnSpPr>
        <p:spPr>
          <a:xfrm flipV="1">
            <a:off x="5448168" y="288730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C43E8D5-98D6-4BA6-B3EA-B5411DA566A9}"/>
              </a:ext>
            </a:extLst>
          </p:cNvPr>
          <p:cNvSpPr/>
          <p:nvPr/>
        </p:nvSpPr>
        <p:spPr>
          <a:xfrm>
            <a:off x="5460537" y="4049738"/>
            <a:ext cx="44392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mjoshi@pes.edu</a:t>
            </a:r>
            <a:endParaRPr lang="en-IN" sz="2400" b="1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0B436274-E913-46F7-B58F-E0B0713EC594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75000"/>
            </a:schemeClr>
          </a:solidFill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xmlns="" id="{54B9092D-46D3-4724-A230-51F43D78A967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xmlns="" id="{B5E94C15-EFC4-4DC4-AE91-4D6631C438BE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xmlns="" id="{828287AB-A481-4BDF-BE49-1BBA364237E1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EC3328F7-E593-44F8-A55A-576E1E3E973D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8" name="Picture 17" descr="A close up of a logo&#10;&#10;Description automatically generated">
            <a:extLst>
              <a:ext uri="{FF2B5EF4-FFF2-40B4-BE49-F238E27FC236}">
                <a16:creationId xmlns:a16="http://schemas.microsoft.com/office/drawing/2014/main" xmlns="" id="{A88F3CC2-5C5B-4685-8D94-FFC4B5D64C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74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94BAC35B-0C86-48BD-81AE-8629CCB2734E}"/>
              </a:ext>
            </a:extLst>
          </p:cNvPr>
          <p:cNvSpPr/>
          <p:nvPr/>
        </p:nvSpPr>
        <p:spPr>
          <a:xfrm>
            <a:off x="5448168" y="2049518"/>
            <a:ext cx="4603806" cy="6652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T</a:t>
            </a:r>
            <a:r>
              <a:rPr lang="en-IN" sz="3600" b="1" dirty="0">
                <a:solidFill>
                  <a:schemeClr val="accent2">
                    <a:lumMod val="75000"/>
                  </a:schemeClr>
                </a:solidFill>
              </a:rPr>
              <a:t>HANK YOU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97E8DF64-61DB-4438-8664-105788459AD2}"/>
              </a:ext>
            </a:extLst>
          </p:cNvPr>
          <p:cNvSpPr/>
          <p:nvPr/>
        </p:nvSpPr>
        <p:spPr>
          <a:xfrm>
            <a:off x="5448168" y="312824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0916C8C7-6436-48A9-9CF7-1AAC7653EAAE}"/>
              </a:ext>
            </a:extLst>
          </p:cNvPr>
          <p:cNvSpPr/>
          <p:nvPr/>
        </p:nvSpPr>
        <p:spPr>
          <a:xfrm>
            <a:off x="5448168" y="3525847"/>
            <a:ext cx="65317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421042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DFE3490-CF8C-4FDE-9D71-2170861F2A61}"/>
              </a:ext>
            </a:extLst>
          </p:cNvPr>
          <p:cNvSpPr/>
          <p:nvPr/>
        </p:nvSpPr>
        <p:spPr>
          <a:xfrm>
            <a:off x="4781916" y="2708683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COMPUTER NETWORK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1EEB87D2-BD33-43D4-B135-6F0E91C4917A}"/>
              </a:ext>
            </a:extLst>
          </p:cNvPr>
          <p:cNvCxnSpPr>
            <a:cxnSpLocks/>
          </p:cNvCxnSpPr>
          <p:nvPr/>
        </p:nvCxnSpPr>
        <p:spPr>
          <a:xfrm flipV="1">
            <a:off x="4781916" y="339681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>
            <a:extLst>
              <a:ext uri="{FF2B5EF4-FFF2-40B4-BE49-F238E27FC236}">
                <a16:creationId xmlns:a16="http://schemas.microsoft.com/office/drawing/2014/main" xmlns="" id="{66C7B340-EC4A-4D32-8643-325F1D66DF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87008925-27BE-4F37-8F3C-D51A4CE1017D}"/>
              </a:ext>
            </a:extLst>
          </p:cNvPr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50DB93A8-5B29-4B07-8557-A5C8E3447A5B}"/>
              </a:ext>
            </a:extLst>
          </p:cNvPr>
          <p:cNvSpPr/>
          <p:nvPr/>
        </p:nvSpPr>
        <p:spPr>
          <a:xfrm>
            <a:off x="4781916" y="364266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617D630D-9121-4D21-9733-6D290170702B}"/>
              </a:ext>
            </a:extLst>
          </p:cNvPr>
          <p:cNvSpPr/>
          <p:nvPr/>
        </p:nvSpPr>
        <p:spPr>
          <a:xfrm>
            <a:off x="4781916" y="4040269"/>
            <a:ext cx="6575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601096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0592" y="1822988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FD7EED4B-10AD-48CD-A9B9-C6E38934A06D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440DBAE3-1265-4C83-BA85-B6316E6C5E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BD0CC32-92E3-404D-AB14-1BE802AD5CCD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4C70B2BF-DFDE-4ECA-94D6-CD90ED29BE42}"/>
              </a:ext>
            </a:extLst>
          </p:cNvPr>
          <p:cNvSpPr txBox="1">
            <a:spLocks noChangeArrowheads="1"/>
          </p:cNvSpPr>
          <p:nvPr/>
        </p:nvSpPr>
        <p:spPr>
          <a:xfrm>
            <a:off x="524134" y="1610670"/>
            <a:ext cx="4149214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065D2323-FA88-4D93-96D0-195D67B9F549}"/>
              </a:ext>
            </a:extLst>
          </p:cNvPr>
          <p:cNvSpPr txBox="1"/>
          <p:nvPr/>
        </p:nvSpPr>
        <p:spPr>
          <a:xfrm>
            <a:off x="4778477" y="1706224"/>
            <a:ext cx="4149213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5401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urpose, Signals to Packets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Analog Vs Digital Signals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Transmission Media</a:t>
            </a:r>
          </a:p>
          <a:p>
            <a:pPr marL="35401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9695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" name="Oval 800">
            <a:extLst>
              <a:ext uri="{FF2B5EF4-FFF2-40B4-BE49-F238E27FC236}">
                <a16:creationId xmlns:a16="http://schemas.microsoft.com/office/drawing/2014/main" xmlns="" id="{C5C98135-F7EB-4CD1-9868-03264975E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3518" y="3868854"/>
            <a:ext cx="69106" cy="79124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ts val="1675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ts val="1438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303" name="Group 302">
            <a:extLst>
              <a:ext uri="{FF2B5EF4-FFF2-40B4-BE49-F238E27FC236}">
                <a16:creationId xmlns:a16="http://schemas.microsoft.com/office/drawing/2014/main" xmlns="" id="{AC608AE1-CFE8-4041-91BE-41195435009D}"/>
              </a:ext>
            </a:extLst>
          </p:cNvPr>
          <p:cNvGrpSpPr/>
          <p:nvPr/>
        </p:nvGrpSpPr>
        <p:grpSpPr>
          <a:xfrm>
            <a:off x="1790155" y="3895045"/>
            <a:ext cx="393690" cy="1049595"/>
            <a:chOff x="9122147" y="3619386"/>
            <a:chExt cx="393690" cy="1049595"/>
          </a:xfrm>
        </p:grpSpPr>
        <p:sp>
          <p:nvSpPr>
            <p:cNvPr id="615" name="Line 270">
              <a:extLst>
                <a:ext uri="{FF2B5EF4-FFF2-40B4-BE49-F238E27FC236}">
                  <a16:creationId xmlns:a16="http://schemas.microsoft.com/office/drawing/2014/main" xmlns="" id="{0EC2BD4E-3FD3-475B-A2D9-17A0CCBEDB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2147" y="3619386"/>
              <a:ext cx="196845" cy="9505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16" name="Line 271">
              <a:extLst>
                <a:ext uri="{FF2B5EF4-FFF2-40B4-BE49-F238E27FC236}">
                  <a16:creationId xmlns:a16="http://schemas.microsoft.com/office/drawing/2014/main" xmlns="" id="{CF920338-E851-42A5-A7E1-75ADB57F7C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18992" y="3619386"/>
              <a:ext cx="196845" cy="946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17" name="Line 272">
              <a:extLst>
                <a:ext uri="{FF2B5EF4-FFF2-40B4-BE49-F238E27FC236}">
                  <a16:creationId xmlns:a16="http://schemas.microsoft.com/office/drawing/2014/main" xmlns="" id="{470765CA-AD41-426E-9432-2DAD7084B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2147" y="4565719"/>
              <a:ext cx="196845" cy="1032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18" name="Line 273">
              <a:extLst>
                <a:ext uri="{FF2B5EF4-FFF2-40B4-BE49-F238E27FC236}">
                  <a16:creationId xmlns:a16="http://schemas.microsoft.com/office/drawing/2014/main" xmlns="" id="{9109E4EF-BE28-47B7-A3EB-A55CA468B7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18992" y="4565719"/>
              <a:ext cx="196845" cy="1032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19" name="Line 274">
              <a:extLst>
                <a:ext uri="{FF2B5EF4-FFF2-40B4-BE49-F238E27FC236}">
                  <a16:creationId xmlns:a16="http://schemas.microsoft.com/office/drawing/2014/main" xmlns="" id="{F0BF79E3-01AF-4E20-9F7A-A8BDF31D49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18992" y="3640604"/>
              <a:ext cx="0" cy="10283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0" name="Line 275">
              <a:extLst>
                <a:ext uri="{FF2B5EF4-FFF2-40B4-BE49-F238E27FC236}">
                  <a16:creationId xmlns:a16="http://schemas.microsoft.com/office/drawing/2014/main" xmlns="" id="{5ADF488B-F2C2-4014-8B04-56ABF96329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22147" y="4468115"/>
              <a:ext cx="196845" cy="1018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1" name="Line 276">
              <a:extLst>
                <a:ext uri="{FF2B5EF4-FFF2-40B4-BE49-F238E27FC236}">
                  <a16:creationId xmlns:a16="http://schemas.microsoft.com/office/drawing/2014/main" xmlns="" id="{6C52AEC8-6AC5-413D-99D2-21D354992F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318992" y="4468115"/>
              <a:ext cx="196845" cy="976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2" name="Line 277">
              <a:extLst>
                <a:ext uri="{FF2B5EF4-FFF2-40B4-BE49-F238E27FC236}">
                  <a16:creationId xmlns:a16="http://schemas.microsoft.com/office/drawing/2014/main" xmlns="" id="{37C13ACE-1872-454C-9842-5D57351EBB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05686" y="4156914"/>
              <a:ext cx="113306" cy="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3" name="Line 278">
              <a:extLst>
                <a:ext uri="{FF2B5EF4-FFF2-40B4-BE49-F238E27FC236}">
                  <a16:creationId xmlns:a16="http://schemas.microsoft.com/office/drawing/2014/main" xmlns="" id="{CCCB80C6-69AE-4B19-9072-F4338A2396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18992" y="4156914"/>
              <a:ext cx="119067" cy="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4" name="Line 279">
              <a:extLst>
                <a:ext uri="{FF2B5EF4-FFF2-40B4-BE49-F238E27FC236}">
                  <a16:creationId xmlns:a16="http://schemas.microsoft.com/office/drawing/2014/main" xmlns="" id="{C483C440-EF35-4427-9A3F-ED8F4DFB6C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68238" y="4295540"/>
              <a:ext cx="145953" cy="1060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5" name="Line 280">
              <a:extLst>
                <a:ext uri="{FF2B5EF4-FFF2-40B4-BE49-F238E27FC236}">
                  <a16:creationId xmlns:a16="http://schemas.microsoft.com/office/drawing/2014/main" xmlns="" id="{A8BE88C2-8F73-4036-A5F6-21BE80F7D8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18992" y="4316758"/>
              <a:ext cx="146914" cy="933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6" name="Line 281">
              <a:extLst>
                <a:ext uri="{FF2B5EF4-FFF2-40B4-BE49-F238E27FC236}">
                  <a16:creationId xmlns:a16="http://schemas.microsoft.com/office/drawing/2014/main" xmlns="" id="{2229B4D2-641A-4971-9A18-79A7C426BC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18992" y="4014045"/>
              <a:ext cx="74897" cy="381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7" name="Line 282">
              <a:extLst>
                <a:ext uri="{FF2B5EF4-FFF2-40B4-BE49-F238E27FC236}">
                  <a16:creationId xmlns:a16="http://schemas.microsoft.com/office/drawing/2014/main" xmlns="" id="{79538D1D-C30C-4E8D-ACBB-07FCF93792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18992" y="3817423"/>
              <a:ext cx="47051" cy="29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8" name="Line 283">
              <a:extLst>
                <a:ext uri="{FF2B5EF4-FFF2-40B4-BE49-F238E27FC236}">
                  <a16:creationId xmlns:a16="http://schemas.microsoft.com/office/drawing/2014/main" xmlns="" id="{54E593E5-79F4-4FF2-A2A7-8426DA7787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34493" y="4001314"/>
              <a:ext cx="91221" cy="509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9" name="Line 284">
              <a:extLst>
                <a:ext uri="{FF2B5EF4-FFF2-40B4-BE49-F238E27FC236}">
                  <a16:creationId xmlns:a16="http://schemas.microsoft.com/office/drawing/2014/main" xmlns="" id="{CF681A0B-5AEA-4BFC-B985-FCF2978E55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74822" y="3808936"/>
              <a:ext cx="52812" cy="509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04" name="Line 435">
            <a:extLst>
              <a:ext uri="{FF2B5EF4-FFF2-40B4-BE49-F238E27FC236}">
                <a16:creationId xmlns:a16="http://schemas.microsoft.com/office/drawing/2014/main" xmlns="" id="{30D7AD38-5268-4F4D-963A-D0EF897558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87756" y="4098210"/>
            <a:ext cx="4467" cy="583015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5" name="Line 436">
            <a:extLst>
              <a:ext uri="{FF2B5EF4-FFF2-40B4-BE49-F238E27FC236}">
                <a16:creationId xmlns:a16="http://schemas.microsoft.com/office/drawing/2014/main" xmlns="" id="{3FA833D3-5B5F-44AC-AEFA-784B42D987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26527" y="4763499"/>
            <a:ext cx="518620" cy="173119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6" name="Line 439">
            <a:extLst>
              <a:ext uri="{FF2B5EF4-FFF2-40B4-BE49-F238E27FC236}">
                <a16:creationId xmlns:a16="http://schemas.microsoft.com/office/drawing/2014/main" xmlns="" id="{EE67FE17-55F6-4E4F-A1F5-70086857DED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69014" y="4748846"/>
            <a:ext cx="127931" cy="524238"/>
          </a:xfrm>
          <a:prstGeom prst="line">
            <a:avLst/>
          </a:prstGeom>
          <a:noFill/>
          <a:ln w="19050">
            <a:solidFill>
              <a:srgbClr val="E4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324" name="Group 323">
            <a:extLst>
              <a:ext uri="{FF2B5EF4-FFF2-40B4-BE49-F238E27FC236}">
                <a16:creationId xmlns:a16="http://schemas.microsoft.com/office/drawing/2014/main" xmlns="" id="{8A7F05E1-F6FD-4867-A788-DA3A5E927B39}"/>
              </a:ext>
            </a:extLst>
          </p:cNvPr>
          <p:cNvGrpSpPr/>
          <p:nvPr/>
        </p:nvGrpSpPr>
        <p:grpSpPr>
          <a:xfrm>
            <a:off x="1745095" y="3551570"/>
            <a:ext cx="499949" cy="607715"/>
            <a:chOff x="9077087" y="3275911"/>
            <a:chExt cx="499949" cy="607715"/>
          </a:xfrm>
        </p:grpSpPr>
        <p:sp>
          <p:nvSpPr>
            <p:cNvPr id="610" name="Oval 820">
              <a:extLst>
                <a:ext uri="{FF2B5EF4-FFF2-40B4-BE49-F238E27FC236}">
                  <a16:creationId xmlns:a16="http://schemas.microsoft.com/office/drawing/2014/main" xmlns="" id="{C9BAE6BA-8587-443A-BEF6-8801A4C024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29902" y="3538531"/>
              <a:ext cx="201866" cy="19967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11" name="Oval 821">
              <a:extLst>
                <a:ext uri="{FF2B5EF4-FFF2-40B4-BE49-F238E27FC236}">
                  <a16:creationId xmlns:a16="http://schemas.microsoft.com/office/drawing/2014/main" xmlns="" id="{01E21C97-ED83-4AF1-91CB-4F62194D0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84623" y="3495122"/>
              <a:ext cx="290536" cy="28432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12" name="Oval 822">
              <a:extLst>
                <a:ext uri="{FF2B5EF4-FFF2-40B4-BE49-F238E27FC236}">
                  <a16:creationId xmlns:a16="http://schemas.microsoft.com/office/drawing/2014/main" xmlns="" id="{FA0AAA66-1C6F-4E67-B863-AC2850E62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1231" y="3443033"/>
              <a:ext cx="382980" cy="38850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13" name="Oval 823">
              <a:extLst>
                <a:ext uri="{FF2B5EF4-FFF2-40B4-BE49-F238E27FC236}">
                  <a16:creationId xmlns:a16="http://schemas.microsoft.com/office/drawing/2014/main" xmlns="" id="{37BAC79A-9441-4F04-ABC7-E230F8CA4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77087" y="3388772"/>
              <a:ext cx="499949" cy="49485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14" name="Freeform 824">
              <a:extLst>
                <a:ext uri="{FF2B5EF4-FFF2-40B4-BE49-F238E27FC236}">
                  <a16:creationId xmlns:a16="http://schemas.microsoft.com/office/drawing/2014/main" xmlns="" id="{B733CC0D-CB7A-4B63-8D70-4032C2BE060F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9148778" y="3275911"/>
              <a:ext cx="386753" cy="310369"/>
            </a:xfrm>
            <a:custGeom>
              <a:avLst/>
              <a:gdLst>
                <a:gd name="T0" fmla="*/ 0 w 1180"/>
                <a:gd name="T1" fmla="*/ 0 h 956"/>
                <a:gd name="T2" fmla="*/ 0 w 1180"/>
                <a:gd name="T3" fmla="*/ 0 h 956"/>
                <a:gd name="T4" fmla="*/ 0 w 1180"/>
                <a:gd name="T5" fmla="*/ 0 h 956"/>
                <a:gd name="T6" fmla="*/ 0 w 1180"/>
                <a:gd name="T7" fmla="*/ 0 h 956"/>
                <a:gd name="T8" fmla="*/ 0 w 1180"/>
                <a:gd name="T9" fmla="*/ 0 h 956"/>
                <a:gd name="T10" fmla="*/ 0 w 1180"/>
                <a:gd name="T11" fmla="*/ 0 h 956"/>
                <a:gd name="T12" fmla="*/ 0 w 1180"/>
                <a:gd name="T13" fmla="*/ 0 h 956"/>
                <a:gd name="T14" fmla="*/ 0 w 1180"/>
                <a:gd name="T15" fmla="*/ 0 h 956"/>
                <a:gd name="T16" fmla="*/ 0 w 1180"/>
                <a:gd name="T17" fmla="*/ 0 h 956"/>
                <a:gd name="T18" fmla="*/ 0 w 1180"/>
                <a:gd name="T19" fmla="*/ 0 h 9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80" h="956">
                  <a:moveTo>
                    <a:pt x="499" y="7"/>
                  </a:moveTo>
                  <a:lnTo>
                    <a:pt x="0" y="780"/>
                  </a:lnTo>
                  <a:lnTo>
                    <a:pt x="134" y="885"/>
                  </a:lnTo>
                  <a:lnTo>
                    <a:pt x="366" y="920"/>
                  </a:lnTo>
                  <a:lnTo>
                    <a:pt x="534" y="956"/>
                  </a:lnTo>
                  <a:lnTo>
                    <a:pt x="829" y="949"/>
                  </a:lnTo>
                  <a:lnTo>
                    <a:pt x="1096" y="850"/>
                  </a:lnTo>
                  <a:lnTo>
                    <a:pt x="1180" y="801"/>
                  </a:lnTo>
                  <a:lnTo>
                    <a:pt x="668" y="0"/>
                  </a:lnTo>
                  <a:lnTo>
                    <a:pt x="499" y="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 cmpd="sng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325" name="Group 324">
            <a:extLst>
              <a:ext uri="{FF2B5EF4-FFF2-40B4-BE49-F238E27FC236}">
                <a16:creationId xmlns:a16="http://schemas.microsoft.com/office/drawing/2014/main" xmlns="" id="{B17D2FC4-5D73-42D8-8967-866D550A9054}"/>
              </a:ext>
            </a:extLst>
          </p:cNvPr>
          <p:cNvGrpSpPr/>
          <p:nvPr/>
        </p:nvGrpSpPr>
        <p:grpSpPr>
          <a:xfrm>
            <a:off x="1690384" y="3597149"/>
            <a:ext cx="615031" cy="648952"/>
            <a:chOff x="9022376" y="3321490"/>
            <a:chExt cx="615031" cy="648952"/>
          </a:xfrm>
        </p:grpSpPr>
        <p:sp>
          <p:nvSpPr>
            <p:cNvPr id="608" name="Oval 818">
              <a:extLst>
                <a:ext uri="{FF2B5EF4-FFF2-40B4-BE49-F238E27FC236}">
                  <a16:creationId xmlns:a16="http://schemas.microsoft.com/office/drawing/2014/main" xmlns="" id="{B064A80D-255B-4974-89C1-5C6E3D63C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22376" y="3321490"/>
              <a:ext cx="615031" cy="62724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09" name="Freeform 825">
              <a:extLst>
                <a:ext uri="{FF2B5EF4-FFF2-40B4-BE49-F238E27FC236}">
                  <a16:creationId xmlns:a16="http://schemas.microsoft.com/office/drawing/2014/main" xmlns="" id="{B593F1C3-1298-4279-B196-EEEC772CAF4D}"/>
                </a:ext>
              </a:extLst>
            </p:cNvPr>
            <p:cNvSpPr>
              <a:spLocks/>
            </p:cNvSpPr>
            <p:nvPr/>
          </p:nvSpPr>
          <p:spPr bwMode="auto">
            <a:xfrm>
              <a:off x="9163871" y="3690459"/>
              <a:ext cx="335814" cy="279983"/>
            </a:xfrm>
            <a:custGeom>
              <a:avLst/>
              <a:gdLst>
                <a:gd name="T0" fmla="*/ 0 w 1180"/>
                <a:gd name="T1" fmla="*/ 0 h 956"/>
                <a:gd name="T2" fmla="*/ 0 w 1180"/>
                <a:gd name="T3" fmla="*/ 0 h 956"/>
                <a:gd name="T4" fmla="*/ 0 w 1180"/>
                <a:gd name="T5" fmla="*/ 0 h 956"/>
                <a:gd name="T6" fmla="*/ 0 w 1180"/>
                <a:gd name="T7" fmla="*/ 0 h 956"/>
                <a:gd name="T8" fmla="*/ 0 w 1180"/>
                <a:gd name="T9" fmla="*/ 0 h 956"/>
                <a:gd name="T10" fmla="*/ 0 w 1180"/>
                <a:gd name="T11" fmla="*/ 0 h 956"/>
                <a:gd name="T12" fmla="*/ 0 w 1180"/>
                <a:gd name="T13" fmla="*/ 0 h 956"/>
                <a:gd name="T14" fmla="*/ 0 w 1180"/>
                <a:gd name="T15" fmla="*/ 0 h 956"/>
                <a:gd name="T16" fmla="*/ 0 w 1180"/>
                <a:gd name="T17" fmla="*/ 0 h 956"/>
                <a:gd name="T18" fmla="*/ 0 w 1180"/>
                <a:gd name="T19" fmla="*/ 0 h 9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80" h="956">
                  <a:moveTo>
                    <a:pt x="499" y="7"/>
                  </a:moveTo>
                  <a:lnTo>
                    <a:pt x="0" y="780"/>
                  </a:lnTo>
                  <a:lnTo>
                    <a:pt x="134" y="885"/>
                  </a:lnTo>
                  <a:lnTo>
                    <a:pt x="366" y="920"/>
                  </a:lnTo>
                  <a:lnTo>
                    <a:pt x="534" y="956"/>
                  </a:lnTo>
                  <a:lnTo>
                    <a:pt x="829" y="949"/>
                  </a:lnTo>
                  <a:lnTo>
                    <a:pt x="1096" y="850"/>
                  </a:lnTo>
                  <a:lnTo>
                    <a:pt x="1180" y="801"/>
                  </a:lnTo>
                  <a:lnTo>
                    <a:pt x="668" y="0"/>
                  </a:lnTo>
                  <a:lnTo>
                    <a:pt x="499" y="7"/>
                  </a:lnTo>
                  <a:close/>
                </a:path>
              </a:pathLst>
            </a:custGeom>
            <a:solidFill>
              <a:schemeClr val="bg1"/>
            </a:solidFill>
            <a:ln w="19050" cmpd="sng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xmlns="" id="{9C5304A9-8B26-4D45-81B5-713B77E5A2EF}"/>
              </a:ext>
            </a:extLst>
          </p:cNvPr>
          <p:cNvGrpSpPr/>
          <p:nvPr/>
        </p:nvGrpSpPr>
        <p:grpSpPr>
          <a:xfrm>
            <a:off x="1073410" y="3374701"/>
            <a:ext cx="527285" cy="593983"/>
            <a:chOff x="8405402" y="3099042"/>
            <a:chExt cx="527285" cy="593983"/>
          </a:xfrm>
        </p:grpSpPr>
        <p:pic>
          <p:nvPicPr>
            <p:cNvPr id="600" name="Picture 653" descr="iphone_stylized_small">
              <a:extLst>
                <a:ext uri="{FF2B5EF4-FFF2-40B4-BE49-F238E27FC236}">
                  <a16:creationId xmlns:a16="http://schemas.microsoft.com/office/drawing/2014/main" xmlns="" id="{3FA793BE-FFE6-4CE9-8B89-D4B78627E6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2998" y="3167832"/>
              <a:ext cx="180509" cy="525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1" name="Group 600">
              <a:extLst>
                <a:ext uri="{FF2B5EF4-FFF2-40B4-BE49-F238E27FC236}">
                  <a16:creationId xmlns:a16="http://schemas.microsoft.com/office/drawing/2014/main" xmlns="" id="{C5C09836-44DA-40FE-8FC8-5C612B121D2C}"/>
                </a:ext>
              </a:extLst>
            </p:cNvPr>
            <p:cNvGrpSpPr/>
            <p:nvPr/>
          </p:nvGrpSpPr>
          <p:grpSpPr>
            <a:xfrm>
              <a:off x="8405402" y="3099042"/>
              <a:ext cx="527285" cy="118466"/>
              <a:chOff x="8405402" y="3099042"/>
              <a:chExt cx="527285" cy="118466"/>
            </a:xfrm>
          </p:grpSpPr>
          <p:sp>
            <p:nvSpPr>
              <p:cNvPr id="602" name="Freeform 851">
                <a:extLst>
                  <a:ext uri="{FF2B5EF4-FFF2-40B4-BE49-F238E27FC236}">
                    <a16:creationId xmlns:a16="http://schemas.microsoft.com/office/drawing/2014/main" xmlns="" id="{224CC7BE-3639-4440-9D74-6F3796A26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5402" y="3148442"/>
                <a:ext cx="53826" cy="65788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03" name="Freeform 852">
                <a:extLst>
                  <a:ext uri="{FF2B5EF4-FFF2-40B4-BE49-F238E27FC236}">
                    <a16:creationId xmlns:a16="http://schemas.microsoft.com/office/drawing/2014/main" xmlns="" id="{D15CEAD7-E3FC-47D0-BE19-B4B05A0203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63989" y="3118942"/>
                <a:ext cx="186320" cy="98566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04" name="Freeform 853">
                <a:extLst>
                  <a:ext uri="{FF2B5EF4-FFF2-40B4-BE49-F238E27FC236}">
                    <a16:creationId xmlns:a16="http://schemas.microsoft.com/office/drawing/2014/main" xmlns="" id="{0867D8DD-520C-47F2-8154-CE62BB4102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26096" y="3125498"/>
                <a:ext cx="88605" cy="6297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05" name="Freeform 854">
                <a:extLst>
                  <a:ext uri="{FF2B5EF4-FFF2-40B4-BE49-F238E27FC236}">
                    <a16:creationId xmlns:a16="http://schemas.microsoft.com/office/drawing/2014/main" xmlns="" id="{13FE6068-5E2A-4B81-85B0-B277D49069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85917" y="3127137"/>
                <a:ext cx="78047" cy="55955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06" name="Freeform 855">
                <a:extLst>
                  <a:ext uri="{FF2B5EF4-FFF2-40B4-BE49-F238E27FC236}">
                    <a16:creationId xmlns:a16="http://schemas.microsoft.com/office/drawing/2014/main" xmlns="" id="{D6FDA087-7EFD-42D1-851A-7B479BE43D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04963" y="3108875"/>
                <a:ext cx="136635" cy="78665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07" name="Freeform 856">
                <a:extLst>
                  <a:ext uri="{FF2B5EF4-FFF2-40B4-BE49-F238E27FC236}">
                    <a16:creationId xmlns:a16="http://schemas.microsoft.com/office/drawing/2014/main" xmlns="" id="{711379A6-D27A-44DB-A257-69A41227A9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02263" y="3099042"/>
                <a:ext cx="130424" cy="9294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</p:grpSp>
      <p:grpSp>
        <p:nvGrpSpPr>
          <p:cNvPr id="327" name="Group 326">
            <a:extLst>
              <a:ext uri="{FF2B5EF4-FFF2-40B4-BE49-F238E27FC236}">
                <a16:creationId xmlns:a16="http://schemas.microsoft.com/office/drawing/2014/main" xmlns="" id="{C8838EFD-FA1F-4CA9-901C-E410044AC92A}"/>
              </a:ext>
            </a:extLst>
          </p:cNvPr>
          <p:cNvGrpSpPr/>
          <p:nvPr/>
        </p:nvGrpSpPr>
        <p:grpSpPr>
          <a:xfrm>
            <a:off x="559689" y="4300477"/>
            <a:ext cx="1120341" cy="347863"/>
            <a:chOff x="7891681" y="4024818"/>
            <a:chExt cx="1120341" cy="347863"/>
          </a:xfrm>
        </p:grpSpPr>
        <p:pic>
          <p:nvPicPr>
            <p:cNvPr id="591" name="Picture 603" descr="car_icon_small">
              <a:extLst>
                <a:ext uri="{FF2B5EF4-FFF2-40B4-BE49-F238E27FC236}">
                  <a16:creationId xmlns:a16="http://schemas.microsoft.com/office/drawing/2014/main" xmlns="" id="{4C23AB59-335C-4E12-8847-526B456711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1681" y="4103619"/>
              <a:ext cx="1120341" cy="269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92" name="Group 591">
              <a:extLst>
                <a:ext uri="{FF2B5EF4-FFF2-40B4-BE49-F238E27FC236}">
                  <a16:creationId xmlns:a16="http://schemas.microsoft.com/office/drawing/2014/main" xmlns="" id="{EEE8E82A-2261-4696-AF92-2A11AFBC2F6A}"/>
                </a:ext>
              </a:extLst>
            </p:cNvPr>
            <p:cNvGrpSpPr/>
            <p:nvPr/>
          </p:nvGrpSpPr>
          <p:grpSpPr>
            <a:xfrm>
              <a:off x="8118753" y="4024818"/>
              <a:ext cx="527285" cy="118466"/>
              <a:chOff x="8118753" y="4024818"/>
              <a:chExt cx="527285" cy="118466"/>
            </a:xfrm>
          </p:grpSpPr>
          <p:sp>
            <p:nvSpPr>
              <p:cNvPr id="594" name="Freeform 851">
                <a:extLst>
                  <a:ext uri="{FF2B5EF4-FFF2-40B4-BE49-F238E27FC236}">
                    <a16:creationId xmlns:a16="http://schemas.microsoft.com/office/drawing/2014/main" xmlns="" id="{D510CC02-4DE6-482A-8ED6-47508DC7C3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18753" y="4074218"/>
                <a:ext cx="53826" cy="65788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95" name="Freeform 852">
                <a:extLst>
                  <a:ext uri="{FF2B5EF4-FFF2-40B4-BE49-F238E27FC236}">
                    <a16:creationId xmlns:a16="http://schemas.microsoft.com/office/drawing/2014/main" xmlns="" id="{F5BF4F2F-3DF6-4ED9-BA14-0252E2135C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77340" y="4044718"/>
                <a:ext cx="186320" cy="98566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96" name="Freeform 853">
                <a:extLst>
                  <a:ext uri="{FF2B5EF4-FFF2-40B4-BE49-F238E27FC236}">
                    <a16:creationId xmlns:a16="http://schemas.microsoft.com/office/drawing/2014/main" xmlns="" id="{454E0844-8161-4470-AEB9-9F8ADE825C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39447" y="4051274"/>
                <a:ext cx="88605" cy="6297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97" name="Freeform 854">
                <a:extLst>
                  <a:ext uri="{FF2B5EF4-FFF2-40B4-BE49-F238E27FC236}">
                    <a16:creationId xmlns:a16="http://schemas.microsoft.com/office/drawing/2014/main" xmlns="" id="{6A42B932-1537-421F-AC48-DFD6B2BB23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99268" y="4052913"/>
                <a:ext cx="78047" cy="55955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98" name="Freeform 855">
                <a:extLst>
                  <a:ext uri="{FF2B5EF4-FFF2-40B4-BE49-F238E27FC236}">
                    <a16:creationId xmlns:a16="http://schemas.microsoft.com/office/drawing/2014/main" xmlns="" id="{E3E2239C-A4B5-4383-AB74-3D4A29D7EB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18314" y="4034651"/>
                <a:ext cx="136635" cy="78665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99" name="Freeform 856">
                <a:extLst>
                  <a:ext uri="{FF2B5EF4-FFF2-40B4-BE49-F238E27FC236}">
                    <a16:creationId xmlns:a16="http://schemas.microsoft.com/office/drawing/2014/main" xmlns="" id="{B4596BC4-B75A-454A-814F-ED47BC3D9B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15614" y="4024818"/>
                <a:ext cx="130424" cy="9294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cxnSp>
          <p:nvCxnSpPr>
            <p:cNvPr id="593" name="Straight Connector 592">
              <a:extLst>
                <a:ext uri="{FF2B5EF4-FFF2-40B4-BE49-F238E27FC236}">
                  <a16:creationId xmlns:a16="http://schemas.microsoft.com/office/drawing/2014/main" xmlns="" id="{85403289-9D86-4C6A-A236-0D29AD7548A6}"/>
                </a:ext>
              </a:extLst>
            </p:cNvPr>
            <p:cNvCxnSpPr/>
            <p:nvPr/>
          </p:nvCxnSpPr>
          <p:spPr>
            <a:xfrm>
              <a:off x="8362322" y="4075469"/>
              <a:ext cx="31623" cy="13689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8" name="Group 327">
            <a:extLst>
              <a:ext uri="{FF2B5EF4-FFF2-40B4-BE49-F238E27FC236}">
                <a16:creationId xmlns:a16="http://schemas.microsoft.com/office/drawing/2014/main" xmlns="" id="{8A654BB9-8A29-44C0-A295-6383D2B6272D}"/>
              </a:ext>
            </a:extLst>
          </p:cNvPr>
          <p:cNvGrpSpPr/>
          <p:nvPr/>
        </p:nvGrpSpPr>
        <p:grpSpPr>
          <a:xfrm>
            <a:off x="2399773" y="3738838"/>
            <a:ext cx="502369" cy="512348"/>
            <a:chOff x="9731765" y="3463179"/>
            <a:chExt cx="502369" cy="512348"/>
          </a:xfrm>
        </p:grpSpPr>
        <p:grpSp>
          <p:nvGrpSpPr>
            <p:cNvPr id="560" name="Group 559">
              <a:extLst>
                <a:ext uri="{FF2B5EF4-FFF2-40B4-BE49-F238E27FC236}">
                  <a16:creationId xmlns:a16="http://schemas.microsoft.com/office/drawing/2014/main" xmlns="" id="{C21A4BBD-0013-4940-B0AB-4EC3251E4A84}"/>
                </a:ext>
              </a:extLst>
            </p:cNvPr>
            <p:cNvGrpSpPr/>
            <p:nvPr/>
          </p:nvGrpSpPr>
          <p:grpSpPr>
            <a:xfrm>
              <a:off x="9731765" y="3601671"/>
              <a:ext cx="502369" cy="373856"/>
              <a:chOff x="9731765" y="3601671"/>
              <a:chExt cx="502369" cy="373856"/>
            </a:xfrm>
          </p:grpSpPr>
          <p:pic>
            <p:nvPicPr>
              <p:cNvPr id="569" name="Picture 1018" descr="laptop_keyboard">
                <a:extLst>
                  <a:ext uri="{FF2B5EF4-FFF2-40B4-BE49-F238E27FC236}">
                    <a16:creationId xmlns:a16="http://schemas.microsoft.com/office/drawing/2014/main" xmlns="" id="{CFB7D597-426D-458A-8D3F-4112CDEFF21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9731765" y="3789608"/>
                <a:ext cx="431288" cy="1859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0" name="Freeform 1019">
                <a:extLst>
                  <a:ext uri="{FF2B5EF4-FFF2-40B4-BE49-F238E27FC236}">
                    <a16:creationId xmlns:a16="http://schemas.microsoft.com/office/drawing/2014/main" xmlns="" id="{F580C09D-1250-4A58-9BD3-B7A1ACE521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4696" y="3609196"/>
                <a:ext cx="347143" cy="242631"/>
              </a:xfrm>
              <a:custGeom>
                <a:avLst/>
                <a:gdLst>
                  <a:gd name="T0" fmla="*/ 775798119 w 2982"/>
                  <a:gd name="T1" fmla="*/ 0 h 2442"/>
                  <a:gd name="T2" fmla="*/ 0 w 2982"/>
                  <a:gd name="T3" fmla="*/ 211226083 h 2442"/>
                  <a:gd name="T4" fmla="*/ 2147483646 w 2982"/>
                  <a:gd name="T5" fmla="*/ 263880059 h 2442"/>
                  <a:gd name="T6" fmla="*/ 2147483646 w 2982"/>
                  <a:gd name="T7" fmla="*/ 52653891 h 2442"/>
                  <a:gd name="T8" fmla="*/ 775798119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571" name="Picture 1020" descr="screen">
                <a:extLst>
                  <a:ext uri="{FF2B5EF4-FFF2-40B4-BE49-F238E27FC236}">
                    <a16:creationId xmlns:a16="http://schemas.microsoft.com/office/drawing/2014/main" xmlns="" id="{E280ED82-4596-4150-8D1D-60A012C3160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891794" y="3615436"/>
                <a:ext cx="315445" cy="2207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2" name="Freeform 1021">
                <a:extLst>
                  <a:ext uri="{FF2B5EF4-FFF2-40B4-BE49-F238E27FC236}">
                    <a16:creationId xmlns:a16="http://schemas.microsoft.com/office/drawing/2014/main" xmlns="" id="{D1D3E067-46CD-4D4E-A168-B5E5E2CEFE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7900" y="3602038"/>
                <a:ext cx="294121" cy="45149"/>
              </a:xfrm>
              <a:custGeom>
                <a:avLst/>
                <a:gdLst>
                  <a:gd name="T0" fmla="*/ 193616298 w 2528"/>
                  <a:gd name="T1" fmla="*/ 0 h 455"/>
                  <a:gd name="T2" fmla="*/ 2147483646 w 2528"/>
                  <a:gd name="T3" fmla="*/ 52445139 h 455"/>
                  <a:gd name="T4" fmla="*/ 2147483646 w 2528"/>
                  <a:gd name="T5" fmla="*/ 52445139 h 455"/>
                  <a:gd name="T6" fmla="*/ 0 w 2528"/>
                  <a:gd name="T7" fmla="*/ 52445139 h 455"/>
                  <a:gd name="T8" fmla="*/ 193616298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3" name="Freeform 1022">
                <a:extLst>
                  <a:ext uri="{FF2B5EF4-FFF2-40B4-BE49-F238E27FC236}">
                    <a16:creationId xmlns:a16="http://schemas.microsoft.com/office/drawing/2014/main" xmlns="" id="{AEDC312E-030A-48EB-9253-E99FA0EB46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1622" y="3601671"/>
                <a:ext cx="81647" cy="187938"/>
              </a:xfrm>
              <a:custGeom>
                <a:avLst/>
                <a:gdLst>
                  <a:gd name="T0" fmla="*/ 773664160 w 702"/>
                  <a:gd name="T1" fmla="*/ 0 h 1893"/>
                  <a:gd name="T2" fmla="*/ 0 w 702"/>
                  <a:gd name="T3" fmla="*/ 210739916 h 1893"/>
                  <a:gd name="T4" fmla="*/ 193416040 w 702"/>
                  <a:gd name="T5" fmla="*/ 210739916 h 1893"/>
                  <a:gd name="T6" fmla="*/ 967080200 w 702"/>
                  <a:gd name="T7" fmla="*/ 52529017 h 1893"/>
                  <a:gd name="T8" fmla="*/ 773664160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4" name="Freeform 1023">
                <a:extLst>
                  <a:ext uri="{FF2B5EF4-FFF2-40B4-BE49-F238E27FC236}">
                    <a16:creationId xmlns:a16="http://schemas.microsoft.com/office/drawing/2014/main" xmlns="" id="{A5E7895B-A651-4167-93CB-A15F51F06A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41921" y="3635258"/>
                <a:ext cx="87987" cy="216936"/>
              </a:xfrm>
              <a:custGeom>
                <a:avLst/>
                <a:gdLst>
                  <a:gd name="T0" fmla="*/ 969024527 w 756"/>
                  <a:gd name="T1" fmla="*/ 0 h 2184"/>
                  <a:gd name="T2" fmla="*/ 193802074 w 756"/>
                  <a:gd name="T3" fmla="*/ 263660221 h 2184"/>
                  <a:gd name="T4" fmla="*/ 0 w 756"/>
                  <a:gd name="T5" fmla="*/ 263660221 h 2184"/>
                  <a:gd name="T6" fmla="*/ 775222454 w 756"/>
                  <a:gd name="T7" fmla="*/ 52610059 h 2184"/>
                  <a:gd name="T8" fmla="*/ 96902452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5" name="Freeform 1024">
                <a:extLst>
                  <a:ext uri="{FF2B5EF4-FFF2-40B4-BE49-F238E27FC236}">
                    <a16:creationId xmlns:a16="http://schemas.microsoft.com/office/drawing/2014/main" xmlns="" id="{53EC098C-9BC6-41E9-80BF-04057A5C85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0661" y="3780064"/>
                <a:ext cx="322745" cy="73230"/>
              </a:xfrm>
              <a:custGeom>
                <a:avLst/>
                <a:gdLst>
                  <a:gd name="T0" fmla="*/ 193829444 w 2773"/>
                  <a:gd name="T1" fmla="*/ 0 h 738"/>
                  <a:gd name="T2" fmla="*/ 0 w 2773"/>
                  <a:gd name="T3" fmla="*/ 52443587 h 738"/>
                  <a:gd name="T4" fmla="*/ 2147483646 w 2773"/>
                  <a:gd name="T5" fmla="*/ 104894411 h 738"/>
                  <a:gd name="T6" fmla="*/ 2147483646 w 2773"/>
                  <a:gd name="T7" fmla="*/ 52443587 h 738"/>
                  <a:gd name="T8" fmla="*/ 193829444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6" name="Freeform 1025">
                <a:extLst>
                  <a:ext uri="{FF2B5EF4-FFF2-40B4-BE49-F238E27FC236}">
                    <a16:creationId xmlns:a16="http://schemas.microsoft.com/office/drawing/2014/main" xmlns="" id="{A3857593-E6AF-44A3-AFE9-CE4223E548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51719" y="3637092"/>
                <a:ext cx="82415" cy="217853"/>
              </a:xfrm>
              <a:custGeom>
                <a:avLst/>
                <a:gdLst>
                  <a:gd name="T0" fmla="*/ 2147483646 w 637"/>
                  <a:gd name="T1" fmla="*/ 0 h 1659"/>
                  <a:gd name="T2" fmla="*/ 2147483646 w 637"/>
                  <a:gd name="T3" fmla="*/ 0 h 1659"/>
                  <a:gd name="T4" fmla="*/ 295581541 w 637"/>
                  <a:gd name="T5" fmla="*/ 2147483646 h 1659"/>
                  <a:gd name="T6" fmla="*/ 0 w 637"/>
                  <a:gd name="T7" fmla="*/ 2147483646 h 1659"/>
                  <a:gd name="T8" fmla="*/ 2147483646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7" name="Freeform 1026">
                <a:extLst>
                  <a:ext uri="{FF2B5EF4-FFF2-40B4-BE49-F238E27FC236}">
                    <a16:creationId xmlns:a16="http://schemas.microsoft.com/office/drawing/2014/main" xmlns="" id="{0EE16BB8-6B2D-48CE-A36F-07480CE884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1045" y="3789792"/>
                <a:ext cx="287013" cy="72312"/>
              </a:xfrm>
              <a:custGeom>
                <a:avLst/>
                <a:gdLst>
                  <a:gd name="T0" fmla="*/ 0 w 2216"/>
                  <a:gd name="T1" fmla="*/ 0 h 550"/>
                  <a:gd name="T2" fmla="*/ 296523134 w 2216"/>
                  <a:gd name="T3" fmla="*/ 324379338 h 550"/>
                  <a:gd name="T4" fmla="*/ 2147483646 w 2216"/>
                  <a:gd name="T5" fmla="*/ 2147483646 h 550"/>
                  <a:gd name="T6" fmla="*/ 2147483646 w 2216"/>
                  <a:gd name="T7" fmla="*/ 2147483646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578" name="Group 577">
                <a:extLst>
                  <a:ext uri="{FF2B5EF4-FFF2-40B4-BE49-F238E27FC236}">
                    <a16:creationId xmlns:a16="http://schemas.microsoft.com/office/drawing/2014/main" xmlns="" id="{8975FA02-2C48-49F5-8536-4630413DFE30}"/>
                  </a:ext>
                </a:extLst>
              </p:cNvPr>
              <p:cNvGrpSpPr/>
              <p:nvPr/>
            </p:nvGrpSpPr>
            <p:grpSpPr>
              <a:xfrm>
                <a:off x="9866243" y="3867059"/>
                <a:ext cx="97400" cy="42946"/>
                <a:chOff x="9866243" y="3867059"/>
                <a:chExt cx="97400" cy="42946"/>
              </a:xfrm>
            </p:grpSpPr>
            <p:sp>
              <p:nvSpPr>
                <p:cNvPr id="585" name="Freeform 1028">
                  <a:extLst>
                    <a:ext uri="{FF2B5EF4-FFF2-40B4-BE49-F238E27FC236}">
                      <a16:creationId xmlns:a16="http://schemas.microsoft.com/office/drawing/2014/main" xmlns="" id="{AD8E3BEC-1296-43C9-9A72-6E76494628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6243" y="3867059"/>
                  <a:ext cx="97400" cy="42946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86" name="Freeform 1029">
                  <a:extLst>
                    <a:ext uri="{FF2B5EF4-FFF2-40B4-BE49-F238E27FC236}">
                      <a16:creationId xmlns:a16="http://schemas.microsoft.com/office/drawing/2014/main" xmlns="" id="{83346951-6637-4897-B7BD-7AE030242A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8056" y="3867978"/>
                  <a:ext cx="94032" cy="40845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87" name="Freeform 1030">
                  <a:extLst>
                    <a:ext uri="{FF2B5EF4-FFF2-40B4-BE49-F238E27FC236}">
                      <a16:creationId xmlns:a16="http://schemas.microsoft.com/office/drawing/2014/main" xmlns="" id="{A78799B6-BD0B-4E96-9A36-73157E3864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75050" y="3883870"/>
                  <a:ext cx="33416" cy="13133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88" name="Freeform 1031">
                  <a:extLst>
                    <a:ext uri="{FF2B5EF4-FFF2-40B4-BE49-F238E27FC236}">
                      <a16:creationId xmlns:a16="http://schemas.microsoft.com/office/drawing/2014/main" xmlns="" id="{5231E0E3-374C-4913-BC2C-9D4F7496FF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73885" y="3889911"/>
                  <a:ext cx="25127" cy="8274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89" name="Freeform 1032">
                  <a:extLst>
                    <a:ext uri="{FF2B5EF4-FFF2-40B4-BE49-F238E27FC236}">
                      <a16:creationId xmlns:a16="http://schemas.microsoft.com/office/drawing/2014/main" xmlns="" id="{21F2028C-A36F-4070-AC7B-E25706BC2E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02509" y="3892275"/>
                  <a:ext cx="33416" cy="13396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90" name="Freeform 1033">
                  <a:extLst>
                    <a:ext uri="{FF2B5EF4-FFF2-40B4-BE49-F238E27FC236}">
                      <a16:creationId xmlns:a16="http://schemas.microsoft.com/office/drawing/2014/main" xmlns="" id="{8048ECF3-7203-469A-BB42-049C901A18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01343" y="3898579"/>
                  <a:ext cx="25127" cy="8274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79" name="Freeform 1034">
                <a:extLst>
                  <a:ext uri="{FF2B5EF4-FFF2-40B4-BE49-F238E27FC236}">
                    <a16:creationId xmlns:a16="http://schemas.microsoft.com/office/drawing/2014/main" xmlns="" id="{A01FF35B-16A5-4E68-9347-5C6C4E7544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32994" y="3873482"/>
                <a:ext cx="117955" cy="94336"/>
              </a:xfrm>
              <a:custGeom>
                <a:avLst/>
                <a:gdLst>
                  <a:gd name="T0" fmla="*/ 213221464 w 990"/>
                  <a:gd name="T1" fmla="*/ 1090686587 h 792"/>
                  <a:gd name="T2" fmla="*/ 1915477586 w 990"/>
                  <a:gd name="T3" fmla="*/ 0 h 792"/>
                  <a:gd name="T4" fmla="*/ 1915477586 w 990"/>
                  <a:gd name="T5" fmla="*/ 108859840 h 792"/>
                  <a:gd name="T6" fmla="*/ 0 w 990"/>
                  <a:gd name="T7" fmla="*/ 1090686587 h 792"/>
                  <a:gd name="T8" fmla="*/ 213221464 w 990"/>
                  <a:gd name="T9" fmla="*/ 109068658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0" name="Freeform 1035">
                <a:extLst>
                  <a:ext uri="{FF2B5EF4-FFF2-40B4-BE49-F238E27FC236}">
                    <a16:creationId xmlns:a16="http://schemas.microsoft.com/office/drawing/2014/main" xmlns="" id="{521C65D3-87F5-42A2-9AB3-E4F9AEA075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1957" y="3881007"/>
                <a:ext cx="301805" cy="86076"/>
              </a:xfrm>
              <a:custGeom>
                <a:avLst/>
                <a:gdLst>
                  <a:gd name="T0" fmla="*/ 213486572 w 2532"/>
                  <a:gd name="T1" fmla="*/ 0 h 723"/>
                  <a:gd name="T2" fmla="*/ 213486572 w 2532"/>
                  <a:gd name="T3" fmla="*/ 0 h 723"/>
                  <a:gd name="T4" fmla="*/ 2147483646 w 2532"/>
                  <a:gd name="T5" fmla="*/ 979380008 h 723"/>
                  <a:gd name="T6" fmla="*/ 2147483646 w 2532"/>
                  <a:gd name="T7" fmla="*/ 1088085165 h 723"/>
                  <a:gd name="T8" fmla="*/ 0 w 2532"/>
                  <a:gd name="T9" fmla="*/ 108705259 h 723"/>
                  <a:gd name="T10" fmla="*/ 213486572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1" name="Freeform 1036">
                <a:extLst>
                  <a:ext uri="{FF2B5EF4-FFF2-40B4-BE49-F238E27FC236}">
                    <a16:creationId xmlns:a16="http://schemas.microsoft.com/office/drawing/2014/main" xmlns="" id="{BE43A608-96F4-4C24-B03D-F86BA06832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2150" y="3865223"/>
                <a:ext cx="3266" cy="17436"/>
              </a:xfrm>
              <a:custGeom>
                <a:avLst/>
                <a:gdLst>
                  <a:gd name="T0" fmla="*/ 262278191 w 26"/>
                  <a:gd name="T1" fmla="*/ 107489981 h 147"/>
                  <a:gd name="T2" fmla="*/ 262278191 w 26"/>
                  <a:gd name="T3" fmla="*/ 214969480 h 147"/>
                  <a:gd name="T4" fmla="*/ 0 w 26"/>
                  <a:gd name="T5" fmla="*/ 214969480 h 147"/>
                  <a:gd name="T6" fmla="*/ 262278191 w 26"/>
                  <a:gd name="T7" fmla="*/ 0 h 147"/>
                  <a:gd name="T8" fmla="*/ 262278191 w 26"/>
                  <a:gd name="T9" fmla="*/ 10748998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2" name="Freeform 1037">
                <a:extLst>
                  <a:ext uri="{FF2B5EF4-FFF2-40B4-BE49-F238E27FC236}">
                    <a16:creationId xmlns:a16="http://schemas.microsoft.com/office/drawing/2014/main" xmlns="" id="{97C9228A-6981-4F71-B8D0-91D1758DD6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2342" y="3794197"/>
                <a:ext cx="140241" cy="72128"/>
              </a:xfrm>
              <a:custGeom>
                <a:avLst/>
                <a:gdLst>
                  <a:gd name="T0" fmla="*/ 2136125890 w 1176"/>
                  <a:gd name="T1" fmla="*/ 0 h 606"/>
                  <a:gd name="T2" fmla="*/ 0 w 1176"/>
                  <a:gd name="T3" fmla="*/ 870000945 h 606"/>
                  <a:gd name="T4" fmla="*/ 213789467 w 1176"/>
                  <a:gd name="T5" fmla="*/ 870000945 h 606"/>
                  <a:gd name="T6" fmla="*/ 2136125890 w 1176"/>
                  <a:gd name="T7" fmla="*/ 108617123 h 606"/>
                  <a:gd name="T8" fmla="*/ 213612589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3" name="Freeform 1038">
                <a:extLst>
                  <a:ext uri="{FF2B5EF4-FFF2-40B4-BE49-F238E27FC236}">
                    <a16:creationId xmlns:a16="http://schemas.microsoft.com/office/drawing/2014/main" xmlns="" id="{1EFB8B1D-3D04-49FF-A2E2-CACF656281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1756" y="3868895"/>
                <a:ext cx="286244" cy="82773"/>
              </a:xfrm>
              <a:custGeom>
                <a:avLst/>
                <a:gdLst>
                  <a:gd name="T0" fmla="*/ 173112702 w 2532"/>
                  <a:gd name="T1" fmla="*/ 0 h 723"/>
                  <a:gd name="T2" fmla="*/ 173112702 w 2532"/>
                  <a:gd name="T3" fmla="*/ 0 h 723"/>
                  <a:gd name="T4" fmla="*/ 2069773885 w 2532"/>
                  <a:gd name="T5" fmla="*/ 558173482 h 723"/>
                  <a:gd name="T6" fmla="*/ 2069773885 w 2532"/>
                  <a:gd name="T7" fmla="*/ 558173482 h 723"/>
                  <a:gd name="T8" fmla="*/ 0 w 2532"/>
                  <a:gd name="T9" fmla="*/ 92871346 h 723"/>
                  <a:gd name="T10" fmla="*/ 173112702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4" name="Freeform 1039">
                <a:extLst>
                  <a:ext uri="{FF2B5EF4-FFF2-40B4-BE49-F238E27FC236}">
                    <a16:creationId xmlns:a16="http://schemas.microsoft.com/office/drawing/2014/main" xmlns="" id="{C683D472-C551-4468-ADE8-82B8A70A6B5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0027615" y="3863022"/>
                <a:ext cx="116803" cy="85709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62694895 h 723"/>
                  <a:gd name="T6" fmla="*/ 0 w 2532"/>
                  <a:gd name="T7" fmla="*/ 962694895 h 723"/>
                  <a:gd name="T8" fmla="*/ 0 w 2532"/>
                  <a:gd name="T9" fmla="*/ 107314314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561" name="Group 560">
              <a:extLst>
                <a:ext uri="{FF2B5EF4-FFF2-40B4-BE49-F238E27FC236}">
                  <a16:creationId xmlns:a16="http://schemas.microsoft.com/office/drawing/2014/main" xmlns="" id="{809B7FBC-43F0-4A1D-AA46-8D0EC2773B51}"/>
                </a:ext>
              </a:extLst>
            </p:cNvPr>
            <p:cNvGrpSpPr/>
            <p:nvPr/>
          </p:nvGrpSpPr>
          <p:grpSpPr>
            <a:xfrm>
              <a:off x="9797891" y="3463179"/>
              <a:ext cx="394302" cy="86356"/>
              <a:chOff x="9797891" y="3463179"/>
              <a:chExt cx="394302" cy="86356"/>
            </a:xfrm>
          </p:grpSpPr>
          <p:sp>
            <p:nvSpPr>
              <p:cNvPr id="563" name="Freeform 851">
                <a:extLst>
                  <a:ext uri="{FF2B5EF4-FFF2-40B4-BE49-F238E27FC236}">
                    <a16:creationId xmlns:a16="http://schemas.microsoft.com/office/drawing/2014/main" xmlns="" id="{9401A20F-9576-45D1-9086-38AA48E5C1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97891" y="3499189"/>
                <a:ext cx="40251" cy="47957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4" name="Freeform 852">
                <a:extLst>
                  <a:ext uri="{FF2B5EF4-FFF2-40B4-BE49-F238E27FC236}">
                    <a16:creationId xmlns:a16="http://schemas.microsoft.com/office/drawing/2014/main" xmlns="" id="{B5C6CC57-A050-46BB-87CC-BB00D1BB12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41702" y="3477685"/>
                <a:ext cx="139329" cy="71850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5" name="Freeform 853">
                <a:extLst>
                  <a:ext uri="{FF2B5EF4-FFF2-40B4-BE49-F238E27FC236}">
                    <a16:creationId xmlns:a16="http://schemas.microsoft.com/office/drawing/2014/main" xmlns="" id="{F3554076-6A44-44B4-870C-4C20C20C60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88145" y="3482464"/>
                <a:ext cx="66259" cy="4590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6" name="Freeform 854">
                <a:extLst>
                  <a:ext uri="{FF2B5EF4-FFF2-40B4-BE49-F238E27FC236}">
                    <a16:creationId xmlns:a16="http://schemas.microsoft.com/office/drawing/2014/main" xmlns="" id="{7B8AAA37-D898-4CF7-9C17-C3CEFD224F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07659" y="3483659"/>
                <a:ext cx="58364" cy="4078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7" name="Freeform 855">
                <a:extLst>
                  <a:ext uri="{FF2B5EF4-FFF2-40B4-BE49-F238E27FC236}">
                    <a16:creationId xmlns:a16="http://schemas.microsoft.com/office/drawing/2014/main" xmlns="" id="{78EF5F0E-C7B6-4D12-A7C7-C0B34AB101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21902" y="3470347"/>
                <a:ext cx="102175" cy="57343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8" name="Freeform 856">
                <a:extLst>
                  <a:ext uri="{FF2B5EF4-FFF2-40B4-BE49-F238E27FC236}">
                    <a16:creationId xmlns:a16="http://schemas.microsoft.com/office/drawing/2014/main" xmlns="" id="{70D2E82A-6A48-43CF-B459-A3EC4E1565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4662" y="3463179"/>
                <a:ext cx="97531" cy="67754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cxnSp>
          <p:nvCxnSpPr>
            <p:cNvPr id="562" name="Straight Connector 561">
              <a:extLst>
                <a:ext uri="{FF2B5EF4-FFF2-40B4-BE49-F238E27FC236}">
                  <a16:creationId xmlns:a16="http://schemas.microsoft.com/office/drawing/2014/main" xmlns="" id="{83469BC3-74AC-4E90-BDAF-F40B414EF3F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981157" y="3531453"/>
              <a:ext cx="38851" cy="818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9" name="Group 328">
            <a:extLst>
              <a:ext uri="{FF2B5EF4-FFF2-40B4-BE49-F238E27FC236}">
                <a16:creationId xmlns:a16="http://schemas.microsoft.com/office/drawing/2014/main" xmlns="" id="{B5EFF790-6207-42D7-A20E-E6E3F2BDAFC7}"/>
              </a:ext>
            </a:extLst>
          </p:cNvPr>
          <p:cNvGrpSpPr/>
          <p:nvPr/>
        </p:nvGrpSpPr>
        <p:grpSpPr>
          <a:xfrm>
            <a:off x="3752530" y="4567397"/>
            <a:ext cx="581004" cy="299152"/>
            <a:chOff x="11084522" y="4291738"/>
            <a:chExt cx="581004" cy="299152"/>
          </a:xfrm>
        </p:grpSpPr>
        <p:sp>
          <p:nvSpPr>
            <p:cNvPr id="558" name="Rectangle 557">
              <a:extLst>
                <a:ext uri="{FF2B5EF4-FFF2-40B4-BE49-F238E27FC236}">
                  <a16:creationId xmlns:a16="http://schemas.microsoft.com/office/drawing/2014/main" xmlns="" id="{2CC252D6-18C9-4E6E-85A0-27D9B70092DC}"/>
                </a:ext>
              </a:extLst>
            </p:cNvPr>
            <p:cNvSpPr/>
            <p:nvPr/>
          </p:nvSpPr>
          <p:spPr>
            <a:xfrm>
              <a:off x="11084522" y="4470320"/>
              <a:ext cx="578914" cy="120570"/>
            </a:xfrm>
            <a:prstGeom prst="rect">
              <a:avLst/>
            </a:pr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rgbClr val="E4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59" name="Freeform 12">
              <a:extLst>
                <a:ext uri="{FF2B5EF4-FFF2-40B4-BE49-F238E27FC236}">
                  <a16:creationId xmlns:a16="http://schemas.microsoft.com/office/drawing/2014/main" xmlns="" id="{25246FBF-8D72-4EC0-8720-8059B74E237B}"/>
                </a:ext>
              </a:extLst>
            </p:cNvPr>
            <p:cNvSpPr/>
            <p:nvPr/>
          </p:nvSpPr>
          <p:spPr>
            <a:xfrm>
              <a:off x="11086131" y="4291738"/>
              <a:ext cx="579395" cy="182976"/>
            </a:xfrm>
            <a:custGeom>
              <a:avLst/>
              <a:gdLst>
                <a:gd name="connsiteX0" fmla="*/ 0 w 3783724"/>
                <a:gd name="connsiteY0" fmla="*/ 1313793 h 1324303"/>
                <a:gd name="connsiteX1" fmla="*/ 0 w 3783724"/>
                <a:gd name="connsiteY1" fmla="*/ 1313793 h 1324303"/>
                <a:gd name="connsiteX2" fmla="*/ 252248 w 3783724"/>
                <a:gd name="connsiteY2" fmla="*/ 0 h 1324303"/>
                <a:gd name="connsiteX3" fmla="*/ 3415862 w 3783724"/>
                <a:gd name="connsiteY3" fmla="*/ 21020 h 1324303"/>
                <a:gd name="connsiteX4" fmla="*/ 3783724 w 3783724"/>
                <a:gd name="connsiteY4" fmla="*/ 1324303 h 1324303"/>
                <a:gd name="connsiteX5" fmla="*/ 0 w 3783724"/>
                <a:gd name="connsiteY5" fmla="*/ 1313793 h 1324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783724" h="1324303">
                  <a:moveTo>
                    <a:pt x="0" y="1313793"/>
                  </a:moveTo>
                  <a:lnTo>
                    <a:pt x="0" y="1313793"/>
                  </a:lnTo>
                  <a:lnTo>
                    <a:pt x="252248" y="0"/>
                  </a:lnTo>
                  <a:lnTo>
                    <a:pt x="3415862" y="21020"/>
                  </a:lnTo>
                  <a:lnTo>
                    <a:pt x="3783724" y="1324303"/>
                  </a:lnTo>
                  <a:lnTo>
                    <a:pt x="0" y="1313793"/>
                  </a:lnTo>
                  <a:close/>
                </a:path>
              </a:pathLst>
            </a:custGeom>
            <a:solidFill>
              <a:srgbClr val="B8C2C9"/>
            </a:solidFill>
            <a:ln w="63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30" name="Group 329">
            <a:extLst>
              <a:ext uri="{FF2B5EF4-FFF2-40B4-BE49-F238E27FC236}">
                <a16:creationId xmlns:a16="http://schemas.microsoft.com/office/drawing/2014/main" xmlns="" id="{F378AB33-B28E-422A-926D-77E025ACAFC3}"/>
              </a:ext>
            </a:extLst>
          </p:cNvPr>
          <p:cNvGrpSpPr/>
          <p:nvPr/>
        </p:nvGrpSpPr>
        <p:grpSpPr>
          <a:xfrm>
            <a:off x="3794375" y="4588721"/>
            <a:ext cx="490326" cy="147302"/>
            <a:chOff x="11126367" y="4313062"/>
            <a:chExt cx="490326" cy="147302"/>
          </a:xfrm>
        </p:grpSpPr>
        <p:sp>
          <p:nvSpPr>
            <p:cNvPr id="554" name="Freeform 14">
              <a:extLst>
                <a:ext uri="{FF2B5EF4-FFF2-40B4-BE49-F238E27FC236}">
                  <a16:creationId xmlns:a16="http://schemas.microsoft.com/office/drawing/2014/main" xmlns="" id="{EFC91B77-2D06-4AE1-BDB1-2FC045F0DB33}"/>
                </a:ext>
              </a:extLst>
            </p:cNvPr>
            <p:cNvSpPr/>
            <p:nvPr/>
          </p:nvSpPr>
          <p:spPr>
            <a:xfrm>
              <a:off x="11139929" y="4313062"/>
              <a:ext cx="463839" cy="82456"/>
            </a:xfrm>
            <a:custGeom>
              <a:avLst/>
              <a:gdLst>
                <a:gd name="connsiteX0" fmla="*/ 3725333 w 4588933"/>
                <a:gd name="connsiteY0" fmla="*/ 0 h 1049866"/>
                <a:gd name="connsiteX1" fmla="*/ 4588933 w 4588933"/>
                <a:gd name="connsiteY1" fmla="*/ 270933 h 1049866"/>
                <a:gd name="connsiteX2" fmla="*/ 3962400 w 4588933"/>
                <a:gd name="connsiteY2" fmla="*/ 541866 h 1049866"/>
                <a:gd name="connsiteX3" fmla="*/ 3742267 w 4588933"/>
                <a:gd name="connsiteY3" fmla="*/ 457200 h 1049866"/>
                <a:gd name="connsiteX4" fmla="*/ 2269067 w 4588933"/>
                <a:gd name="connsiteY4" fmla="*/ 1049866 h 1049866"/>
                <a:gd name="connsiteX5" fmla="*/ 880533 w 4588933"/>
                <a:gd name="connsiteY5" fmla="*/ 457200 h 1049866"/>
                <a:gd name="connsiteX6" fmla="*/ 592667 w 4588933"/>
                <a:gd name="connsiteY6" fmla="*/ 541866 h 1049866"/>
                <a:gd name="connsiteX7" fmla="*/ 0 w 4588933"/>
                <a:gd name="connsiteY7" fmla="*/ 254000 h 1049866"/>
                <a:gd name="connsiteX8" fmla="*/ 880533 w 4588933"/>
                <a:gd name="connsiteY8" fmla="*/ 16933 h 1049866"/>
                <a:gd name="connsiteX9" fmla="*/ 2302933 w 4588933"/>
                <a:gd name="connsiteY9" fmla="*/ 626533 h 1049866"/>
                <a:gd name="connsiteX10" fmla="*/ 3725333 w 4588933"/>
                <a:gd name="connsiteY10" fmla="*/ 0 h 1049866"/>
                <a:gd name="connsiteX0" fmla="*/ 3725333 w 4641485"/>
                <a:gd name="connsiteY0" fmla="*/ 0 h 1049866"/>
                <a:gd name="connsiteX1" fmla="*/ 4641485 w 4641485"/>
                <a:gd name="connsiteY1" fmla="*/ 239402 h 1049866"/>
                <a:gd name="connsiteX2" fmla="*/ 3962400 w 4641485"/>
                <a:gd name="connsiteY2" fmla="*/ 541866 h 1049866"/>
                <a:gd name="connsiteX3" fmla="*/ 3742267 w 4641485"/>
                <a:gd name="connsiteY3" fmla="*/ 457200 h 1049866"/>
                <a:gd name="connsiteX4" fmla="*/ 2269067 w 4641485"/>
                <a:gd name="connsiteY4" fmla="*/ 1049866 h 1049866"/>
                <a:gd name="connsiteX5" fmla="*/ 880533 w 4641485"/>
                <a:gd name="connsiteY5" fmla="*/ 457200 h 1049866"/>
                <a:gd name="connsiteX6" fmla="*/ 592667 w 4641485"/>
                <a:gd name="connsiteY6" fmla="*/ 541866 h 1049866"/>
                <a:gd name="connsiteX7" fmla="*/ 0 w 4641485"/>
                <a:gd name="connsiteY7" fmla="*/ 254000 h 1049866"/>
                <a:gd name="connsiteX8" fmla="*/ 880533 w 4641485"/>
                <a:gd name="connsiteY8" fmla="*/ 16933 h 1049866"/>
                <a:gd name="connsiteX9" fmla="*/ 2302933 w 4641485"/>
                <a:gd name="connsiteY9" fmla="*/ 626533 h 1049866"/>
                <a:gd name="connsiteX10" fmla="*/ 3725333 w 4641485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73798 w 4673016"/>
                <a:gd name="connsiteY3" fmla="*/ 457200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84308 w 4673016"/>
                <a:gd name="connsiteY3" fmla="*/ 404648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34464 w 4673016"/>
                <a:gd name="connsiteY9" fmla="*/ 62653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32979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794818 w 4673016"/>
                <a:gd name="connsiteY3" fmla="*/ 436179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75021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  <a:gd name="connsiteX0" fmla="*/ 3756864 w 4673016"/>
                <a:gd name="connsiteY0" fmla="*/ 0 h 1049866"/>
                <a:gd name="connsiteX1" fmla="*/ 4673016 w 4673016"/>
                <a:gd name="connsiteY1" fmla="*/ 239402 h 1049866"/>
                <a:gd name="connsiteX2" fmla="*/ 3993931 w 4673016"/>
                <a:gd name="connsiteY2" fmla="*/ 541866 h 1049866"/>
                <a:gd name="connsiteX3" fmla="*/ 3815839 w 4673016"/>
                <a:gd name="connsiteY3" fmla="*/ 467710 h 1049866"/>
                <a:gd name="connsiteX4" fmla="*/ 2300598 w 4673016"/>
                <a:gd name="connsiteY4" fmla="*/ 1049866 h 1049866"/>
                <a:gd name="connsiteX5" fmla="*/ 912064 w 4673016"/>
                <a:gd name="connsiteY5" fmla="*/ 457200 h 1049866"/>
                <a:gd name="connsiteX6" fmla="*/ 624198 w 4673016"/>
                <a:gd name="connsiteY6" fmla="*/ 541866 h 1049866"/>
                <a:gd name="connsiteX7" fmla="*/ 0 w 4673016"/>
                <a:gd name="connsiteY7" fmla="*/ 275021 h 1049866"/>
                <a:gd name="connsiteX8" fmla="*/ 912064 w 4673016"/>
                <a:gd name="connsiteY8" fmla="*/ 16933 h 1049866"/>
                <a:gd name="connsiteX9" fmla="*/ 2323954 w 4673016"/>
                <a:gd name="connsiteY9" fmla="*/ 616023 h 1049866"/>
                <a:gd name="connsiteX10" fmla="*/ 3756864 w 4673016"/>
                <a:gd name="connsiteY10" fmla="*/ 0 h 1049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4673016" h="1049866">
                  <a:moveTo>
                    <a:pt x="3756864" y="0"/>
                  </a:moveTo>
                  <a:lnTo>
                    <a:pt x="4673016" y="239402"/>
                  </a:lnTo>
                  <a:lnTo>
                    <a:pt x="3993931" y="541866"/>
                  </a:lnTo>
                  <a:lnTo>
                    <a:pt x="3815839" y="467710"/>
                  </a:lnTo>
                  <a:lnTo>
                    <a:pt x="2300598" y="1049866"/>
                  </a:lnTo>
                  <a:lnTo>
                    <a:pt x="912064" y="457200"/>
                  </a:lnTo>
                  <a:lnTo>
                    <a:pt x="624198" y="541866"/>
                  </a:lnTo>
                  <a:lnTo>
                    <a:pt x="0" y="275021"/>
                  </a:lnTo>
                  <a:lnTo>
                    <a:pt x="912064" y="16933"/>
                  </a:lnTo>
                  <a:lnTo>
                    <a:pt x="2323954" y="616023"/>
                  </a:lnTo>
                  <a:lnTo>
                    <a:pt x="3756864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55" name="Freeform 15">
              <a:extLst>
                <a:ext uri="{FF2B5EF4-FFF2-40B4-BE49-F238E27FC236}">
                  <a16:creationId xmlns:a16="http://schemas.microsoft.com/office/drawing/2014/main" xmlns="" id="{0F45D507-D770-4D80-926A-ADA377C36DB6}"/>
                </a:ext>
              </a:extLst>
            </p:cNvPr>
            <p:cNvSpPr/>
            <p:nvPr/>
          </p:nvSpPr>
          <p:spPr>
            <a:xfrm>
              <a:off x="11443514" y="4383594"/>
              <a:ext cx="173179" cy="70991"/>
            </a:xfrm>
            <a:custGeom>
              <a:avLst/>
              <a:gdLst>
                <a:gd name="connsiteX0" fmla="*/ 21021 w 1744718"/>
                <a:gd name="connsiteY0" fmla="*/ 0 h 903890"/>
                <a:gd name="connsiteX1" fmla="*/ 1744718 w 1744718"/>
                <a:gd name="connsiteY1" fmla="*/ 693683 h 903890"/>
                <a:gd name="connsiteX2" fmla="*/ 1145628 w 1744718"/>
                <a:gd name="connsiteY2" fmla="*/ 903890 h 903890"/>
                <a:gd name="connsiteX3" fmla="*/ 0 w 1744718"/>
                <a:gd name="connsiteY3" fmla="*/ 451945 h 903890"/>
                <a:gd name="connsiteX4" fmla="*/ 21021 w 1744718"/>
                <a:gd name="connsiteY4" fmla="*/ 0 h 9038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44718" h="903890">
                  <a:moveTo>
                    <a:pt x="21021" y="0"/>
                  </a:moveTo>
                  <a:lnTo>
                    <a:pt x="1744718" y="693683"/>
                  </a:lnTo>
                  <a:lnTo>
                    <a:pt x="1145628" y="903890"/>
                  </a:lnTo>
                  <a:lnTo>
                    <a:pt x="0" y="451945"/>
                  </a:lnTo>
                  <a:lnTo>
                    <a:pt x="21021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56" name="Freeform 16">
              <a:extLst>
                <a:ext uri="{FF2B5EF4-FFF2-40B4-BE49-F238E27FC236}">
                  <a16:creationId xmlns:a16="http://schemas.microsoft.com/office/drawing/2014/main" xmlns="" id="{9D859A62-3CBA-4255-82EF-4D2658421131}"/>
                </a:ext>
              </a:extLst>
            </p:cNvPr>
            <p:cNvSpPr/>
            <p:nvPr/>
          </p:nvSpPr>
          <p:spPr>
            <a:xfrm>
              <a:off x="11126367" y="4383594"/>
              <a:ext cx="170049" cy="70166"/>
            </a:xfrm>
            <a:custGeom>
              <a:avLst/>
              <a:gdLst>
                <a:gd name="connsiteX0" fmla="*/ 1702676 w 1713187"/>
                <a:gd name="connsiteY0" fmla="*/ 0 h 893380"/>
                <a:gd name="connsiteX1" fmla="*/ 1713187 w 1713187"/>
                <a:gd name="connsiteY1" fmla="*/ 472966 h 893380"/>
                <a:gd name="connsiteX2" fmla="*/ 578069 w 1713187"/>
                <a:gd name="connsiteY2" fmla="*/ 893380 h 893380"/>
                <a:gd name="connsiteX3" fmla="*/ 0 w 1713187"/>
                <a:gd name="connsiteY3" fmla="*/ 693683 h 893380"/>
                <a:gd name="connsiteX4" fmla="*/ 1702676 w 1713187"/>
                <a:gd name="connsiteY4" fmla="*/ 0 h 8933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3187" h="893380">
                  <a:moveTo>
                    <a:pt x="1702676" y="0"/>
                  </a:moveTo>
                  <a:lnTo>
                    <a:pt x="1713187" y="472966"/>
                  </a:lnTo>
                  <a:lnTo>
                    <a:pt x="578069" y="893380"/>
                  </a:lnTo>
                  <a:lnTo>
                    <a:pt x="0" y="693683"/>
                  </a:lnTo>
                  <a:lnTo>
                    <a:pt x="1702676" y="0"/>
                  </a:lnTo>
                  <a:close/>
                </a:path>
              </a:pathLst>
            </a:custGeom>
            <a:solidFill>
              <a:srgbClr val="C0000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57" name="Freeform 17">
              <a:extLst>
                <a:ext uri="{FF2B5EF4-FFF2-40B4-BE49-F238E27FC236}">
                  <a16:creationId xmlns:a16="http://schemas.microsoft.com/office/drawing/2014/main" xmlns="" id="{4789DAB2-718C-4C58-B160-0DD98A9E38D2}"/>
                </a:ext>
              </a:extLst>
            </p:cNvPr>
            <p:cNvSpPr/>
            <p:nvPr/>
          </p:nvSpPr>
          <p:spPr>
            <a:xfrm>
              <a:off x="11185400" y="4348925"/>
              <a:ext cx="369741" cy="111439"/>
            </a:xfrm>
            <a:custGeom>
              <a:avLst/>
              <a:gdLst>
                <a:gd name="connsiteX0" fmla="*/ 599089 w 4162096"/>
                <a:gd name="connsiteY0" fmla="*/ 273269 h 1618593"/>
                <a:gd name="connsiteX1" fmla="*/ 882869 w 4162096"/>
                <a:gd name="connsiteY1" fmla="*/ 199697 h 1618593"/>
                <a:gd name="connsiteX2" fmla="*/ 2312276 w 4162096"/>
                <a:gd name="connsiteY2" fmla="*/ 798786 h 1618593"/>
                <a:gd name="connsiteX3" fmla="*/ 3794234 w 4162096"/>
                <a:gd name="connsiteY3" fmla="*/ 199697 h 1618593"/>
                <a:gd name="connsiteX4" fmla="*/ 4014951 w 4162096"/>
                <a:gd name="connsiteY4" fmla="*/ 273269 h 1618593"/>
                <a:gd name="connsiteX5" fmla="*/ 3058510 w 4162096"/>
                <a:gd name="connsiteY5" fmla="*/ 641131 h 1618593"/>
                <a:gd name="connsiteX6" fmla="*/ 3026979 w 4162096"/>
                <a:gd name="connsiteY6" fmla="*/ 1114097 h 1618593"/>
                <a:gd name="connsiteX7" fmla="*/ 4162096 w 4162096"/>
                <a:gd name="connsiteY7" fmla="*/ 1545021 h 1618593"/>
                <a:gd name="connsiteX8" fmla="*/ 3878317 w 4162096"/>
                <a:gd name="connsiteY8" fmla="*/ 1608083 h 1618593"/>
                <a:gd name="connsiteX9" fmla="*/ 2301765 w 4162096"/>
                <a:gd name="connsiteY9" fmla="*/ 945931 h 1618593"/>
                <a:gd name="connsiteX10" fmla="*/ 693682 w 4162096"/>
                <a:gd name="connsiteY10" fmla="*/ 1618593 h 1618593"/>
                <a:gd name="connsiteX11" fmla="*/ 430924 w 4162096"/>
                <a:gd name="connsiteY11" fmla="*/ 1524000 h 1618593"/>
                <a:gd name="connsiteX12" fmla="*/ 1576551 w 4162096"/>
                <a:gd name="connsiteY12" fmla="*/ 1082566 h 1618593"/>
                <a:gd name="connsiteX13" fmla="*/ 1545020 w 4162096"/>
                <a:gd name="connsiteY13" fmla="*/ 609600 h 1618593"/>
                <a:gd name="connsiteX14" fmla="*/ 0 w 4162096"/>
                <a:gd name="connsiteY14" fmla="*/ 0 h 1618593"/>
                <a:gd name="connsiteX15" fmla="*/ 872358 w 4162096"/>
                <a:gd name="connsiteY15" fmla="*/ 210207 h 1618593"/>
                <a:gd name="connsiteX16" fmla="*/ 872358 w 4162096"/>
                <a:gd name="connsiteY16" fmla="*/ 210207 h 1618593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441434 w 3731172"/>
                <a:gd name="connsiteY14" fmla="*/ 10510 h 1418896"/>
                <a:gd name="connsiteX15" fmla="*/ 441434 w 3731172"/>
                <a:gd name="connsiteY15" fmla="*/ 10510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441434 w 3731172"/>
                <a:gd name="connsiteY14" fmla="*/ 10510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357351 w 3731172"/>
                <a:gd name="connsiteY14" fmla="*/ 115613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09903 h 1418896"/>
                <a:gd name="connsiteX14" fmla="*/ 147144 w 3731172"/>
                <a:gd name="connsiteY14" fmla="*/ 6306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47144 w 3731172"/>
                <a:gd name="connsiteY14" fmla="*/ 6306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89185 w 3731172"/>
                <a:gd name="connsiteY14" fmla="*/ 84081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14096 w 3731172"/>
                <a:gd name="connsiteY13" fmla="*/ 420413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56137 w 3731172"/>
                <a:gd name="connsiteY13" fmla="*/ 441434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882869 h 1418896"/>
                <a:gd name="connsiteX13" fmla="*/ 1145626 w 3731172"/>
                <a:gd name="connsiteY13" fmla="*/ 451945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68165 w 3731172"/>
                <a:gd name="connsiteY0" fmla="*/ 73572 h 1418896"/>
                <a:gd name="connsiteX1" fmla="*/ 451945 w 3731172"/>
                <a:gd name="connsiteY1" fmla="*/ 0 h 1418896"/>
                <a:gd name="connsiteX2" fmla="*/ 1881352 w 3731172"/>
                <a:gd name="connsiteY2" fmla="*/ 599089 h 1418896"/>
                <a:gd name="connsiteX3" fmla="*/ 3363310 w 3731172"/>
                <a:gd name="connsiteY3" fmla="*/ 0 h 1418896"/>
                <a:gd name="connsiteX4" fmla="*/ 3584027 w 3731172"/>
                <a:gd name="connsiteY4" fmla="*/ 73572 h 1418896"/>
                <a:gd name="connsiteX5" fmla="*/ 2627586 w 3731172"/>
                <a:gd name="connsiteY5" fmla="*/ 441434 h 1418896"/>
                <a:gd name="connsiteX6" fmla="*/ 2596055 w 3731172"/>
                <a:gd name="connsiteY6" fmla="*/ 914400 h 1418896"/>
                <a:gd name="connsiteX7" fmla="*/ 3731172 w 3731172"/>
                <a:gd name="connsiteY7" fmla="*/ 1345324 h 1418896"/>
                <a:gd name="connsiteX8" fmla="*/ 3447393 w 3731172"/>
                <a:gd name="connsiteY8" fmla="*/ 1408386 h 1418896"/>
                <a:gd name="connsiteX9" fmla="*/ 1870841 w 3731172"/>
                <a:gd name="connsiteY9" fmla="*/ 746234 h 1418896"/>
                <a:gd name="connsiteX10" fmla="*/ 262758 w 3731172"/>
                <a:gd name="connsiteY10" fmla="*/ 1418896 h 1418896"/>
                <a:gd name="connsiteX11" fmla="*/ 0 w 3731172"/>
                <a:gd name="connsiteY11" fmla="*/ 1324303 h 1418896"/>
                <a:gd name="connsiteX12" fmla="*/ 1145627 w 3731172"/>
                <a:gd name="connsiteY12" fmla="*/ 903890 h 1418896"/>
                <a:gd name="connsiteX13" fmla="*/ 1145626 w 3731172"/>
                <a:gd name="connsiteY13" fmla="*/ 451945 h 1418896"/>
                <a:gd name="connsiteX14" fmla="*/ 189185 w 3731172"/>
                <a:gd name="connsiteY14" fmla="*/ 84081 h 1418896"/>
                <a:gd name="connsiteX15" fmla="*/ 168165 w 3731172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575034 w 3710151"/>
                <a:gd name="connsiteY6" fmla="*/ 914400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606565 w 3710151"/>
                <a:gd name="connsiteY6" fmla="*/ 924910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06565 w 3710151"/>
                <a:gd name="connsiteY5" fmla="*/ 441434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5151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60331 w 3710151"/>
                <a:gd name="connsiteY2" fmla="*/ 599089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124605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124606 w 3710151"/>
                <a:gd name="connsiteY12" fmla="*/ 903890 h 1418896"/>
                <a:gd name="connsiteX13" fmla="*/ 1087434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47144 w 3710151"/>
                <a:gd name="connsiteY0" fmla="*/ 73572 h 1418896"/>
                <a:gd name="connsiteX1" fmla="*/ 430924 w 3710151"/>
                <a:gd name="connsiteY1" fmla="*/ 0 h 1418896"/>
                <a:gd name="connsiteX2" fmla="*/ 1838028 w 3710151"/>
                <a:gd name="connsiteY2" fmla="*/ 591655 h 1418896"/>
                <a:gd name="connsiteX3" fmla="*/ 3342289 w 3710151"/>
                <a:gd name="connsiteY3" fmla="*/ 0 h 1418896"/>
                <a:gd name="connsiteX4" fmla="*/ 3563006 w 3710151"/>
                <a:gd name="connsiteY4" fmla="*/ 73572 h 1418896"/>
                <a:gd name="connsiteX5" fmla="*/ 2617717 w 3710151"/>
                <a:gd name="connsiteY5" fmla="*/ 448868 h 1418896"/>
                <a:gd name="connsiteX6" fmla="*/ 2610282 w 3710151"/>
                <a:gd name="connsiteY6" fmla="*/ 902607 h 1418896"/>
                <a:gd name="connsiteX7" fmla="*/ 3710151 w 3710151"/>
                <a:gd name="connsiteY7" fmla="*/ 1345324 h 1418896"/>
                <a:gd name="connsiteX8" fmla="*/ 3426372 w 3710151"/>
                <a:gd name="connsiteY8" fmla="*/ 1408386 h 1418896"/>
                <a:gd name="connsiteX9" fmla="*/ 1849820 w 3710151"/>
                <a:gd name="connsiteY9" fmla="*/ 746234 h 1418896"/>
                <a:gd name="connsiteX10" fmla="*/ 241737 w 3710151"/>
                <a:gd name="connsiteY10" fmla="*/ 1418896 h 1418896"/>
                <a:gd name="connsiteX11" fmla="*/ 0 w 3710151"/>
                <a:gd name="connsiteY11" fmla="*/ 1334814 h 1418896"/>
                <a:gd name="connsiteX12" fmla="*/ 1098586 w 3710151"/>
                <a:gd name="connsiteY12" fmla="*/ 903890 h 1418896"/>
                <a:gd name="connsiteX13" fmla="*/ 1087434 w 3710151"/>
                <a:gd name="connsiteY13" fmla="*/ 451945 h 1418896"/>
                <a:gd name="connsiteX14" fmla="*/ 168164 w 3710151"/>
                <a:gd name="connsiteY14" fmla="*/ 84081 h 1418896"/>
                <a:gd name="connsiteX15" fmla="*/ 147144 w 3710151"/>
                <a:gd name="connsiteY15" fmla="*/ 73572 h 1418896"/>
                <a:gd name="connsiteX0" fmla="*/ 162012 w 3725019"/>
                <a:gd name="connsiteY0" fmla="*/ 73572 h 1418896"/>
                <a:gd name="connsiteX1" fmla="*/ 445792 w 3725019"/>
                <a:gd name="connsiteY1" fmla="*/ 0 h 1418896"/>
                <a:gd name="connsiteX2" fmla="*/ 1852896 w 3725019"/>
                <a:gd name="connsiteY2" fmla="*/ 591655 h 1418896"/>
                <a:gd name="connsiteX3" fmla="*/ 3357157 w 3725019"/>
                <a:gd name="connsiteY3" fmla="*/ 0 h 1418896"/>
                <a:gd name="connsiteX4" fmla="*/ 3577874 w 3725019"/>
                <a:gd name="connsiteY4" fmla="*/ 73572 h 1418896"/>
                <a:gd name="connsiteX5" fmla="*/ 2632585 w 3725019"/>
                <a:gd name="connsiteY5" fmla="*/ 448868 h 1418896"/>
                <a:gd name="connsiteX6" fmla="*/ 2625150 w 3725019"/>
                <a:gd name="connsiteY6" fmla="*/ 902607 h 1418896"/>
                <a:gd name="connsiteX7" fmla="*/ 3725019 w 3725019"/>
                <a:gd name="connsiteY7" fmla="*/ 1345324 h 1418896"/>
                <a:gd name="connsiteX8" fmla="*/ 3441240 w 3725019"/>
                <a:gd name="connsiteY8" fmla="*/ 1408386 h 1418896"/>
                <a:gd name="connsiteX9" fmla="*/ 1864688 w 3725019"/>
                <a:gd name="connsiteY9" fmla="*/ 746234 h 1418896"/>
                <a:gd name="connsiteX10" fmla="*/ 256605 w 3725019"/>
                <a:gd name="connsiteY10" fmla="*/ 1418896 h 1418896"/>
                <a:gd name="connsiteX11" fmla="*/ 0 w 3725019"/>
                <a:gd name="connsiteY11" fmla="*/ 1331097 h 1418896"/>
                <a:gd name="connsiteX12" fmla="*/ 1113454 w 3725019"/>
                <a:gd name="connsiteY12" fmla="*/ 903890 h 1418896"/>
                <a:gd name="connsiteX13" fmla="*/ 1102302 w 3725019"/>
                <a:gd name="connsiteY13" fmla="*/ 451945 h 1418896"/>
                <a:gd name="connsiteX14" fmla="*/ 183032 w 3725019"/>
                <a:gd name="connsiteY14" fmla="*/ 84081 h 1418896"/>
                <a:gd name="connsiteX15" fmla="*/ 162012 w 3725019"/>
                <a:gd name="connsiteY15" fmla="*/ 73572 h 14188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725019" h="1418896">
                  <a:moveTo>
                    <a:pt x="162012" y="73572"/>
                  </a:moveTo>
                  <a:lnTo>
                    <a:pt x="445792" y="0"/>
                  </a:lnTo>
                  <a:lnTo>
                    <a:pt x="1852896" y="591655"/>
                  </a:lnTo>
                  <a:lnTo>
                    <a:pt x="3357157" y="0"/>
                  </a:lnTo>
                  <a:lnTo>
                    <a:pt x="3577874" y="73572"/>
                  </a:lnTo>
                  <a:lnTo>
                    <a:pt x="2632585" y="448868"/>
                  </a:lnTo>
                  <a:lnTo>
                    <a:pt x="2625150" y="902607"/>
                  </a:lnTo>
                  <a:lnTo>
                    <a:pt x="3725019" y="1345324"/>
                  </a:lnTo>
                  <a:lnTo>
                    <a:pt x="3441240" y="1408386"/>
                  </a:lnTo>
                  <a:lnTo>
                    <a:pt x="1864688" y="746234"/>
                  </a:lnTo>
                  <a:lnTo>
                    <a:pt x="256605" y="1418896"/>
                  </a:lnTo>
                  <a:lnTo>
                    <a:pt x="0" y="1331097"/>
                  </a:lnTo>
                  <a:lnTo>
                    <a:pt x="1113454" y="903890"/>
                  </a:lnTo>
                  <a:cubicBezTo>
                    <a:pt x="1113454" y="760249"/>
                    <a:pt x="1102302" y="595586"/>
                    <a:pt x="1102302" y="451945"/>
                  </a:cubicBezTo>
                  <a:lnTo>
                    <a:pt x="183032" y="84081"/>
                  </a:lnTo>
                  <a:cubicBezTo>
                    <a:pt x="26317" y="21019"/>
                    <a:pt x="169019" y="77075"/>
                    <a:pt x="162012" y="73572"/>
                  </a:cubicBezTo>
                  <a:close/>
                </a:path>
              </a:pathLst>
            </a:custGeom>
            <a:solidFill>
              <a:srgbClr val="EC86A6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31" name="Group 330">
            <a:extLst>
              <a:ext uri="{FF2B5EF4-FFF2-40B4-BE49-F238E27FC236}">
                <a16:creationId xmlns:a16="http://schemas.microsoft.com/office/drawing/2014/main" xmlns="" id="{49B6392A-7DA6-4592-B577-AAFED4E96C0E}"/>
              </a:ext>
            </a:extLst>
          </p:cNvPr>
          <p:cNvGrpSpPr/>
          <p:nvPr/>
        </p:nvGrpSpPr>
        <p:grpSpPr>
          <a:xfrm>
            <a:off x="3585993" y="3597706"/>
            <a:ext cx="649485" cy="571200"/>
            <a:chOff x="10917985" y="3322047"/>
            <a:chExt cx="649485" cy="571200"/>
          </a:xfrm>
        </p:grpSpPr>
        <p:pic>
          <p:nvPicPr>
            <p:cNvPr id="552" name="Picture 591" descr="desktop_computer_stylized_medium">
              <a:extLst>
                <a:ext uri="{FF2B5EF4-FFF2-40B4-BE49-F238E27FC236}">
                  <a16:creationId xmlns:a16="http://schemas.microsoft.com/office/drawing/2014/main" xmlns="" id="{4B805DF6-9628-45F3-83DB-F2E0B403209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917985" y="3322047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" name="Freeform 592">
              <a:extLst>
                <a:ext uri="{FF2B5EF4-FFF2-40B4-BE49-F238E27FC236}">
                  <a16:creationId xmlns:a16="http://schemas.microsoft.com/office/drawing/2014/main" xmlns="" id="{1A0DDE1C-E3F1-442F-A969-1D7EF417794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194984" y="3376820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32" name="Group 331">
            <a:extLst>
              <a:ext uri="{FF2B5EF4-FFF2-40B4-BE49-F238E27FC236}">
                <a16:creationId xmlns:a16="http://schemas.microsoft.com/office/drawing/2014/main" xmlns="" id="{E36DE9D6-4FC5-4D1E-B106-60F510D96B46}"/>
              </a:ext>
            </a:extLst>
          </p:cNvPr>
          <p:cNvGrpSpPr/>
          <p:nvPr/>
        </p:nvGrpSpPr>
        <p:grpSpPr>
          <a:xfrm>
            <a:off x="2917550" y="4685760"/>
            <a:ext cx="649485" cy="571200"/>
            <a:chOff x="10249542" y="4410101"/>
            <a:chExt cx="649485" cy="571200"/>
          </a:xfrm>
        </p:grpSpPr>
        <p:pic>
          <p:nvPicPr>
            <p:cNvPr id="550" name="Picture 591" descr="desktop_computer_stylized_medium">
              <a:extLst>
                <a:ext uri="{FF2B5EF4-FFF2-40B4-BE49-F238E27FC236}">
                  <a16:creationId xmlns:a16="http://schemas.microsoft.com/office/drawing/2014/main" xmlns="" id="{2E2E11BB-E80D-41A9-AE8C-D41F18C54A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249542" y="4410101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1" name="Freeform 592">
              <a:extLst>
                <a:ext uri="{FF2B5EF4-FFF2-40B4-BE49-F238E27FC236}">
                  <a16:creationId xmlns:a16="http://schemas.microsoft.com/office/drawing/2014/main" xmlns="" id="{D5848AB5-4EAC-4C17-B8E5-DBCF6C1DC8D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526541" y="4464874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33" name="Group 332">
            <a:extLst>
              <a:ext uri="{FF2B5EF4-FFF2-40B4-BE49-F238E27FC236}">
                <a16:creationId xmlns:a16="http://schemas.microsoft.com/office/drawing/2014/main" xmlns="" id="{1FCFE2EE-827D-4098-8660-3324DFE58E20}"/>
              </a:ext>
            </a:extLst>
          </p:cNvPr>
          <p:cNvGrpSpPr/>
          <p:nvPr/>
        </p:nvGrpSpPr>
        <p:grpSpPr>
          <a:xfrm>
            <a:off x="3465837" y="5024604"/>
            <a:ext cx="649485" cy="571200"/>
            <a:chOff x="10797829" y="4748945"/>
            <a:chExt cx="649485" cy="571200"/>
          </a:xfrm>
        </p:grpSpPr>
        <p:pic>
          <p:nvPicPr>
            <p:cNvPr id="548" name="Picture 591" descr="desktop_computer_stylized_medium">
              <a:extLst>
                <a:ext uri="{FF2B5EF4-FFF2-40B4-BE49-F238E27FC236}">
                  <a16:creationId xmlns:a16="http://schemas.microsoft.com/office/drawing/2014/main" xmlns="" id="{27EBAE65-FBF7-4170-8607-08525501DB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797829" y="4748945"/>
              <a:ext cx="649485" cy="57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9" name="Freeform 592">
              <a:extLst>
                <a:ext uri="{FF2B5EF4-FFF2-40B4-BE49-F238E27FC236}">
                  <a16:creationId xmlns:a16="http://schemas.microsoft.com/office/drawing/2014/main" xmlns="" id="{CBE83A22-C54D-411E-8A97-B3B0A6A29AC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074828" y="4803718"/>
              <a:ext cx="306247" cy="261770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xmlns="" id="{22E6B627-E112-4FFF-8093-B75237D2C6C0}"/>
              </a:ext>
            </a:extLst>
          </p:cNvPr>
          <p:cNvGrpSpPr/>
          <p:nvPr/>
        </p:nvGrpSpPr>
        <p:grpSpPr>
          <a:xfrm>
            <a:off x="897608" y="5475441"/>
            <a:ext cx="1923291" cy="1159453"/>
            <a:chOff x="8229600" y="5199782"/>
            <a:chExt cx="1923291" cy="1159453"/>
          </a:xfrm>
        </p:grpSpPr>
        <p:pic>
          <p:nvPicPr>
            <p:cNvPr id="466" name="Picture 781" descr="antenna_radiation_stylized">
              <a:extLst>
                <a:ext uri="{FF2B5EF4-FFF2-40B4-BE49-F238E27FC236}">
                  <a16:creationId xmlns:a16="http://schemas.microsoft.com/office/drawing/2014/main" xmlns="" id="{A684F1FC-BF2D-4774-8EC7-142BAD041B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55650" y="5206671"/>
              <a:ext cx="745899" cy="161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7" name="Picture 780" descr="access_point_stylized_small">
              <a:extLst>
                <a:ext uri="{FF2B5EF4-FFF2-40B4-BE49-F238E27FC236}">
                  <a16:creationId xmlns:a16="http://schemas.microsoft.com/office/drawing/2014/main" xmlns="" id="{038D097E-A74B-46D3-A879-A3BAE3C854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5744" y="5280064"/>
              <a:ext cx="628606" cy="538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68" name="Group 467">
              <a:extLst>
                <a:ext uri="{FF2B5EF4-FFF2-40B4-BE49-F238E27FC236}">
                  <a16:creationId xmlns:a16="http://schemas.microsoft.com/office/drawing/2014/main" xmlns="" id="{8A142B37-8349-4702-88DA-E4BCE7A78E3E}"/>
                </a:ext>
              </a:extLst>
            </p:cNvPr>
            <p:cNvGrpSpPr/>
            <p:nvPr/>
          </p:nvGrpSpPr>
          <p:grpSpPr>
            <a:xfrm>
              <a:off x="8862005" y="5199782"/>
              <a:ext cx="743443" cy="163274"/>
              <a:chOff x="8862005" y="5199782"/>
              <a:chExt cx="743443" cy="163274"/>
            </a:xfrm>
          </p:grpSpPr>
          <p:sp>
            <p:nvSpPr>
              <p:cNvPr id="542" name="Freeform 851">
                <a:extLst>
                  <a:ext uri="{FF2B5EF4-FFF2-40B4-BE49-F238E27FC236}">
                    <a16:creationId xmlns:a16="http://schemas.microsoft.com/office/drawing/2014/main" xmlns="" id="{1EDB45ED-ED21-4798-A6DE-E2EE2F0C81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2005" y="5267867"/>
                <a:ext cx="75891" cy="90672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3" name="Freeform 852">
                <a:extLst>
                  <a:ext uri="{FF2B5EF4-FFF2-40B4-BE49-F238E27FC236}">
                    <a16:creationId xmlns:a16="http://schemas.microsoft.com/office/drawing/2014/main" xmlns="" id="{74C05E81-787C-4B5F-B3BB-BA601E65A5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44610" y="5227209"/>
                <a:ext cx="262701" cy="135847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4" name="Freeform 853">
                <a:extLst>
                  <a:ext uri="{FF2B5EF4-FFF2-40B4-BE49-F238E27FC236}">
                    <a16:creationId xmlns:a16="http://schemas.microsoft.com/office/drawing/2014/main" xmlns="" id="{1E94BBD6-A7FB-431F-91DA-86E6E4987D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32177" y="5236244"/>
                <a:ext cx="124929" cy="86800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5" name="Freeform 854">
                <a:extLst>
                  <a:ext uri="{FF2B5EF4-FFF2-40B4-BE49-F238E27FC236}">
                    <a16:creationId xmlns:a16="http://schemas.microsoft.com/office/drawing/2014/main" xmlns="" id="{1B5FD348-ED30-46AB-97A5-ABE2731546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57516" y="5238503"/>
                <a:ext cx="110042" cy="77120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6" name="Freeform 855">
                <a:extLst>
                  <a:ext uri="{FF2B5EF4-FFF2-40B4-BE49-F238E27FC236}">
                    <a16:creationId xmlns:a16="http://schemas.microsoft.com/office/drawing/2014/main" xmlns="" id="{3EB7A065-62D9-4B60-B74B-F671299212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84369" y="5213334"/>
                <a:ext cx="192647" cy="108419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7" name="Freeform 856">
                <a:extLst>
                  <a:ext uri="{FF2B5EF4-FFF2-40B4-BE49-F238E27FC236}">
                    <a16:creationId xmlns:a16="http://schemas.microsoft.com/office/drawing/2014/main" xmlns="" id="{27D8E3EF-E415-458A-AE50-503BE3C3DC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558" y="5199782"/>
                <a:ext cx="183890" cy="128102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469" name="Group 468">
              <a:extLst>
                <a:ext uri="{FF2B5EF4-FFF2-40B4-BE49-F238E27FC236}">
                  <a16:creationId xmlns:a16="http://schemas.microsoft.com/office/drawing/2014/main" xmlns="" id="{108274E7-F76C-44C2-8C44-B182AD3CD2FE}"/>
                </a:ext>
              </a:extLst>
            </p:cNvPr>
            <p:cNvGrpSpPr/>
            <p:nvPr/>
          </p:nvGrpSpPr>
          <p:grpSpPr>
            <a:xfrm>
              <a:off x="8229600" y="5597254"/>
              <a:ext cx="671514" cy="631356"/>
              <a:chOff x="8229600" y="5597254"/>
              <a:chExt cx="671514" cy="631356"/>
            </a:xfrm>
          </p:grpSpPr>
          <p:grpSp>
            <p:nvGrpSpPr>
              <p:cNvPr id="502" name="Group 501">
                <a:extLst>
                  <a:ext uri="{FF2B5EF4-FFF2-40B4-BE49-F238E27FC236}">
                    <a16:creationId xmlns:a16="http://schemas.microsoft.com/office/drawing/2014/main" xmlns="" id="{6AA6A6C0-2E6E-4809-93DC-3E554B43B417}"/>
                  </a:ext>
                </a:extLst>
              </p:cNvPr>
              <p:cNvGrpSpPr/>
              <p:nvPr/>
            </p:nvGrpSpPr>
            <p:grpSpPr>
              <a:xfrm>
                <a:off x="8229600" y="5767914"/>
                <a:ext cx="671514" cy="460696"/>
                <a:chOff x="8229600" y="5767914"/>
                <a:chExt cx="671514" cy="460696"/>
              </a:xfrm>
            </p:grpSpPr>
            <p:pic>
              <p:nvPicPr>
                <p:cNvPr id="511" name="Picture 1018" descr="laptop_keyboard">
                  <a:extLst>
                    <a:ext uri="{FF2B5EF4-FFF2-40B4-BE49-F238E27FC236}">
                      <a16:creationId xmlns:a16="http://schemas.microsoft.com/office/drawing/2014/main" xmlns="" id="{19C27464-112B-4DB3-BA25-EF367655FDA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8229600" y="5999505"/>
                  <a:ext cx="576500" cy="229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12" name="Freeform 1019">
                  <a:extLst>
                    <a:ext uri="{FF2B5EF4-FFF2-40B4-BE49-F238E27FC236}">
                      <a16:creationId xmlns:a16="http://schemas.microsoft.com/office/drawing/2014/main" xmlns="" id="{73F7EC2C-DE45-4413-AC0D-1280F7D32D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20655" y="5777187"/>
                  <a:ext cx="464025" cy="298989"/>
                </a:xfrm>
                <a:custGeom>
                  <a:avLst/>
                  <a:gdLst>
                    <a:gd name="T0" fmla="*/ 775798119 w 2982"/>
                    <a:gd name="T1" fmla="*/ 0 h 2442"/>
                    <a:gd name="T2" fmla="*/ 0 w 2982"/>
                    <a:gd name="T3" fmla="*/ 211226083 h 2442"/>
                    <a:gd name="T4" fmla="*/ 2147483646 w 2982"/>
                    <a:gd name="T5" fmla="*/ 263880059 h 2442"/>
                    <a:gd name="T6" fmla="*/ 2147483646 w 2982"/>
                    <a:gd name="T7" fmla="*/ 52653891 h 2442"/>
                    <a:gd name="T8" fmla="*/ 775798119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513" name="Picture 1020" descr="screen">
                  <a:extLst>
                    <a:ext uri="{FF2B5EF4-FFF2-40B4-BE49-F238E27FC236}">
                      <a16:creationId xmlns:a16="http://schemas.microsoft.com/office/drawing/2014/main" xmlns="" id="{DFC35B9F-0C1F-45E2-B0F7-CBAC84E2AF5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443509" y="5784877"/>
                  <a:ext cx="421654" cy="2720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15" name="Freeform 1021">
                  <a:extLst>
                    <a:ext uri="{FF2B5EF4-FFF2-40B4-BE49-F238E27FC236}">
                      <a16:creationId xmlns:a16="http://schemas.microsoft.com/office/drawing/2014/main" xmlns="" id="{4D44D9FB-4CC4-4F54-8ECC-0659FF5868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05140" y="5768366"/>
                  <a:ext cx="393150" cy="55636"/>
                </a:xfrm>
                <a:custGeom>
                  <a:avLst/>
                  <a:gdLst>
                    <a:gd name="T0" fmla="*/ 193616298 w 2528"/>
                    <a:gd name="T1" fmla="*/ 0 h 455"/>
                    <a:gd name="T2" fmla="*/ 2147483646 w 2528"/>
                    <a:gd name="T3" fmla="*/ 52445139 h 455"/>
                    <a:gd name="T4" fmla="*/ 2147483646 w 2528"/>
                    <a:gd name="T5" fmla="*/ 52445139 h 455"/>
                    <a:gd name="T6" fmla="*/ 0 w 2528"/>
                    <a:gd name="T7" fmla="*/ 52445139 h 455"/>
                    <a:gd name="T8" fmla="*/ 193616298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16" name="Freeform 1022">
                  <a:extLst>
                    <a:ext uri="{FF2B5EF4-FFF2-40B4-BE49-F238E27FC236}">
                      <a16:creationId xmlns:a16="http://schemas.microsoft.com/office/drawing/2014/main" xmlns="" id="{55981654-A148-4EE0-AFA0-A3AEBEC988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6546" y="5767914"/>
                  <a:ext cx="109137" cy="231593"/>
                </a:xfrm>
                <a:custGeom>
                  <a:avLst/>
                  <a:gdLst>
                    <a:gd name="T0" fmla="*/ 773664160 w 702"/>
                    <a:gd name="T1" fmla="*/ 0 h 1893"/>
                    <a:gd name="T2" fmla="*/ 0 w 702"/>
                    <a:gd name="T3" fmla="*/ 210739916 h 1893"/>
                    <a:gd name="T4" fmla="*/ 193416040 w 702"/>
                    <a:gd name="T5" fmla="*/ 210739916 h 1893"/>
                    <a:gd name="T6" fmla="*/ 967080200 w 702"/>
                    <a:gd name="T7" fmla="*/ 52529017 h 1893"/>
                    <a:gd name="T8" fmla="*/ 773664160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18" name="Freeform 1023">
                  <a:extLst>
                    <a:ext uri="{FF2B5EF4-FFF2-40B4-BE49-F238E27FC236}">
                      <a16:creationId xmlns:a16="http://schemas.microsoft.com/office/drawing/2014/main" xmlns="" id="{52D05E20-BEA0-47FE-B316-CDD948FF65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77853" y="5809302"/>
                  <a:ext cx="117611" cy="267326"/>
                </a:xfrm>
                <a:custGeom>
                  <a:avLst/>
                  <a:gdLst>
                    <a:gd name="T0" fmla="*/ 969024527 w 756"/>
                    <a:gd name="T1" fmla="*/ 0 h 2184"/>
                    <a:gd name="T2" fmla="*/ 193802074 w 756"/>
                    <a:gd name="T3" fmla="*/ 263660221 h 2184"/>
                    <a:gd name="T4" fmla="*/ 0 w 756"/>
                    <a:gd name="T5" fmla="*/ 263660221 h 2184"/>
                    <a:gd name="T6" fmla="*/ 775222454 w 756"/>
                    <a:gd name="T7" fmla="*/ 52610059 h 2184"/>
                    <a:gd name="T8" fmla="*/ 969024527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19" name="Freeform 1024">
                  <a:extLst>
                    <a:ext uri="{FF2B5EF4-FFF2-40B4-BE49-F238E27FC236}">
                      <a16:creationId xmlns:a16="http://schemas.microsoft.com/office/drawing/2014/main" xmlns="" id="{7CC2E703-BD97-420D-8E8A-B296F9427C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5262" y="5987745"/>
                  <a:ext cx="431412" cy="90240"/>
                </a:xfrm>
                <a:custGeom>
                  <a:avLst/>
                  <a:gdLst>
                    <a:gd name="T0" fmla="*/ 193829444 w 2773"/>
                    <a:gd name="T1" fmla="*/ 0 h 738"/>
                    <a:gd name="T2" fmla="*/ 0 w 2773"/>
                    <a:gd name="T3" fmla="*/ 52443587 h 738"/>
                    <a:gd name="T4" fmla="*/ 2147483646 w 2773"/>
                    <a:gd name="T5" fmla="*/ 104894411 h 738"/>
                    <a:gd name="T6" fmla="*/ 2147483646 w 2773"/>
                    <a:gd name="T7" fmla="*/ 52443587 h 738"/>
                    <a:gd name="T8" fmla="*/ 193829444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21" name="Freeform 1025">
                  <a:extLst>
                    <a:ext uri="{FF2B5EF4-FFF2-40B4-BE49-F238E27FC236}">
                      <a16:creationId xmlns:a16="http://schemas.microsoft.com/office/drawing/2014/main" xmlns="" id="{A9E22BF6-AE3C-4CDA-8575-8089FD6A49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90950" y="5811563"/>
                  <a:ext cx="110164" cy="268457"/>
                </a:xfrm>
                <a:custGeom>
                  <a:avLst/>
                  <a:gdLst>
                    <a:gd name="T0" fmla="*/ 2147483646 w 637"/>
                    <a:gd name="T1" fmla="*/ 0 h 1659"/>
                    <a:gd name="T2" fmla="*/ 2147483646 w 637"/>
                    <a:gd name="T3" fmla="*/ 0 h 1659"/>
                    <a:gd name="T4" fmla="*/ 295581541 w 637"/>
                    <a:gd name="T5" fmla="*/ 2147483646 h 1659"/>
                    <a:gd name="T6" fmla="*/ 0 w 637"/>
                    <a:gd name="T7" fmla="*/ 2147483646 h 1659"/>
                    <a:gd name="T8" fmla="*/ 2147483646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27" name="Freeform 1026">
                  <a:extLst>
                    <a:ext uri="{FF2B5EF4-FFF2-40B4-BE49-F238E27FC236}">
                      <a16:creationId xmlns:a16="http://schemas.microsoft.com/office/drawing/2014/main" xmlns="" id="{34E6FEEE-A596-42E2-8A8B-86AF4D8D9C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15775" y="5999732"/>
                  <a:ext cx="383648" cy="89109"/>
                </a:xfrm>
                <a:custGeom>
                  <a:avLst/>
                  <a:gdLst>
                    <a:gd name="T0" fmla="*/ 0 w 2216"/>
                    <a:gd name="T1" fmla="*/ 0 h 550"/>
                    <a:gd name="T2" fmla="*/ 296523134 w 2216"/>
                    <a:gd name="T3" fmla="*/ 324379338 h 550"/>
                    <a:gd name="T4" fmla="*/ 2147483646 w 2216"/>
                    <a:gd name="T5" fmla="*/ 2147483646 h 550"/>
                    <a:gd name="T6" fmla="*/ 2147483646 w 2216"/>
                    <a:gd name="T7" fmla="*/ 2147483646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529" name="Group 1027">
                  <a:extLst>
                    <a:ext uri="{FF2B5EF4-FFF2-40B4-BE49-F238E27FC236}">
                      <a16:creationId xmlns:a16="http://schemas.microsoft.com/office/drawing/2014/main" xmlns="" id="{DC4F032A-B925-41FF-8EA5-722F184E257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409356" y="6094947"/>
                  <a:ext cx="130194" cy="52922"/>
                  <a:chOff x="1740" y="2642"/>
                  <a:chExt cx="752" cy="327"/>
                </a:xfrm>
              </p:grpSpPr>
              <p:sp>
                <p:nvSpPr>
                  <p:cNvPr id="536" name="Freeform 1028">
                    <a:extLst>
                      <a:ext uri="{FF2B5EF4-FFF2-40B4-BE49-F238E27FC236}">
                        <a16:creationId xmlns:a16="http://schemas.microsoft.com/office/drawing/2014/main" xmlns="" id="{A35EAA6B-11B0-4ABB-BEDE-7D5D271BB0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7" name="Freeform 1029">
                    <a:extLst>
                      <a:ext uri="{FF2B5EF4-FFF2-40B4-BE49-F238E27FC236}">
                        <a16:creationId xmlns:a16="http://schemas.microsoft.com/office/drawing/2014/main" xmlns="" id="{4F57B6E7-37D2-4581-990C-FE5BF01F9A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8" name="Freeform 1030">
                    <a:extLst>
                      <a:ext uri="{FF2B5EF4-FFF2-40B4-BE49-F238E27FC236}">
                        <a16:creationId xmlns:a16="http://schemas.microsoft.com/office/drawing/2014/main" xmlns="" id="{9263C6C4-582A-4F26-9A65-5C6FE733E2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9" name="Freeform 1031">
                    <a:extLst>
                      <a:ext uri="{FF2B5EF4-FFF2-40B4-BE49-F238E27FC236}">
                        <a16:creationId xmlns:a16="http://schemas.microsoft.com/office/drawing/2014/main" xmlns="" id="{5F100D3E-6883-42A7-98E1-78919B2D07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40" name="Freeform 1032">
                    <a:extLst>
                      <a:ext uri="{FF2B5EF4-FFF2-40B4-BE49-F238E27FC236}">
                        <a16:creationId xmlns:a16="http://schemas.microsoft.com/office/drawing/2014/main" xmlns="" id="{C13E8AED-070F-4145-A853-E3BE7B6E03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41" name="Freeform 1033">
                    <a:extLst>
                      <a:ext uri="{FF2B5EF4-FFF2-40B4-BE49-F238E27FC236}">
                        <a16:creationId xmlns:a16="http://schemas.microsoft.com/office/drawing/2014/main" xmlns="" id="{024B8F48-6BC8-4A88-832D-E479884426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530" name="Freeform 1034">
                  <a:extLst>
                    <a:ext uri="{FF2B5EF4-FFF2-40B4-BE49-F238E27FC236}">
                      <a16:creationId xmlns:a16="http://schemas.microsoft.com/office/drawing/2014/main" xmlns="" id="{51AD11C4-7409-4FC7-AF18-C233BB66FD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632251" y="6102862"/>
                  <a:ext cx="157670" cy="116248"/>
                </a:xfrm>
                <a:custGeom>
                  <a:avLst/>
                  <a:gdLst>
                    <a:gd name="T0" fmla="*/ 213221464 w 990"/>
                    <a:gd name="T1" fmla="*/ 1090686587 h 792"/>
                    <a:gd name="T2" fmla="*/ 1915477586 w 990"/>
                    <a:gd name="T3" fmla="*/ 0 h 792"/>
                    <a:gd name="T4" fmla="*/ 1915477586 w 990"/>
                    <a:gd name="T5" fmla="*/ 108859840 h 792"/>
                    <a:gd name="T6" fmla="*/ 0 w 990"/>
                    <a:gd name="T7" fmla="*/ 1090686587 h 792"/>
                    <a:gd name="T8" fmla="*/ 213221464 w 990"/>
                    <a:gd name="T9" fmla="*/ 1090686587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31" name="Freeform 1035">
                  <a:extLst>
                    <a:ext uri="{FF2B5EF4-FFF2-40B4-BE49-F238E27FC236}">
                      <a16:creationId xmlns:a16="http://schemas.microsoft.com/office/drawing/2014/main" xmlns="" id="{2D354AC9-2421-439A-9DF5-9FBFAD4468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29857" y="6112135"/>
                  <a:ext cx="403421" cy="106070"/>
                </a:xfrm>
                <a:custGeom>
                  <a:avLst/>
                  <a:gdLst>
                    <a:gd name="T0" fmla="*/ 213486572 w 2532"/>
                    <a:gd name="T1" fmla="*/ 0 h 723"/>
                    <a:gd name="T2" fmla="*/ 213486572 w 2532"/>
                    <a:gd name="T3" fmla="*/ 0 h 723"/>
                    <a:gd name="T4" fmla="*/ 2147483646 w 2532"/>
                    <a:gd name="T5" fmla="*/ 979380008 h 723"/>
                    <a:gd name="T6" fmla="*/ 2147483646 w 2532"/>
                    <a:gd name="T7" fmla="*/ 1088085165 h 723"/>
                    <a:gd name="T8" fmla="*/ 0 w 2532"/>
                    <a:gd name="T9" fmla="*/ 108705259 h 723"/>
                    <a:gd name="T10" fmla="*/ 21348657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32" name="Freeform 1036">
                  <a:extLst>
                    <a:ext uri="{FF2B5EF4-FFF2-40B4-BE49-F238E27FC236}">
                      <a16:creationId xmlns:a16="http://schemas.microsoft.com/office/drawing/2014/main" xmlns="" id="{B0E130AD-7D1B-4B47-A1CB-11497EDEC0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30114" y="6092685"/>
                  <a:ext cx="4366" cy="21486"/>
                </a:xfrm>
                <a:custGeom>
                  <a:avLst/>
                  <a:gdLst>
                    <a:gd name="T0" fmla="*/ 262278191 w 26"/>
                    <a:gd name="T1" fmla="*/ 107489981 h 147"/>
                    <a:gd name="T2" fmla="*/ 262278191 w 26"/>
                    <a:gd name="T3" fmla="*/ 214969480 h 147"/>
                    <a:gd name="T4" fmla="*/ 0 w 26"/>
                    <a:gd name="T5" fmla="*/ 214969480 h 147"/>
                    <a:gd name="T6" fmla="*/ 262278191 w 26"/>
                    <a:gd name="T7" fmla="*/ 0 h 147"/>
                    <a:gd name="T8" fmla="*/ 262278191 w 26"/>
                    <a:gd name="T9" fmla="*/ 10748998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33" name="Freeform 1037">
                  <a:extLst>
                    <a:ext uri="{FF2B5EF4-FFF2-40B4-BE49-F238E27FC236}">
                      <a16:creationId xmlns:a16="http://schemas.microsoft.com/office/drawing/2014/main" xmlns="" id="{91B1FD53-C6B6-4369-BEDD-7CCABF3F84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30371" y="6005160"/>
                  <a:ext cx="187459" cy="88882"/>
                </a:xfrm>
                <a:custGeom>
                  <a:avLst/>
                  <a:gdLst>
                    <a:gd name="T0" fmla="*/ 2136125890 w 1176"/>
                    <a:gd name="T1" fmla="*/ 0 h 606"/>
                    <a:gd name="T2" fmla="*/ 0 w 1176"/>
                    <a:gd name="T3" fmla="*/ 870000945 h 606"/>
                    <a:gd name="T4" fmla="*/ 213789467 w 1176"/>
                    <a:gd name="T5" fmla="*/ 870000945 h 606"/>
                    <a:gd name="T6" fmla="*/ 2136125890 w 1176"/>
                    <a:gd name="T7" fmla="*/ 108617123 h 606"/>
                    <a:gd name="T8" fmla="*/ 213612589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34" name="Freeform 1038">
                  <a:extLst>
                    <a:ext uri="{FF2B5EF4-FFF2-40B4-BE49-F238E27FC236}">
                      <a16:creationId xmlns:a16="http://schemas.microsoft.com/office/drawing/2014/main" xmlns="" id="{B8CD11C8-BE69-43F1-A136-27978BA04C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42954" y="6097209"/>
                  <a:ext cx="382621" cy="102000"/>
                </a:xfrm>
                <a:custGeom>
                  <a:avLst/>
                  <a:gdLst>
                    <a:gd name="T0" fmla="*/ 173112702 w 2532"/>
                    <a:gd name="T1" fmla="*/ 0 h 723"/>
                    <a:gd name="T2" fmla="*/ 173112702 w 2532"/>
                    <a:gd name="T3" fmla="*/ 0 h 723"/>
                    <a:gd name="T4" fmla="*/ 2069773885 w 2532"/>
                    <a:gd name="T5" fmla="*/ 558173482 h 723"/>
                    <a:gd name="T6" fmla="*/ 2069773885 w 2532"/>
                    <a:gd name="T7" fmla="*/ 558173482 h 723"/>
                    <a:gd name="T8" fmla="*/ 0 w 2532"/>
                    <a:gd name="T9" fmla="*/ 92871346 h 723"/>
                    <a:gd name="T10" fmla="*/ 17311270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35" name="Freeform 1039">
                  <a:extLst>
                    <a:ext uri="{FF2B5EF4-FFF2-40B4-BE49-F238E27FC236}">
                      <a16:creationId xmlns:a16="http://schemas.microsoft.com/office/drawing/2014/main" xmlns="" id="{7DF148C3-2BCE-4618-991D-4519CA5900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8625061" y="6089972"/>
                  <a:ext cx="156130" cy="105618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62694895 h 723"/>
                    <a:gd name="T6" fmla="*/ 0 w 2532"/>
                    <a:gd name="T7" fmla="*/ 962694895 h 723"/>
                    <a:gd name="T8" fmla="*/ 0 w 2532"/>
                    <a:gd name="T9" fmla="*/ 107314314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503" name="Group 502">
                <a:extLst>
                  <a:ext uri="{FF2B5EF4-FFF2-40B4-BE49-F238E27FC236}">
                    <a16:creationId xmlns:a16="http://schemas.microsoft.com/office/drawing/2014/main" xmlns="" id="{92DA02CA-5DA8-46DA-9F4D-1670BB7CCC02}"/>
                  </a:ext>
                </a:extLst>
              </p:cNvPr>
              <p:cNvGrpSpPr/>
              <p:nvPr/>
            </p:nvGrpSpPr>
            <p:grpSpPr>
              <a:xfrm>
                <a:off x="8317991" y="5597254"/>
                <a:ext cx="527061" cy="106415"/>
                <a:chOff x="8317991" y="5597254"/>
                <a:chExt cx="527061" cy="106415"/>
              </a:xfrm>
            </p:grpSpPr>
            <p:sp>
              <p:nvSpPr>
                <p:cNvPr id="505" name="Freeform 851">
                  <a:extLst>
                    <a:ext uri="{FF2B5EF4-FFF2-40B4-BE49-F238E27FC236}">
                      <a16:creationId xmlns:a16="http://schemas.microsoft.com/office/drawing/2014/main" xmlns="" id="{0EF88988-7460-46F8-A32F-36AD0812E3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17991" y="5641629"/>
                  <a:ext cx="53803" cy="59096"/>
                </a:xfrm>
                <a:custGeom>
                  <a:avLst/>
                  <a:gdLst>
                    <a:gd name="T0" fmla="*/ 260 w 260"/>
                    <a:gd name="T1" fmla="*/ 0 h 281"/>
                    <a:gd name="T2" fmla="*/ 42 w 260"/>
                    <a:gd name="T3" fmla="*/ 112 h 281"/>
                    <a:gd name="T4" fmla="*/ 35 w 260"/>
                    <a:gd name="T5" fmla="*/ 211 h 281"/>
                    <a:gd name="T6" fmla="*/ 253 w 260"/>
                    <a:gd name="T7" fmla="*/ 281 h 28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0" h="281">
                      <a:moveTo>
                        <a:pt x="260" y="0"/>
                      </a:moveTo>
                      <a:cubicBezTo>
                        <a:pt x="224" y="19"/>
                        <a:pt x="79" y="77"/>
                        <a:pt x="42" y="112"/>
                      </a:cubicBezTo>
                      <a:cubicBezTo>
                        <a:pt x="5" y="143"/>
                        <a:pt x="0" y="183"/>
                        <a:pt x="35" y="211"/>
                      </a:cubicBezTo>
                      <a:cubicBezTo>
                        <a:pt x="70" y="239"/>
                        <a:pt x="208" y="266"/>
                        <a:pt x="253" y="281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06" name="Freeform 852">
                  <a:extLst>
                    <a:ext uri="{FF2B5EF4-FFF2-40B4-BE49-F238E27FC236}">
                      <a16:creationId xmlns:a16="http://schemas.microsoft.com/office/drawing/2014/main" xmlns="" id="{A2BC7266-3260-449D-82E0-5796FE0027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76553" y="5615130"/>
                  <a:ext cx="186241" cy="88539"/>
                </a:xfrm>
                <a:custGeom>
                  <a:avLst/>
                  <a:gdLst>
                    <a:gd name="T0" fmla="*/ 531 w 900"/>
                    <a:gd name="T1" fmla="*/ 0 h 421"/>
                    <a:gd name="T2" fmla="*/ 279 w 900"/>
                    <a:gd name="T3" fmla="*/ 77 h 421"/>
                    <a:gd name="T4" fmla="*/ 68 w 900"/>
                    <a:gd name="T5" fmla="*/ 182 h 421"/>
                    <a:gd name="T6" fmla="*/ 33 w 900"/>
                    <a:gd name="T7" fmla="*/ 323 h 421"/>
                    <a:gd name="T8" fmla="*/ 328 w 900"/>
                    <a:gd name="T9" fmla="*/ 400 h 421"/>
                    <a:gd name="T10" fmla="*/ 812 w 900"/>
                    <a:gd name="T11" fmla="*/ 421 h 421"/>
                    <a:gd name="T12" fmla="*/ 855 w 900"/>
                    <a:gd name="T13" fmla="*/ 400 h 4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900" h="421">
                      <a:moveTo>
                        <a:pt x="531" y="0"/>
                      </a:moveTo>
                      <a:cubicBezTo>
                        <a:pt x="489" y="13"/>
                        <a:pt x="356" y="47"/>
                        <a:pt x="279" y="77"/>
                      </a:cubicBezTo>
                      <a:cubicBezTo>
                        <a:pt x="202" y="107"/>
                        <a:pt x="109" y="141"/>
                        <a:pt x="68" y="182"/>
                      </a:cubicBezTo>
                      <a:cubicBezTo>
                        <a:pt x="31" y="213"/>
                        <a:pt x="0" y="292"/>
                        <a:pt x="33" y="323"/>
                      </a:cubicBezTo>
                      <a:cubicBezTo>
                        <a:pt x="76" y="359"/>
                        <a:pt x="198" y="384"/>
                        <a:pt x="328" y="400"/>
                      </a:cubicBezTo>
                      <a:cubicBezTo>
                        <a:pt x="458" y="416"/>
                        <a:pt x="724" y="421"/>
                        <a:pt x="812" y="421"/>
                      </a:cubicBezTo>
                      <a:cubicBezTo>
                        <a:pt x="900" y="421"/>
                        <a:pt x="846" y="404"/>
                        <a:pt x="855" y="40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07" name="Freeform 853">
                  <a:extLst>
                    <a:ext uri="{FF2B5EF4-FFF2-40B4-BE49-F238E27FC236}">
                      <a16:creationId xmlns:a16="http://schemas.microsoft.com/office/drawing/2014/main" xmlns="" id="{DCD98FEC-4FD0-49F3-B882-9196C4C775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438634" y="5621019"/>
                  <a:ext cx="88568" cy="56572"/>
                </a:xfrm>
                <a:custGeom>
                  <a:avLst/>
                  <a:gdLst>
                    <a:gd name="T0" fmla="*/ 428 w 428"/>
                    <a:gd name="T1" fmla="*/ 0 h 269"/>
                    <a:gd name="T2" fmla="*/ 217 w 428"/>
                    <a:gd name="T3" fmla="*/ 35 h 269"/>
                    <a:gd name="T4" fmla="*/ 21 w 428"/>
                    <a:gd name="T5" fmla="*/ 140 h 269"/>
                    <a:gd name="T6" fmla="*/ 91 w 428"/>
                    <a:gd name="T7" fmla="*/ 246 h 269"/>
                    <a:gd name="T8" fmla="*/ 231 w 428"/>
                    <a:gd name="T9" fmla="*/ 267 h 269"/>
                    <a:gd name="T10" fmla="*/ 414 w 428"/>
                    <a:gd name="T11" fmla="*/ 260 h 2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28" h="269">
                      <a:moveTo>
                        <a:pt x="428" y="0"/>
                      </a:moveTo>
                      <a:cubicBezTo>
                        <a:pt x="428" y="0"/>
                        <a:pt x="217" y="35"/>
                        <a:pt x="217" y="35"/>
                      </a:cubicBezTo>
                      <a:cubicBezTo>
                        <a:pt x="217" y="35"/>
                        <a:pt x="42" y="105"/>
                        <a:pt x="21" y="140"/>
                      </a:cubicBezTo>
                      <a:cubicBezTo>
                        <a:pt x="0" y="175"/>
                        <a:pt x="14" y="217"/>
                        <a:pt x="91" y="246"/>
                      </a:cubicBezTo>
                      <a:cubicBezTo>
                        <a:pt x="126" y="267"/>
                        <a:pt x="177" y="265"/>
                        <a:pt x="231" y="267"/>
                      </a:cubicBezTo>
                      <a:cubicBezTo>
                        <a:pt x="285" y="269"/>
                        <a:pt x="376" y="262"/>
                        <a:pt x="414" y="26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08" name="Freeform 854">
                  <a:extLst>
                    <a:ext uri="{FF2B5EF4-FFF2-40B4-BE49-F238E27FC236}">
                      <a16:creationId xmlns:a16="http://schemas.microsoft.com/office/drawing/2014/main" xmlns="" id="{5C236E14-4D79-4F86-95BB-3BF2B982E0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98387" y="5622491"/>
                  <a:ext cx="78014" cy="50263"/>
                </a:xfrm>
                <a:custGeom>
                  <a:avLst/>
                  <a:gdLst>
                    <a:gd name="T0" fmla="*/ 42 w 377"/>
                    <a:gd name="T1" fmla="*/ 239 h 239"/>
                    <a:gd name="T2" fmla="*/ 335 w 377"/>
                    <a:gd name="T3" fmla="*/ 146 h 239"/>
                    <a:gd name="T4" fmla="*/ 342 w 377"/>
                    <a:gd name="T5" fmla="*/ 47 h 239"/>
                    <a:gd name="T6" fmla="*/ 0 w 377"/>
                    <a:gd name="T7" fmla="*/ 0 h 23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77" h="239">
                      <a:moveTo>
                        <a:pt x="42" y="239"/>
                      </a:moveTo>
                      <a:cubicBezTo>
                        <a:pt x="89" y="224"/>
                        <a:pt x="285" y="178"/>
                        <a:pt x="335" y="146"/>
                      </a:cubicBezTo>
                      <a:cubicBezTo>
                        <a:pt x="372" y="115"/>
                        <a:pt x="377" y="75"/>
                        <a:pt x="342" y="47"/>
                      </a:cubicBezTo>
                      <a:cubicBezTo>
                        <a:pt x="286" y="23"/>
                        <a:pt x="71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09" name="Freeform 855">
                  <a:extLst>
                    <a:ext uri="{FF2B5EF4-FFF2-40B4-BE49-F238E27FC236}">
                      <a16:creationId xmlns:a16="http://schemas.microsoft.com/office/drawing/2014/main" xmlns="" id="{893FF265-9F81-4BE1-AFC1-5B1D7C7040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617425" y="5606087"/>
                  <a:ext cx="136576" cy="70663"/>
                </a:xfrm>
                <a:custGeom>
                  <a:avLst/>
                  <a:gdLst>
                    <a:gd name="T0" fmla="*/ 390 w 646"/>
                    <a:gd name="T1" fmla="*/ 592 h 300"/>
                    <a:gd name="T2" fmla="*/ 555 w 646"/>
                    <a:gd name="T3" fmla="*/ 501 h 300"/>
                    <a:gd name="T4" fmla="*/ 690 w 646"/>
                    <a:gd name="T5" fmla="*/ 377 h 300"/>
                    <a:gd name="T6" fmla="*/ 713 w 646"/>
                    <a:gd name="T7" fmla="*/ 211 h 300"/>
                    <a:gd name="T8" fmla="*/ 522 w 646"/>
                    <a:gd name="T9" fmla="*/ 119 h 300"/>
                    <a:gd name="T10" fmla="*/ 0 w 646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46" h="300">
                      <a:moveTo>
                        <a:pt x="343" y="300"/>
                      </a:moveTo>
                      <a:cubicBezTo>
                        <a:pt x="367" y="292"/>
                        <a:pt x="443" y="272"/>
                        <a:pt x="487" y="254"/>
                      </a:cubicBezTo>
                      <a:cubicBezTo>
                        <a:pt x="531" y="236"/>
                        <a:pt x="584" y="216"/>
                        <a:pt x="607" y="191"/>
                      </a:cubicBezTo>
                      <a:cubicBezTo>
                        <a:pt x="628" y="173"/>
                        <a:pt x="646" y="125"/>
                        <a:pt x="627" y="107"/>
                      </a:cubicBezTo>
                      <a:cubicBezTo>
                        <a:pt x="603" y="85"/>
                        <a:pt x="563" y="79"/>
                        <a:pt x="459" y="61"/>
                      </a:cubicBezTo>
                      <a:cubicBezTo>
                        <a:pt x="355" y="43"/>
                        <a:pt x="76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0" name="Freeform 856">
                  <a:extLst>
                    <a:ext uri="{FF2B5EF4-FFF2-40B4-BE49-F238E27FC236}">
                      <a16:creationId xmlns:a16="http://schemas.microsoft.com/office/drawing/2014/main" xmlns="" id="{A6E60FCF-F219-454F-AA68-51AAD5F2FD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714684" y="5597254"/>
                  <a:ext cx="130368" cy="83492"/>
                </a:xfrm>
                <a:custGeom>
                  <a:avLst/>
                  <a:gdLst>
                    <a:gd name="T0" fmla="*/ 320 w 630"/>
                    <a:gd name="T1" fmla="*/ 397 h 397"/>
                    <a:gd name="T2" fmla="*/ 468 w 630"/>
                    <a:gd name="T3" fmla="*/ 345 h 397"/>
                    <a:gd name="T4" fmla="*/ 590 w 630"/>
                    <a:gd name="T5" fmla="*/ 275 h 397"/>
                    <a:gd name="T6" fmla="*/ 611 w 630"/>
                    <a:gd name="T7" fmla="*/ 181 h 397"/>
                    <a:gd name="T8" fmla="*/ 439 w 630"/>
                    <a:gd name="T9" fmla="*/ 129 h 397"/>
                    <a:gd name="T10" fmla="*/ 0 w 630"/>
                    <a:gd name="T11" fmla="*/ 0 h 39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30" h="397">
                      <a:moveTo>
                        <a:pt x="320" y="397"/>
                      </a:moveTo>
                      <a:cubicBezTo>
                        <a:pt x="345" y="388"/>
                        <a:pt x="423" y="366"/>
                        <a:pt x="468" y="345"/>
                      </a:cubicBezTo>
                      <a:cubicBezTo>
                        <a:pt x="513" y="325"/>
                        <a:pt x="567" y="303"/>
                        <a:pt x="590" y="275"/>
                      </a:cubicBezTo>
                      <a:cubicBezTo>
                        <a:pt x="612" y="255"/>
                        <a:pt x="630" y="201"/>
                        <a:pt x="611" y="181"/>
                      </a:cubicBezTo>
                      <a:cubicBezTo>
                        <a:pt x="586" y="156"/>
                        <a:pt x="541" y="159"/>
                        <a:pt x="439" y="129"/>
                      </a:cubicBezTo>
                      <a:cubicBezTo>
                        <a:pt x="337" y="99"/>
                        <a:pt x="91" y="27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cxnSp>
            <p:nvCxnSpPr>
              <p:cNvPr id="504" name="Straight Connector 503">
                <a:extLst>
                  <a:ext uri="{FF2B5EF4-FFF2-40B4-BE49-F238E27FC236}">
                    <a16:creationId xmlns:a16="http://schemas.microsoft.com/office/drawing/2014/main" xmlns="" id="{0633F8D9-4BB6-42A9-8BFB-AF8FC9953FC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562961" y="5681386"/>
                <a:ext cx="51931" cy="10083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70" name="Group 469">
              <a:extLst>
                <a:ext uri="{FF2B5EF4-FFF2-40B4-BE49-F238E27FC236}">
                  <a16:creationId xmlns:a16="http://schemas.microsoft.com/office/drawing/2014/main" xmlns="" id="{597CFEB0-C0A7-47A7-A144-8F91B605FC3C}"/>
                </a:ext>
              </a:extLst>
            </p:cNvPr>
            <p:cNvGrpSpPr/>
            <p:nvPr/>
          </p:nvGrpSpPr>
          <p:grpSpPr>
            <a:xfrm>
              <a:off x="9481377" y="5727879"/>
              <a:ext cx="671514" cy="631356"/>
              <a:chOff x="9481377" y="5727879"/>
              <a:chExt cx="671514" cy="631356"/>
            </a:xfrm>
          </p:grpSpPr>
          <p:grpSp>
            <p:nvGrpSpPr>
              <p:cNvPr id="471" name="Group 470">
                <a:extLst>
                  <a:ext uri="{FF2B5EF4-FFF2-40B4-BE49-F238E27FC236}">
                    <a16:creationId xmlns:a16="http://schemas.microsoft.com/office/drawing/2014/main" xmlns="" id="{DE618FDA-D01A-4C96-9CCD-B7654047A3E0}"/>
                  </a:ext>
                </a:extLst>
              </p:cNvPr>
              <p:cNvGrpSpPr/>
              <p:nvPr/>
            </p:nvGrpSpPr>
            <p:grpSpPr>
              <a:xfrm>
                <a:off x="9481377" y="5898539"/>
                <a:ext cx="671514" cy="460696"/>
                <a:chOff x="9481377" y="5898539"/>
                <a:chExt cx="671514" cy="460696"/>
              </a:xfrm>
            </p:grpSpPr>
            <p:pic>
              <p:nvPicPr>
                <p:cNvPr id="480" name="Picture 1018" descr="laptop_keyboard">
                  <a:extLst>
                    <a:ext uri="{FF2B5EF4-FFF2-40B4-BE49-F238E27FC236}">
                      <a16:creationId xmlns:a16="http://schemas.microsoft.com/office/drawing/2014/main" xmlns="" id="{3DF39AEC-2047-4563-8552-06C0AC02646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9481377" y="6130130"/>
                  <a:ext cx="576500" cy="229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81" name="Freeform 1019">
                  <a:extLst>
                    <a:ext uri="{FF2B5EF4-FFF2-40B4-BE49-F238E27FC236}">
                      <a16:creationId xmlns:a16="http://schemas.microsoft.com/office/drawing/2014/main" xmlns="" id="{15A241CC-DA16-4048-9C6B-44F86FA945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72432" y="5907812"/>
                  <a:ext cx="464025" cy="298989"/>
                </a:xfrm>
                <a:custGeom>
                  <a:avLst/>
                  <a:gdLst>
                    <a:gd name="T0" fmla="*/ 775798119 w 2982"/>
                    <a:gd name="T1" fmla="*/ 0 h 2442"/>
                    <a:gd name="T2" fmla="*/ 0 w 2982"/>
                    <a:gd name="T3" fmla="*/ 211226083 h 2442"/>
                    <a:gd name="T4" fmla="*/ 2147483646 w 2982"/>
                    <a:gd name="T5" fmla="*/ 263880059 h 2442"/>
                    <a:gd name="T6" fmla="*/ 2147483646 w 2982"/>
                    <a:gd name="T7" fmla="*/ 52653891 h 2442"/>
                    <a:gd name="T8" fmla="*/ 775798119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482" name="Picture 1020" descr="screen">
                  <a:extLst>
                    <a:ext uri="{FF2B5EF4-FFF2-40B4-BE49-F238E27FC236}">
                      <a16:creationId xmlns:a16="http://schemas.microsoft.com/office/drawing/2014/main" xmlns="" id="{590B9D29-F97E-4C2A-8972-A4D95D24855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695286" y="5915502"/>
                  <a:ext cx="421654" cy="2720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83" name="Freeform 1021">
                  <a:extLst>
                    <a:ext uri="{FF2B5EF4-FFF2-40B4-BE49-F238E27FC236}">
                      <a16:creationId xmlns:a16="http://schemas.microsoft.com/office/drawing/2014/main" xmlns="" id="{E4A2FAED-7B34-43AC-B0E1-420085E208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56917" y="5898991"/>
                  <a:ext cx="393150" cy="55636"/>
                </a:xfrm>
                <a:custGeom>
                  <a:avLst/>
                  <a:gdLst>
                    <a:gd name="T0" fmla="*/ 193616298 w 2528"/>
                    <a:gd name="T1" fmla="*/ 0 h 455"/>
                    <a:gd name="T2" fmla="*/ 2147483646 w 2528"/>
                    <a:gd name="T3" fmla="*/ 52445139 h 455"/>
                    <a:gd name="T4" fmla="*/ 2147483646 w 2528"/>
                    <a:gd name="T5" fmla="*/ 52445139 h 455"/>
                    <a:gd name="T6" fmla="*/ 0 w 2528"/>
                    <a:gd name="T7" fmla="*/ 52445139 h 455"/>
                    <a:gd name="T8" fmla="*/ 193616298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84" name="Freeform 1022">
                  <a:extLst>
                    <a:ext uri="{FF2B5EF4-FFF2-40B4-BE49-F238E27FC236}">
                      <a16:creationId xmlns:a16="http://schemas.microsoft.com/office/drawing/2014/main" xmlns="" id="{D1A3A695-4C80-45EC-94EC-87A52FDC5A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8323" y="5898539"/>
                  <a:ext cx="109137" cy="231593"/>
                </a:xfrm>
                <a:custGeom>
                  <a:avLst/>
                  <a:gdLst>
                    <a:gd name="T0" fmla="*/ 773664160 w 702"/>
                    <a:gd name="T1" fmla="*/ 0 h 1893"/>
                    <a:gd name="T2" fmla="*/ 0 w 702"/>
                    <a:gd name="T3" fmla="*/ 210739916 h 1893"/>
                    <a:gd name="T4" fmla="*/ 193416040 w 702"/>
                    <a:gd name="T5" fmla="*/ 210739916 h 1893"/>
                    <a:gd name="T6" fmla="*/ 967080200 w 702"/>
                    <a:gd name="T7" fmla="*/ 52529017 h 1893"/>
                    <a:gd name="T8" fmla="*/ 773664160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85" name="Freeform 1023">
                  <a:extLst>
                    <a:ext uri="{FF2B5EF4-FFF2-40B4-BE49-F238E27FC236}">
                      <a16:creationId xmlns:a16="http://schemas.microsoft.com/office/drawing/2014/main" xmlns="" id="{873AD532-29B0-4D43-8FEC-16A3E2BDAA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29630" y="5939927"/>
                  <a:ext cx="117611" cy="267326"/>
                </a:xfrm>
                <a:custGeom>
                  <a:avLst/>
                  <a:gdLst>
                    <a:gd name="T0" fmla="*/ 969024527 w 756"/>
                    <a:gd name="T1" fmla="*/ 0 h 2184"/>
                    <a:gd name="T2" fmla="*/ 193802074 w 756"/>
                    <a:gd name="T3" fmla="*/ 263660221 h 2184"/>
                    <a:gd name="T4" fmla="*/ 0 w 756"/>
                    <a:gd name="T5" fmla="*/ 263660221 h 2184"/>
                    <a:gd name="T6" fmla="*/ 775222454 w 756"/>
                    <a:gd name="T7" fmla="*/ 52610059 h 2184"/>
                    <a:gd name="T8" fmla="*/ 969024527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86" name="Freeform 1024">
                  <a:extLst>
                    <a:ext uri="{FF2B5EF4-FFF2-40B4-BE49-F238E27FC236}">
                      <a16:creationId xmlns:a16="http://schemas.microsoft.com/office/drawing/2014/main" xmlns="" id="{2CAD1ABD-A420-4447-93E6-5B7E76B673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7039" y="6118370"/>
                  <a:ext cx="431412" cy="90240"/>
                </a:xfrm>
                <a:custGeom>
                  <a:avLst/>
                  <a:gdLst>
                    <a:gd name="T0" fmla="*/ 193829444 w 2773"/>
                    <a:gd name="T1" fmla="*/ 0 h 738"/>
                    <a:gd name="T2" fmla="*/ 0 w 2773"/>
                    <a:gd name="T3" fmla="*/ 52443587 h 738"/>
                    <a:gd name="T4" fmla="*/ 2147483646 w 2773"/>
                    <a:gd name="T5" fmla="*/ 104894411 h 738"/>
                    <a:gd name="T6" fmla="*/ 2147483646 w 2773"/>
                    <a:gd name="T7" fmla="*/ 52443587 h 738"/>
                    <a:gd name="T8" fmla="*/ 193829444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87" name="Freeform 1025">
                  <a:extLst>
                    <a:ext uri="{FF2B5EF4-FFF2-40B4-BE49-F238E27FC236}">
                      <a16:creationId xmlns:a16="http://schemas.microsoft.com/office/drawing/2014/main" xmlns="" id="{76C3ADD1-2BA6-4455-9B90-5A483DB18A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42727" y="5942188"/>
                  <a:ext cx="110164" cy="268457"/>
                </a:xfrm>
                <a:custGeom>
                  <a:avLst/>
                  <a:gdLst>
                    <a:gd name="T0" fmla="*/ 2147483646 w 637"/>
                    <a:gd name="T1" fmla="*/ 0 h 1659"/>
                    <a:gd name="T2" fmla="*/ 2147483646 w 637"/>
                    <a:gd name="T3" fmla="*/ 0 h 1659"/>
                    <a:gd name="T4" fmla="*/ 295581541 w 637"/>
                    <a:gd name="T5" fmla="*/ 2147483646 h 1659"/>
                    <a:gd name="T6" fmla="*/ 0 w 637"/>
                    <a:gd name="T7" fmla="*/ 2147483646 h 1659"/>
                    <a:gd name="T8" fmla="*/ 2147483646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88" name="Freeform 1026">
                  <a:extLst>
                    <a:ext uri="{FF2B5EF4-FFF2-40B4-BE49-F238E27FC236}">
                      <a16:creationId xmlns:a16="http://schemas.microsoft.com/office/drawing/2014/main" xmlns="" id="{A5A307B7-3998-4177-842C-996C6E2626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7552" y="6130357"/>
                  <a:ext cx="383648" cy="89109"/>
                </a:xfrm>
                <a:custGeom>
                  <a:avLst/>
                  <a:gdLst>
                    <a:gd name="T0" fmla="*/ 0 w 2216"/>
                    <a:gd name="T1" fmla="*/ 0 h 550"/>
                    <a:gd name="T2" fmla="*/ 296523134 w 2216"/>
                    <a:gd name="T3" fmla="*/ 324379338 h 550"/>
                    <a:gd name="T4" fmla="*/ 2147483646 w 2216"/>
                    <a:gd name="T5" fmla="*/ 2147483646 h 550"/>
                    <a:gd name="T6" fmla="*/ 2147483646 w 2216"/>
                    <a:gd name="T7" fmla="*/ 2147483646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89" name="Group 1027">
                  <a:extLst>
                    <a:ext uri="{FF2B5EF4-FFF2-40B4-BE49-F238E27FC236}">
                      <a16:creationId xmlns:a16="http://schemas.microsoft.com/office/drawing/2014/main" xmlns="" id="{51E64514-07E8-4B30-917D-DE076BAE7E7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61133" y="6225572"/>
                  <a:ext cx="130194" cy="52922"/>
                  <a:chOff x="1740" y="2642"/>
                  <a:chExt cx="752" cy="327"/>
                </a:xfrm>
              </p:grpSpPr>
              <p:sp>
                <p:nvSpPr>
                  <p:cNvPr id="496" name="Freeform 1028">
                    <a:extLst>
                      <a:ext uri="{FF2B5EF4-FFF2-40B4-BE49-F238E27FC236}">
                        <a16:creationId xmlns:a16="http://schemas.microsoft.com/office/drawing/2014/main" xmlns="" id="{A0E3B172-C08E-44F1-AE3A-2CF282BCDD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97" name="Freeform 1029">
                    <a:extLst>
                      <a:ext uri="{FF2B5EF4-FFF2-40B4-BE49-F238E27FC236}">
                        <a16:creationId xmlns:a16="http://schemas.microsoft.com/office/drawing/2014/main" xmlns="" id="{3CDBA7F6-5311-44EB-B8AE-BF85E882F2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98" name="Freeform 1030">
                    <a:extLst>
                      <a:ext uri="{FF2B5EF4-FFF2-40B4-BE49-F238E27FC236}">
                        <a16:creationId xmlns:a16="http://schemas.microsoft.com/office/drawing/2014/main" xmlns="" id="{D3545E0F-C260-4CEC-A590-D0F87CBF639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99" name="Freeform 1031">
                    <a:extLst>
                      <a:ext uri="{FF2B5EF4-FFF2-40B4-BE49-F238E27FC236}">
                        <a16:creationId xmlns:a16="http://schemas.microsoft.com/office/drawing/2014/main" xmlns="" id="{F976F84F-9ECC-40C7-AFEE-052388BCF3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0" name="Freeform 1032">
                    <a:extLst>
                      <a:ext uri="{FF2B5EF4-FFF2-40B4-BE49-F238E27FC236}">
                        <a16:creationId xmlns:a16="http://schemas.microsoft.com/office/drawing/2014/main" xmlns="" id="{C51D52AC-5A07-440E-B7B9-EB190C86FE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1" name="Freeform 1033">
                    <a:extLst>
                      <a:ext uri="{FF2B5EF4-FFF2-40B4-BE49-F238E27FC236}">
                        <a16:creationId xmlns:a16="http://schemas.microsoft.com/office/drawing/2014/main" xmlns="" id="{A29289A3-B3B2-4648-B807-9C06DBA176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490" name="Freeform 1034">
                  <a:extLst>
                    <a:ext uri="{FF2B5EF4-FFF2-40B4-BE49-F238E27FC236}">
                      <a16:creationId xmlns:a16="http://schemas.microsoft.com/office/drawing/2014/main" xmlns="" id="{2631CED7-4EDD-41A8-9A4B-2ABCA5EE81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84028" y="6233487"/>
                  <a:ext cx="157670" cy="116248"/>
                </a:xfrm>
                <a:custGeom>
                  <a:avLst/>
                  <a:gdLst>
                    <a:gd name="T0" fmla="*/ 213221464 w 990"/>
                    <a:gd name="T1" fmla="*/ 1090686587 h 792"/>
                    <a:gd name="T2" fmla="*/ 1915477586 w 990"/>
                    <a:gd name="T3" fmla="*/ 0 h 792"/>
                    <a:gd name="T4" fmla="*/ 1915477586 w 990"/>
                    <a:gd name="T5" fmla="*/ 108859840 h 792"/>
                    <a:gd name="T6" fmla="*/ 0 w 990"/>
                    <a:gd name="T7" fmla="*/ 1090686587 h 792"/>
                    <a:gd name="T8" fmla="*/ 213221464 w 990"/>
                    <a:gd name="T9" fmla="*/ 1090686587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1" name="Freeform 1035">
                  <a:extLst>
                    <a:ext uri="{FF2B5EF4-FFF2-40B4-BE49-F238E27FC236}">
                      <a16:creationId xmlns:a16="http://schemas.microsoft.com/office/drawing/2014/main" xmlns="" id="{B56F4CCE-11F6-48A1-A205-D0033F088C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1634" y="6242760"/>
                  <a:ext cx="403421" cy="106070"/>
                </a:xfrm>
                <a:custGeom>
                  <a:avLst/>
                  <a:gdLst>
                    <a:gd name="T0" fmla="*/ 213486572 w 2532"/>
                    <a:gd name="T1" fmla="*/ 0 h 723"/>
                    <a:gd name="T2" fmla="*/ 213486572 w 2532"/>
                    <a:gd name="T3" fmla="*/ 0 h 723"/>
                    <a:gd name="T4" fmla="*/ 2147483646 w 2532"/>
                    <a:gd name="T5" fmla="*/ 979380008 h 723"/>
                    <a:gd name="T6" fmla="*/ 2147483646 w 2532"/>
                    <a:gd name="T7" fmla="*/ 1088085165 h 723"/>
                    <a:gd name="T8" fmla="*/ 0 w 2532"/>
                    <a:gd name="T9" fmla="*/ 108705259 h 723"/>
                    <a:gd name="T10" fmla="*/ 21348657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2" name="Freeform 1036">
                  <a:extLst>
                    <a:ext uri="{FF2B5EF4-FFF2-40B4-BE49-F238E27FC236}">
                      <a16:creationId xmlns:a16="http://schemas.microsoft.com/office/drawing/2014/main" xmlns="" id="{C4AA2F68-A556-48D5-BB75-A908321570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1891" y="6223310"/>
                  <a:ext cx="4366" cy="21486"/>
                </a:xfrm>
                <a:custGeom>
                  <a:avLst/>
                  <a:gdLst>
                    <a:gd name="T0" fmla="*/ 262278191 w 26"/>
                    <a:gd name="T1" fmla="*/ 107489981 h 147"/>
                    <a:gd name="T2" fmla="*/ 262278191 w 26"/>
                    <a:gd name="T3" fmla="*/ 214969480 h 147"/>
                    <a:gd name="T4" fmla="*/ 0 w 26"/>
                    <a:gd name="T5" fmla="*/ 214969480 h 147"/>
                    <a:gd name="T6" fmla="*/ 262278191 w 26"/>
                    <a:gd name="T7" fmla="*/ 0 h 147"/>
                    <a:gd name="T8" fmla="*/ 262278191 w 26"/>
                    <a:gd name="T9" fmla="*/ 10748998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3" name="Freeform 1037">
                  <a:extLst>
                    <a:ext uri="{FF2B5EF4-FFF2-40B4-BE49-F238E27FC236}">
                      <a16:creationId xmlns:a16="http://schemas.microsoft.com/office/drawing/2014/main" xmlns="" id="{28776045-49D4-41F6-875A-C3C382F3F0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2148" y="6135785"/>
                  <a:ext cx="187459" cy="88882"/>
                </a:xfrm>
                <a:custGeom>
                  <a:avLst/>
                  <a:gdLst>
                    <a:gd name="T0" fmla="*/ 2136125890 w 1176"/>
                    <a:gd name="T1" fmla="*/ 0 h 606"/>
                    <a:gd name="T2" fmla="*/ 0 w 1176"/>
                    <a:gd name="T3" fmla="*/ 870000945 h 606"/>
                    <a:gd name="T4" fmla="*/ 213789467 w 1176"/>
                    <a:gd name="T5" fmla="*/ 870000945 h 606"/>
                    <a:gd name="T6" fmla="*/ 2136125890 w 1176"/>
                    <a:gd name="T7" fmla="*/ 108617123 h 606"/>
                    <a:gd name="T8" fmla="*/ 213612589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4" name="Freeform 1038">
                  <a:extLst>
                    <a:ext uri="{FF2B5EF4-FFF2-40B4-BE49-F238E27FC236}">
                      <a16:creationId xmlns:a16="http://schemas.microsoft.com/office/drawing/2014/main" xmlns="" id="{F59BB167-9027-40B6-8AA7-590472C93D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94731" y="6227834"/>
                  <a:ext cx="382621" cy="102000"/>
                </a:xfrm>
                <a:custGeom>
                  <a:avLst/>
                  <a:gdLst>
                    <a:gd name="T0" fmla="*/ 173112702 w 2532"/>
                    <a:gd name="T1" fmla="*/ 0 h 723"/>
                    <a:gd name="T2" fmla="*/ 173112702 w 2532"/>
                    <a:gd name="T3" fmla="*/ 0 h 723"/>
                    <a:gd name="T4" fmla="*/ 2069773885 w 2532"/>
                    <a:gd name="T5" fmla="*/ 558173482 h 723"/>
                    <a:gd name="T6" fmla="*/ 2069773885 w 2532"/>
                    <a:gd name="T7" fmla="*/ 558173482 h 723"/>
                    <a:gd name="T8" fmla="*/ 0 w 2532"/>
                    <a:gd name="T9" fmla="*/ 92871346 h 723"/>
                    <a:gd name="T10" fmla="*/ 17311270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95" name="Freeform 1039">
                  <a:extLst>
                    <a:ext uri="{FF2B5EF4-FFF2-40B4-BE49-F238E27FC236}">
                      <a16:creationId xmlns:a16="http://schemas.microsoft.com/office/drawing/2014/main" xmlns="" id="{E25A6E88-059B-42D2-B08E-5A41C502ED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9876838" y="6220597"/>
                  <a:ext cx="156130" cy="105618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62694895 h 723"/>
                    <a:gd name="T6" fmla="*/ 0 w 2532"/>
                    <a:gd name="T7" fmla="*/ 962694895 h 723"/>
                    <a:gd name="T8" fmla="*/ 0 w 2532"/>
                    <a:gd name="T9" fmla="*/ 107314314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472" name="Group 471">
                <a:extLst>
                  <a:ext uri="{FF2B5EF4-FFF2-40B4-BE49-F238E27FC236}">
                    <a16:creationId xmlns:a16="http://schemas.microsoft.com/office/drawing/2014/main" xmlns="" id="{3996F1B5-F2F0-48B0-A233-F8ACFD1150B0}"/>
                  </a:ext>
                </a:extLst>
              </p:cNvPr>
              <p:cNvGrpSpPr/>
              <p:nvPr/>
            </p:nvGrpSpPr>
            <p:grpSpPr>
              <a:xfrm>
                <a:off x="9569768" y="5727879"/>
                <a:ext cx="527061" cy="106415"/>
                <a:chOff x="9569768" y="5727879"/>
                <a:chExt cx="527061" cy="106415"/>
              </a:xfrm>
            </p:grpSpPr>
            <p:sp>
              <p:nvSpPr>
                <p:cNvPr id="474" name="Freeform 851">
                  <a:extLst>
                    <a:ext uri="{FF2B5EF4-FFF2-40B4-BE49-F238E27FC236}">
                      <a16:creationId xmlns:a16="http://schemas.microsoft.com/office/drawing/2014/main" xmlns="" id="{93A922D4-D797-48CD-A5CB-5706C092B9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9768" y="5772254"/>
                  <a:ext cx="53803" cy="59096"/>
                </a:xfrm>
                <a:custGeom>
                  <a:avLst/>
                  <a:gdLst>
                    <a:gd name="T0" fmla="*/ 260 w 260"/>
                    <a:gd name="T1" fmla="*/ 0 h 281"/>
                    <a:gd name="T2" fmla="*/ 42 w 260"/>
                    <a:gd name="T3" fmla="*/ 112 h 281"/>
                    <a:gd name="T4" fmla="*/ 35 w 260"/>
                    <a:gd name="T5" fmla="*/ 211 h 281"/>
                    <a:gd name="T6" fmla="*/ 253 w 260"/>
                    <a:gd name="T7" fmla="*/ 281 h 28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0" h="281">
                      <a:moveTo>
                        <a:pt x="260" y="0"/>
                      </a:moveTo>
                      <a:cubicBezTo>
                        <a:pt x="224" y="19"/>
                        <a:pt x="79" y="77"/>
                        <a:pt x="42" y="112"/>
                      </a:cubicBezTo>
                      <a:cubicBezTo>
                        <a:pt x="5" y="143"/>
                        <a:pt x="0" y="183"/>
                        <a:pt x="35" y="211"/>
                      </a:cubicBezTo>
                      <a:cubicBezTo>
                        <a:pt x="70" y="239"/>
                        <a:pt x="208" y="266"/>
                        <a:pt x="253" y="281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75" name="Freeform 852">
                  <a:extLst>
                    <a:ext uri="{FF2B5EF4-FFF2-40B4-BE49-F238E27FC236}">
                      <a16:creationId xmlns:a16="http://schemas.microsoft.com/office/drawing/2014/main" xmlns="" id="{10B03D9F-0D8B-45FE-BDE1-59BC6982BF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28330" y="5745755"/>
                  <a:ext cx="186241" cy="88539"/>
                </a:xfrm>
                <a:custGeom>
                  <a:avLst/>
                  <a:gdLst>
                    <a:gd name="T0" fmla="*/ 531 w 900"/>
                    <a:gd name="T1" fmla="*/ 0 h 421"/>
                    <a:gd name="T2" fmla="*/ 279 w 900"/>
                    <a:gd name="T3" fmla="*/ 77 h 421"/>
                    <a:gd name="T4" fmla="*/ 68 w 900"/>
                    <a:gd name="T5" fmla="*/ 182 h 421"/>
                    <a:gd name="T6" fmla="*/ 33 w 900"/>
                    <a:gd name="T7" fmla="*/ 323 h 421"/>
                    <a:gd name="T8" fmla="*/ 328 w 900"/>
                    <a:gd name="T9" fmla="*/ 400 h 421"/>
                    <a:gd name="T10" fmla="*/ 812 w 900"/>
                    <a:gd name="T11" fmla="*/ 421 h 421"/>
                    <a:gd name="T12" fmla="*/ 855 w 900"/>
                    <a:gd name="T13" fmla="*/ 400 h 4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900" h="421">
                      <a:moveTo>
                        <a:pt x="531" y="0"/>
                      </a:moveTo>
                      <a:cubicBezTo>
                        <a:pt x="489" y="13"/>
                        <a:pt x="356" y="47"/>
                        <a:pt x="279" y="77"/>
                      </a:cubicBezTo>
                      <a:cubicBezTo>
                        <a:pt x="202" y="107"/>
                        <a:pt x="109" y="141"/>
                        <a:pt x="68" y="182"/>
                      </a:cubicBezTo>
                      <a:cubicBezTo>
                        <a:pt x="31" y="213"/>
                        <a:pt x="0" y="292"/>
                        <a:pt x="33" y="323"/>
                      </a:cubicBezTo>
                      <a:cubicBezTo>
                        <a:pt x="76" y="359"/>
                        <a:pt x="198" y="384"/>
                        <a:pt x="328" y="400"/>
                      </a:cubicBezTo>
                      <a:cubicBezTo>
                        <a:pt x="458" y="416"/>
                        <a:pt x="724" y="421"/>
                        <a:pt x="812" y="421"/>
                      </a:cubicBezTo>
                      <a:cubicBezTo>
                        <a:pt x="900" y="421"/>
                        <a:pt x="846" y="404"/>
                        <a:pt x="855" y="40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76" name="Freeform 853">
                  <a:extLst>
                    <a:ext uri="{FF2B5EF4-FFF2-40B4-BE49-F238E27FC236}">
                      <a16:creationId xmlns:a16="http://schemas.microsoft.com/office/drawing/2014/main" xmlns="" id="{1030410E-5286-4642-97A4-DE1327E96C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90411" y="5751644"/>
                  <a:ext cx="88568" cy="56572"/>
                </a:xfrm>
                <a:custGeom>
                  <a:avLst/>
                  <a:gdLst>
                    <a:gd name="T0" fmla="*/ 428 w 428"/>
                    <a:gd name="T1" fmla="*/ 0 h 269"/>
                    <a:gd name="T2" fmla="*/ 217 w 428"/>
                    <a:gd name="T3" fmla="*/ 35 h 269"/>
                    <a:gd name="T4" fmla="*/ 21 w 428"/>
                    <a:gd name="T5" fmla="*/ 140 h 269"/>
                    <a:gd name="T6" fmla="*/ 91 w 428"/>
                    <a:gd name="T7" fmla="*/ 246 h 269"/>
                    <a:gd name="T8" fmla="*/ 231 w 428"/>
                    <a:gd name="T9" fmla="*/ 267 h 269"/>
                    <a:gd name="T10" fmla="*/ 414 w 428"/>
                    <a:gd name="T11" fmla="*/ 260 h 2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28" h="269">
                      <a:moveTo>
                        <a:pt x="428" y="0"/>
                      </a:moveTo>
                      <a:cubicBezTo>
                        <a:pt x="428" y="0"/>
                        <a:pt x="217" y="35"/>
                        <a:pt x="217" y="35"/>
                      </a:cubicBezTo>
                      <a:cubicBezTo>
                        <a:pt x="217" y="35"/>
                        <a:pt x="42" y="105"/>
                        <a:pt x="21" y="140"/>
                      </a:cubicBezTo>
                      <a:cubicBezTo>
                        <a:pt x="0" y="175"/>
                        <a:pt x="14" y="217"/>
                        <a:pt x="91" y="246"/>
                      </a:cubicBezTo>
                      <a:cubicBezTo>
                        <a:pt x="126" y="267"/>
                        <a:pt x="177" y="265"/>
                        <a:pt x="231" y="267"/>
                      </a:cubicBezTo>
                      <a:cubicBezTo>
                        <a:pt x="285" y="269"/>
                        <a:pt x="376" y="262"/>
                        <a:pt x="414" y="26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77" name="Freeform 854">
                  <a:extLst>
                    <a:ext uri="{FF2B5EF4-FFF2-40B4-BE49-F238E27FC236}">
                      <a16:creationId xmlns:a16="http://schemas.microsoft.com/office/drawing/2014/main" xmlns="" id="{E92695DF-9E32-4A7A-9F00-AEB9FD2DED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50164" y="5753116"/>
                  <a:ext cx="78014" cy="50263"/>
                </a:xfrm>
                <a:custGeom>
                  <a:avLst/>
                  <a:gdLst>
                    <a:gd name="T0" fmla="*/ 42 w 377"/>
                    <a:gd name="T1" fmla="*/ 239 h 239"/>
                    <a:gd name="T2" fmla="*/ 335 w 377"/>
                    <a:gd name="T3" fmla="*/ 146 h 239"/>
                    <a:gd name="T4" fmla="*/ 342 w 377"/>
                    <a:gd name="T5" fmla="*/ 47 h 239"/>
                    <a:gd name="T6" fmla="*/ 0 w 377"/>
                    <a:gd name="T7" fmla="*/ 0 h 23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77" h="239">
                      <a:moveTo>
                        <a:pt x="42" y="239"/>
                      </a:moveTo>
                      <a:cubicBezTo>
                        <a:pt x="89" y="224"/>
                        <a:pt x="285" y="178"/>
                        <a:pt x="335" y="146"/>
                      </a:cubicBezTo>
                      <a:cubicBezTo>
                        <a:pt x="372" y="115"/>
                        <a:pt x="377" y="75"/>
                        <a:pt x="342" y="47"/>
                      </a:cubicBezTo>
                      <a:cubicBezTo>
                        <a:pt x="286" y="23"/>
                        <a:pt x="71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78" name="Freeform 855">
                  <a:extLst>
                    <a:ext uri="{FF2B5EF4-FFF2-40B4-BE49-F238E27FC236}">
                      <a16:creationId xmlns:a16="http://schemas.microsoft.com/office/drawing/2014/main" xmlns="" id="{200A5156-6CDF-47B9-A092-5E0C8CAC49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9202" y="5736712"/>
                  <a:ext cx="136576" cy="70663"/>
                </a:xfrm>
                <a:custGeom>
                  <a:avLst/>
                  <a:gdLst>
                    <a:gd name="T0" fmla="*/ 390 w 646"/>
                    <a:gd name="T1" fmla="*/ 592 h 300"/>
                    <a:gd name="T2" fmla="*/ 555 w 646"/>
                    <a:gd name="T3" fmla="*/ 501 h 300"/>
                    <a:gd name="T4" fmla="*/ 690 w 646"/>
                    <a:gd name="T5" fmla="*/ 377 h 300"/>
                    <a:gd name="T6" fmla="*/ 713 w 646"/>
                    <a:gd name="T7" fmla="*/ 211 h 300"/>
                    <a:gd name="T8" fmla="*/ 522 w 646"/>
                    <a:gd name="T9" fmla="*/ 119 h 300"/>
                    <a:gd name="T10" fmla="*/ 0 w 646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46" h="300">
                      <a:moveTo>
                        <a:pt x="343" y="300"/>
                      </a:moveTo>
                      <a:cubicBezTo>
                        <a:pt x="367" y="292"/>
                        <a:pt x="443" y="272"/>
                        <a:pt x="487" y="254"/>
                      </a:cubicBezTo>
                      <a:cubicBezTo>
                        <a:pt x="531" y="236"/>
                        <a:pt x="584" y="216"/>
                        <a:pt x="607" y="191"/>
                      </a:cubicBezTo>
                      <a:cubicBezTo>
                        <a:pt x="628" y="173"/>
                        <a:pt x="646" y="125"/>
                        <a:pt x="627" y="107"/>
                      </a:cubicBezTo>
                      <a:cubicBezTo>
                        <a:pt x="603" y="85"/>
                        <a:pt x="563" y="79"/>
                        <a:pt x="459" y="61"/>
                      </a:cubicBezTo>
                      <a:cubicBezTo>
                        <a:pt x="355" y="43"/>
                        <a:pt x="76" y="10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79" name="Freeform 856">
                  <a:extLst>
                    <a:ext uri="{FF2B5EF4-FFF2-40B4-BE49-F238E27FC236}">
                      <a16:creationId xmlns:a16="http://schemas.microsoft.com/office/drawing/2014/main" xmlns="" id="{C0078037-70FC-45E9-AEA4-93C1C89357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66461" y="5727879"/>
                  <a:ext cx="130368" cy="83492"/>
                </a:xfrm>
                <a:custGeom>
                  <a:avLst/>
                  <a:gdLst>
                    <a:gd name="T0" fmla="*/ 320 w 630"/>
                    <a:gd name="T1" fmla="*/ 397 h 397"/>
                    <a:gd name="T2" fmla="*/ 468 w 630"/>
                    <a:gd name="T3" fmla="*/ 345 h 397"/>
                    <a:gd name="T4" fmla="*/ 590 w 630"/>
                    <a:gd name="T5" fmla="*/ 275 h 397"/>
                    <a:gd name="T6" fmla="*/ 611 w 630"/>
                    <a:gd name="T7" fmla="*/ 181 h 397"/>
                    <a:gd name="T8" fmla="*/ 439 w 630"/>
                    <a:gd name="T9" fmla="*/ 129 h 397"/>
                    <a:gd name="T10" fmla="*/ 0 w 630"/>
                    <a:gd name="T11" fmla="*/ 0 h 39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30" h="397">
                      <a:moveTo>
                        <a:pt x="320" y="397"/>
                      </a:moveTo>
                      <a:cubicBezTo>
                        <a:pt x="345" y="388"/>
                        <a:pt x="423" y="366"/>
                        <a:pt x="468" y="345"/>
                      </a:cubicBezTo>
                      <a:cubicBezTo>
                        <a:pt x="513" y="325"/>
                        <a:pt x="567" y="303"/>
                        <a:pt x="590" y="275"/>
                      </a:cubicBezTo>
                      <a:cubicBezTo>
                        <a:pt x="612" y="255"/>
                        <a:pt x="630" y="201"/>
                        <a:pt x="611" y="181"/>
                      </a:cubicBezTo>
                      <a:cubicBezTo>
                        <a:pt x="586" y="156"/>
                        <a:pt x="541" y="159"/>
                        <a:pt x="439" y="129"/>
                      </a:cubicBezTo>
                      <a:cubicBezTo>
                        <a:pt x="337" y="99"/>
                        <a:pt x="91" y="27"/>
                        <a:pt x="0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cxnSp>
            <p:nvCxnSpPr>
              <p:cNvPr id="473" name="Straight Connector 472">
                <a:extLst>
                  <a:ext uri="{FF2B5EF4-FFF2-40B4-BE49-F238E27FC236}">
                    <a16:creationId xmlns:a16="http://schemas.microsoft.com/office/drawing/2014/main" xmlns="" id="{918C8D27-0922-436E-9FF7-46B83B810E5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9814738" y="5812011"/>
                <a:ext cx="51931" cy="10083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35" name="Group 334">
            <a:extLst>
              <a:ext uri="{FF2B5EF4-FFF2-40B4-BE49-F238E27FC236}">
                <a16:creationId xmlns:a16="http://schemas.microsoft.com/office/drawing/2014/main" xmlns="" id="{9CEE0EBF-6EB2-4FB2-947E-D57E40B0FAEC}"/>
              </a:ext>
            </a:extLst>
          </p:cNvPr>
          <p:cNvGrpSpPr/>
          <p:nvPr/>
        </p:nvGrpSpPr>
        <p:grpSpPr>
          <a:xfrm>
            <a:off x="508526" y="1518532"/>
            <a:ext cx="4037013" cy="1377421"/>
            <a:chOff x="7840518" y="1242873"/>
            <a:chExt cx="4037013" cy="1377421"/>
          </a:xfrm>
        </p:grpSpPr>
        <p:grpSp>
          <p:nvGrpSpPr>
            <p:cNvPr id="336" name="Group 335">
              <a:extLst>
                <a:ext uri="{FF2B5EF4-FFF2-40B4-BE49-F238E27FC236}">
                  <a16:creationId xmlns:a16="http://schemas.microsoft.com/office/drawing/2014/main" xmlns="" id="{FE53A338-87EE-4628-BFDC-46E0C997BF66}"/>
                </a:ext>
              </a:extLst>
            </p:cNvPr>
            <p:cNvGrpSpPr/>
            <p:nvPr/>
          </p:nvGrpSpPr>
          <p:grpSpPr>
            <a:xfrm>
              <a:off x="7840518" y="1249223"/>
              <a:ext cx="850900" cy="527050"/>
              <a:chOff x="7840518" y="1249223"/>
              <a:chExt cx="850900" cy="527050"/>
            </a:xfrm>
          </p:grpSpPr>
          <p:sp>
            <p:nvSpPr>
              <p:cNvPr id="451" name="AutoShape 111">
                <a:extLst>
                  <a:ext uri="{FF2B5EF4-FFF2-40B4-BE49-F238E27FC236}">
                    <a16:creationId xmlns:a16="http://schemas.microsoft.com/office/drawing/2014/main" xmlns="" id="{827368A6-3270-4B9F-ABD1-692509C3B2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40518" y="1249223"/>
                <a:ext cx="850900" cy="184029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grpSp>
            <p:nvGrpSpPr>
              <p:cNvPr id="452" name="Group 451">
                <a:extLst>
                  <a:ext uri="{FF2B5EF4-FFF2-40B4-BE49-F238E27FC236}">
                    <a16:creationId xmlns:a16="http://schemas.microsoft.com/office/drawing/2014/main" xmlns="" id="{8AB1C812-790D-4E63-AC12-3F5EDA2A7BC7}"/>
                  </a:ext>
                </a:extLst>
              </p:cNvPr>
              <p:cNvGrpSpPr/>
              <p:nvPr/>
            </p:nvGrpSpPr>
            <p:grpSpPr>
              <a:xfrm>
                <a:off x="7878031" y="1294917"/>
                <a:ext cx="724664" cy="481356"/>
                <a:chOff x="7878031" y="1294917"/>
                <a:chExt cx="724664" cy="481356"/>
              </a:xfrm>
            </p:grpSpPr>
            <p:sp>
              <p:nvSpPr>
                <p:cNvPr id="453" name="Rectangle 99">
                  <a:extLst>
                    <a:ext uri="{FF2B5EF4-FFF2-40B4-BE49-F238E27FC236}">
                      <a16:creationId xmlns:a16="http://schemas.microsoft.com/office/drawing/2014/main" xmlns="" id="{B9F0A027-0F27-44CD-A6A8-FE21370910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31026" y="1411344"/>
                  <a:ext cx="671669" cy="364929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454" name="Line 7">
                  <a:extLst>
                    <a:ext uri="{FF2B5EF4-FFF2-40B4-BE49-F238E27FC236}">
                      <a16:creationId xmlns:a16="http://schemas.microsoft.com/office/drawing/2014/main" xmlns="" id="{B9B6CDA9-5FAF-4E66-9EBB-62E71B0D08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2971" y="1629175"/>
                  <a:ext cx="400739" cy="4382"/>
                </a:xfrm>
                <a:prstGeom prst="line">
                  <a:avLst/>
                </a:prstGeom>
                <a:noFill/>
                <a:ln w="9525">
                  <a:solidFill>
                    <a:srgbClr val="E4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55" name="Group 454">
                  <a:extLst>
                    <a:ext uri="{FF2B5EF4-FFF2-40B4-BE49-F238E27FC236}">
                      <a16:creationId xmlns:a16="http://schemas.microsoft.com/office/drawing/2014/main" xmlns="" id="{43A7DD84-14F6-43D5-88E2-4E0D2F064456}"/>
                    </a:ext>
                  </a:extLst>
                </p:cNvPr>
                <p:cNvGrpSpPr/>
                <p:nvPr/>
              </p:nvGrpSpPr>
              <p:grpSpPr>
                <a:xfrm>
                  <a:off x="8172250" y="1579725"/>
                  <a:ext cx="230176" cy="87007"/>
                  <a:chOff x="8172250" y="1579725"/>
                  <a:chExt cx="230176" cy="87007"/>
                </a:xfrm>
              </p:grpSpPr>
              <p:sp>
                <p:nvSpPr>
                  <p:cNvPr id="460" name="Rectangle 104">
                    <a:extLst>
                      <a:ext uri="{FF2B5EF4-FFF2-40B4-BE49-F238E27FC236}">
                        <a16:creationId xmlns:a16="http://schemas.microsoft.com/office/drawing/2014/main" xmlns="" id="{505A5024-FA4E-4490-A183-35C944031B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172250" y="1607957"/>
                    <a:ext cx="230176" cy="58775"/>
                  </a:xfrm>
                  <a:prstGeom prst="rect">
                    <a:avLst/>
                  </a:prstGeom>
                  <a:solidFill>
                    <a:srgbClr val="EC86A6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61" name="Rectangle 105">
                    <a:extLst>
                      <a:ext uri="{FF2B5EF4-FFF2-40B4-BE49-F238E27FC236}">
                        <a16:creationId xmlns:a16="http://schemas.microsoft.com/office/drawing/2014/main" xmlns="" id="{1F8D72F5-C0CF-4AAA-8D4D-E25602D37E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191278" y="1626950"/>
                    <a:ext cx="14270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62" name="Rectangle 106">
                    <a:extLst>
                      <a:ext uri="{FF2B5EF4-FFF2-40B4-BE49-F238E27FC236}">
                        <a16:creationId xmlns:a16="http://schemas.microsoft.com/office/drawing/2014/main" xmlns="" id="{2FE2ABE6-7B2A-466D-AD33-3B08532914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10305" y="1626950"/>
                    <a:ext cx="14270" cy="14373"/>
                  </a:xfrm>
                  <a:prstGeom prst="rect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63" name="Rectangle 107">
                    <a:extLst>
                      <a:ext uri="{FF2B5EF4-FFF2-40B4-BE49-F238E27FC236}">
                        <a16:creationId xmlns:a16="http://schemas.microsoft.com/office/drawing/2014/main" xmlns="" id="{16500F3B-178B-4C16-9A0D-3DF92A04C9E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29332" y="1625410"/>
                    <a:ext cx="15856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64" name="Rectangle 108">
                    <a:extLst>
                      <a:ext uri="{FF2B5EF4-FFF2-40B4-BE49-F238E27FC236}">
                        <a16:creationId xmlns:a16="http://schemas.microsoft.com/office/drawing/2014/main" xmlns="" id="{50A4C47F-6109-45B1-B952-161651EEAA4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250209" y="1625410"/>
                    <a:ext cx="14270" cy="14373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65" name="AutoShape 109">
                    <a:extLst>
                      <a:ext uri="{FF2B5EF4-FFF2-40B4-BE49-F238E27FC236}">
                        <a16:creationId xmlns:a16="http://schemas.microsoft.com/office/drawing/2014/main" xmlns="" id="{19CF8773-79A1-4D76-99BC-EEE312671B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10800000" flipH="1">
                    <a:off x="8172779" y="1579725"/>
                    <a:ext cx="227005" cy="2823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501 w 21600"/>
                      <a:gd name="T13" fmla="*/ 4516 h 21600"/>
                      <a:gd name="T14" fmla="*/ 17099 w 21600"/>
                      <a:gd name="T15" fmla="*/ 17084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C86A6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pic>
              <p:nvPicPr>
                <p:cNvPr id="456" name="Picture 110" descr="desktop_computer_stylized_small">
                  <a:extLst>
                    <a:ext uri="{FF2B5EF4-FFF2-40B4-BE49-F238E27FC236}">
                      <a16:creationId xmlns:a16="http://schemas.microsoft.com/office/drawing/2014/main" xmlns="" id="{E8EBE153-A5C2-4841-B55C-BE58FE7B030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78031" y="1490214"/>
                  <a:ext cx="266167" cy="257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57" name="Rectangle 112">
                  <a:extLst>
                    <a:ext uri="{FF2B5EF4-FFF2-40B4-BE49-F238E27FC236}">
                      <a16:creationId xmlns:a16="http://schemas.microsoft.com/office/drawing/2014/main" xmlns="" id="{E5676DE1-E881-4CED-BFCF-17D6CF27C7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46687" y="1604763"/>
                  <a:ext cx="61927" cy="56962"/>
                </a:xfrm>
                <a:prstGeom prst="rect">
                  <a:avLst/>
                </a:prstGeom>
                <a:solidFill>
                  <a:srgbClr val="E4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458" name="Freeform 113">
                  <a:extLst>
                    <a:ext uri="{FF2B5EF4-FFF2-40B4-BE49-F238E27FC236}">
                      <a16:creationId xmlns:a16="http://schemas.microsoft.com/office/drawing/2014/main" xmlns="" id="{8E7D5DF7-F2C0-48AF-8DDD-BDE1CFC010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00206" y="1428870"/>
                  <a:ext cx="179826" cy="171510"/>
                </a:xfrm>
                <a:custGeom>
                  <a:avLst/>
                  <a:gdLst>
                    <a:gd name="T0" fmla="*/ 14 w 381"/>
                    <a:gd name="T1" fmla="*/ 274 h 274"/>
                    <a:gd name="T2" fmla="*/ 14 w 381"/>
                    <a:gd name="T3" fmla="*/ 130 h 274"/>
                    <a:gd name="T4" fmla="*/ 0 w 381"/>
                    <a:gd name="T5" fmla="*/ 0 h 274"/>
                    <a:gd name="T6" fmla="*/ 0 60000 65536"/>
                    <a:gd name="T7" fmla="*/ 0 60000 65536"/>
                    <a:gd name="T8" fmla="*/ 0 60000 65536"/>
                    <a:gd name="T9" fmla="*/ 0 w 381"/>
                    <a:gd name="T10" fmla="*/ 0 h 274"/>
                    <a:gd name="T11" fmla="*/ 381 w 381"/>
                    <a:gd name="T12" fmla="*/ 274 h 27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" h="274">
                      <a:moveTo>
                        <a:pt x="381" y="274"/>
                      </a:moveTo>
                      <a:lnTo>
                        <a:pt x="381" y="1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9525">
                  <a:solidFill>
                    <a:srgbClr val="E4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pic>
              <p:nvPicPr>
                <p:cNvPr id="459" name="Picture 115" descr="tv">
                  <a:extLst>
                    <a:ext uri="{FF2B5EF4-FFF2-40B4-BE49-F238E27FC236}">
                      <a16:creationId xmlns:a16="http://schemas.microsoft.com/office/drawing/2014/main" xmlns="" id="{E6E0447A-CCA1-432D-9EC2-D9E4DF5BE58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133480" y="1294917"/>
                  <a:ext cx="283435" cy="2660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337" name="Line 169">
              <a:extLst>
                <a:ext uri="{FF2B5EF4-FFF2-40B4-BE49-F238E27FC236}">
                  <a16:creationId xmlns:a16="http://schemas.microsoft.com/office/drawing/2014/main" xmlns="" id="{E6C2D0A3-2C2D-4F19-8F6B-2DAA5D5A88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78982" y="1992173"/>
              <a:ext cx="2593686" cy="0"/>
            </a:xfrm>
            <a:prstGeom prst="line">
              <a:avLst/>
            </a:prstGeom>
            <a:noFill/>
            <a:ln w="19050">
              <a:solidFill>
                <a:srgbClr val="E4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8" name="Text Box 204">
              <a:extLst>
                <a:ext uri="{FF2B5EF4-FFF2-40B4-BE49-F238E27FC236}">
                  <a16:creationId xmlns:a16="http://schemas.microsoft.com/office/drawing/2014/main" xmlns="" id="{8E96B3ED-B0D6-4EE0-BF40-E495E8F29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94693" y="1320661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96969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grpSp>
          <p:nvGrpSpPr>
            <p:cNvPr id="339" name="Group 338">
              <a:extLst>
                <a:ext uri="{FF2B5EF4-FFF2-40B4-BE49-F238E27FC236}">
                  <a16:creationId xmlns:a16="http://schemas.microsoft.com/office/drawing/2014/main" xmlns="" id="{3B8993B8-0801-45F3-B80E-EAFE27FDFF25}"/>
                </a:ext>
              </a:extLst>
            </p:cNvPr>
            <p:cNvGrpSpPr/>
            <p:nvPr/>
          </p:nvGrpSpPr>
          <p:grpSpPr>
            <a:xfrm>
              <a:off x="7927831" y="1992173"/>
              <a:ext cx="850900" cy="623888"/>
              <a:chOff x="7927831" y="1992173"/>
              <a:chExt cx="850900" cy="623888"/>
            </a:xfrm>
          </p:grpSpPr>
          <p:grpSp>
            <p:nvGrpSpPr>
              <p:cNvPr id="414" name="Group 413">
                <a:extLst>
                  <a:ext uri="{FF2B5EF4-FFF2-40B4-BE49-F238E27FC236}">
                    <a16:creationId xmlns:a16="http://schemas.microsoft.com/office/drawing/2014/main" xmlns="" id="{306A84EC-E3FD-4920-A814-88EFF8A23037}"/>
                  </a:ext>
                </a:extLst>
              </p:cNvPr>
              <p:cNvGrpSpPr/>
              <p:nvPr/>
            </p:nvGrpSpPr>
            <p:grpSpPr>
              <a:xfrm>
                <a:off x="7927831" y="2089011"/>
                <a:ext cx="850900" cy="527050"/>
                <a:chOff x="7927831" y="2089011"/>
                <a:chExt cx="850900" cy="527050"/>
              </a:xfrm>
            </p:grpSpPr>
            <p:sp>
              <p:nvSpPr>
                <p:cNvPr id="435" name="AutoShape 136">
                  <a:extLst>
                    <a:ext uri="{FF2B5EF4-FFF2-40B4-BE49-F238E27FC236}">
                      <a16:creationId xmlns:a16="http://schemas.microsoft.com/office/drawing/2014/main" xmlns="" id="{AF385BB1-3EFB-416A-90A9-7AEA97ECF2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27831" y="2089011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436" name="Group 435">
                  <a:extLst>
                    <a:ext uri="{FF2B5EF4-FFF2-40B4-BE49-F238E27FC236}">
                      <a16:creationId xmlns:a16="http://schemas.microsoft.com/office/drawing/2014/main" xmlns="" id="{10A12F2B-1292-4021-89E9-838422ECC918}"/>
                    </a:ext>
                  </a:extLst>
                </p:cNvPr>
                <p:cNvGrpSpPr/>
                <p:nvPr/>
              </p:nvGrpSpPr>
              <p:grpSpPr>
                <a:xfrm>
                  <a:off x="7965344" y="2134705"/>
                  <a:ext cx="724664" cy="481356"/>
                  <a:chOff x="7965344" y="2134705"/>
                  <a:chExt cx="724664" cy="481356"/>
                </a:xfrm>
              </p:grpSpPr>
              <p:sp>
                <p:nvSpPr>
                  <p:cNvPr id="437" name="Rectangle 138">
                    <a:extLst>
                      <a:ext uri="{FF2B5EF4-FFF2-40B4-BE49-F238E27FC236}">
                        <a16:creationId xmlns:a16="http://schemas.microsoft.com/office/drawing/2014/main" xmlns="" id="{BF08FD57-73A8-4B6E-8EDC-3C51B6AE7FA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018339" y="2251132"/>
                    <a:ext cx="671669" cy="364929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38" name="Line 7">
                    <a:extLst>
                      <a:ext uri="{FF2B5EF4-FFF2-40B4-BE49-F238E27FC236}">
                        <a16:creationId xmlns:a16="http://schemas.microsoft.com/office/drawing/2014/main" xmlns="" id="{19151C62-6AD6-4406-92DF-592F63D9E7A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130284" y="2468963"/>
                    <a:ext cx="402525" cy="2504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440" name="Group 140">
                    <a:extLst>
                      <a:ext uri="{FF2B5EF4-FFF2-40B4-BE49-F238E27FC236}">
                        <a16:creationId xmlns:a16="http://schemas.microsoft.com/office/drawing/2014/main" xmlns="" id="{471540BD-EEB7-411B-A70A-6AEFFFD2BCE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260092" y="2419513"/>
                    <a:ext cx="230440" cy="87007"/>
                    <a:chOff x="322" y="890"/>
                    <a:chExt cx="872" cy="339"/>
                  </a:xfrm>
                </p:grpSpPr>
                <p:sp>
                  <p:nvSpPr>
                    <p:cNvPr id="445" name="Rectangle 141">
                      <a:extLst>
                        <a:ext uri="{FF2B5EF4-FFF2-40B4-BE49-F238E27FC236}">
                          <a16:creationId xmlns:a16="http://schemas.microsoft.com/office/drawing/2014/main" xmlns="" id="{1D42CC82-909E-4B18-B8CC-612B6B24962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0" y="1000"/>
                      <a:ext cx="871" cy="229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46" name="Rectangle 142">
                      <a:extLst>
                        <a:ext uri="{FF2B5EF4-FFF2-40B4-BE49-F238E27FC236}">
                          <a16:creationId xmlns:a16="http://schemas.microsoft.com/office/drawing/2014/main" xmlns="" id="{8D9D86A2-A54B-4F3A-8F65-9AE3F4BD39C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" y="1074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47" name="Rectangle 143">
                      <a:extLst>
                        <a:ext uri="{FF2B5EF4-FFF2-40B4-BE49-F238E27FC236}">
                          <a16:creationId xmlns:a16="http://schemas.microsoft.com/office/drawing/2014/main" xmlns="" id="{9440D29F-7734-44F8-9A80-09C4F7B8C06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" y="1074"/>
                      <a:ext cx="54" cy="56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48" name="Rectangle 144">
                      <a:extLst>
                        <a:ext uri="{FF2B5EF4-FFF2-40B4-BE49-F238E27FC236}">
                          <a16:creationId xmlns:a16="http://schemas.microsoft.com/office/drawing/2014/main" xmlns="" id="{D944D48E-8D07-43F1-8B51-EA4E1FAF7F2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36" y="1068"/>
                      <a:ext cx="60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49" name="Rectangle 145">
                      <a:extLst>
                        <a:ext uri="{FF2B5EF4-FFF2-40B4-BE49-F238E27FC236}">
                          <a16:creationId xmlns:a16="http://schemas.microsoft.com/office/drawing/2014/main" xmlns="" id="{5CBA6DE3-4FA9-4460-9486-C4246EF2645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1068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50" name="AutoShape 146">
                      <a:extLst>
                        <a:ext uri="{FF2B5EF4-FFF2-40B4-BE49-F238E27FC236}">
                          <a16:creationId xmlns:a16="http://schemas.microsoft.com/office/drawing/2014/main" xmlns="" id="{C04BFB6C-93A1-4086-A5B8-A4F4733E9AF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322" y="890"/>
                      <a:ext cx="859" cy="11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441" name="Picture 147" descr="desktop_computer_stylized_small">
                    <a:extLst>
                      <a:ext uri="{FF2B5EF4-FFF2-40B4-BE49-F238E27FC236}">
                        <a16:creationId xmlns:a16="http://schemas.microsoft.com/office/drawing/2014/main" xmlns="" id="{B137E14C-7CAB-4805-9434-8689CC8497AA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7965344" y="2330002"/>
                    <a:ext cx="266167" cy="25726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42" name="Rectangle 148">
                    <a:extLst>
                      <a:ext uri="{FF2B5EF4-FFF2-40B4-BE49-F238E27FC236}">
                        <a16:creationId xmlns:a16="http://schemas.microsoft.com/office/drawing/2014/main" xmlns="" id="{960E7D49-BEA0-4A34-8781-72D3482070B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534000" y="2444551"/>
                    <a:ext cx="61927" cy="56962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443" name="Freeform 149">
                    <a:extLst>
                      <a:ext uri="{FF2B5EF4-FFF2-40B4-BE49-F238E27FC236}">
                        <a16:creationId xmlns:a16="http://schemas.microsoft.com/office/drawing/2014/main" xmlns="" id="{28FB89BF-A1C9-4D21-A47A-E206A10312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87519" y="2268658"/>
                    <a:ext cx="179826" cy="171510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444" name="Picture 151" descr="tv">
                    <a:extLst>
                      <a:ext uri="{FF2B5EF4-FFF2-40B4-BE49-F238E27FC236}">
                        <a16:creationId xmlns:a16="http://schemas.microsoft.com/office/drawing/2014/main" xmlns="" id="{4526E744-ECEE-4402-A682-A17EAD07C4B1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220793" y="2134705"/>
                    <a:ext cx="283435" cy="2660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sp>
            <p:nvSpPr>
              <p:cNvPr id="434" name="Freeform 209">
                <a:extLst>
                  <a:ext uri="{FF2B5EF4-FFF2-40B4-BE49-F238E27FC236}">
                    <a16:creationId xmlns:a16="http://schemas.microsoft.com/office/drawing/2014/main" xmlns="" id="{D68C8AB1-B13C-41A4-A35F-561F81A571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99343" y="1992173"/>
                <a:ext cx="127000" cy="476250"/>
              </a:xfrm>
              <a:custGeom>
                <a:avLst/>
                <a:gdLst>
                  <a:gd name="T0" fmla="*/ 0 w 80"/>
                  <a:gd name="T1" fmla="*/ 2147483647 h 300"/>
                  <a:gd name="T2" fmla="*/ 2147483647 w 80"/>
                  <a:gd name="T3" fmla="*/ 2147483647 h 300"/>
                  <a:gd name="T4" fmla="*/ 2147483647 w 80"/>
                  <a:gd name="T5" fmla="*/ 0 h 300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300"/>
                  <a:gd name="T11" fmla="*/ 80 w 80"/>
                  <a:gd name="T12" fmla="*/ 300 h 3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300">
                    <a:moveTo>
                      <a:pt x="0" y="300"/>
                    </a:moveTo>
                    <a:lnTo>
                      <a:pt x="80" y="300"/>
                    </a:lnTo>
                    <a:lnTo>
                      <a:pt x="80" y="0"/>
                    </a:lnTo>
                  </a:path>
                </a:pathLst>
              </a:custGeom>
              <a:noFill/>
              <a:ln w="9525">
                <a:solidFill>
                  <a:srgbClr val="E4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40" name="Rectangle 44">
              <a:extLst>
                <a:ext uri="{FF2B5EF4-FFF2-40B4-BE49-F238E27FC236}">
                  <a16:creationId xmlns:a16="http://schemas.microsoft.com/office/drawing/2014/main" xmlns="" id="{02BC9CF8-953D-46D0-8799-302500F1C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10731" y="1566723"/>
              <a:ext cx="955675" cy="7000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2" name="Freeform 216">
              <a:extLst>
                <a:ext uri="{FF2B5EF4-FFF2-40B4-BE49-F238E27FC236}">
                  <a16:creationId xmlns:a16="http://schemas.microsoft.com/office/drawing/2014/main" xmlns="" id="{1E276437-08FF-4B48-9F68-F052624E1C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7906" y="1749286"/>
              <a:ext cx="330200" cy="454025"/>
            </a:xfrm>
            <a:custGeom>
              <a:avLst/>
              <a:gdLst>
                <a:gd name="T0" fmla="*/ 0 w 318"/>
                <a:gd name="T1" fmla="*/ 2147483647 h 412"/>
                <a:gd name="T2" fmla="*/ 2147483647 w 318"/>
                <a:gd name="T3" fmla="*/ 2147483647 h 412"/>
                <a:gd name="T4" fmla="*/ 2147483647 w 318"/>
                <a:gd name="T5" fmla="*/ 0 h 412"/>
                <a:gd name="T6" fmla="*/ 2147483647 w 318"/>
                <a:gd name="T7" fmla="*/ 2147483647 h 412"/>
                <a:gd name="T8" fmla="*/ 2147483647 w 318"/>
                <a:gd name="T9" fmla="*/ 2147483647 h 412"/>
                <a:gd name="T10" fmla="*/ 2147483647 w 318"/>
                <a:gd name="T11" fmla="*/ 2147483647 h 412"/>
                <a:gd name="T12" fmla="*/ 2147483647 w 318"/>
                <a:gd name="T13" fmla="*/ 2147483647 h 412"/>
                <a:gd name="T14" fmla="*/ 2147483647 w 318"/>
                <a:gd name="T15" fmla="*/ 2147483647 h 412"/>
                <a:gd name="T16" fmla="*/ 0 w 318"/>
                <a:gd name="T17" fmla="*/ 2147483647 h 4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8"/>
                <a:gd name="T28" fmla="*/ 0 h 412"/>
                <a:gd name="T29" fmla="*/ 318 w 318"/>
                <a:gd name="T30" fmla="*/ 412 h 4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8" h="412">
                  <a:moveTo>
                    <a:pt x="0" y="412"/>
                  </a:moveTo>
                  <a:lnTo>
                    <a:pt x="3" y="1"/>
                  </a:lnTo>
                  <a:lnTo>
                    <a:pt x="74" y="0"/>
                  </a:lnTo>
                  <a:lnTo>
                    <a:pt x="254" y="111"/>
                  </a:lnTo>
                  <a:lnTo>
                    <a:pt x="318" y="115"/>
                  </a:lnTo>
                  <a:lnTo>
                    <a:pt x="318" y="308"/>
                  </a:lnTo>
                  <a:lnTo>
                    <a:pt x="246" y="308"/>
                  </a:lnTo>
                  <a:lnTo>
                    <a:pt x="74" y="412"/>
                  </a:lnTo>
                  <a:lnTo>
                    <a:pt x="0" y="41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99000">
                  <a:srgbClr val="E4000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3" name="Freeform 217">
              <a:extLst>
                <a:ext uri="{FF2B5EF4-FFF2-40B4-BE49-F238E27FC236}">
                  <a16:creationId xmlns:a16="http://schemas.microsoft.com/office/drawing/2014/main" xmlns="" id="{7279CE85-DCDE-4AC5-8747-275FF2AE62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5260" y="1679965"/>
              <a:ext cx="366713" cy="406400"/>
            </a:xfrm>
            <a:custGeom>
              <a:avLst/>
              <a:gdLst>
                <a:gd name="T0" fmla="*/ 0 w 353"/>
                <a:gd name="T1" fmla="*/ 2147483647 h 369"/>
                <a:gd name="T2" fmla="*/ 2147483647 w 353"/>
                <a:gd name="T3" fmla="*/ 0 h 369"/>
                <a:gd name="T4" fmla="*/ 2147483647 w 353"/>
                <a:gd name="T5" fmla="*/ 0 h 369"/>
                <a:gd name="T6" fmla="*/ 2147483647 w 353"/>
                <a:gd name="T7" fmla="*/ 2147483647 h 369"/>
                <a:gd name="T8" fmla="*/ 2147483647 w 353"/>
                <a:gd name="T9" fmla="*/ 2147483647 h 369"/>
                <a:gd name="T10" fmla="*/ 2147483647 w 353"/>
                <a:gd name="T11" fmla="*/ 2147483647 h 369"/>
                <a:gd name="T12" fmla="*/ 2147483647 w 353"/>
                <a:gd name="T13" fmla="*/ 2147483647 h 369"/>
                <a:gd name="T14" fmla="*/ 2147483647 w 353"/>
                <a:gd name="T15" fmla="*/ 2147483647 h 369"/>
                <a:gd name="T16" fmla="*/ 2147483647 w 353"/>
                <a:gd name="T17" fmla="*/ 2147483647 h 369"/>
                <a:gd name="T18" fmla="*/ 2147483647 w 353"/>
                <a:gd name="T19" fmla="*/ 2147483647 h 369"/>
                <a:gd name="T20" fmla="*/ 0 w 353"/>
                <a:gd name="T21" fmla="*/ 2147483647 h 3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3"/>
                <a:gd name="T34" fmla="*/ 0 h 369"/>
                <a:gd name="T35" fmla="*/ 353 w 353"/>
                <a:gd name="T36" fmla="*/ 369 h 36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3" h="369">
                  <a:moveTo>
                    <a:pt x="0" y="59"/>
                  </a:moveTo>
                  <a:lnTo>
                    <a:pt x="32" y="0"/>
                  </a:lnTo>
                  <a:lnTo>
                    <a:pt x="105" y="0"/>
                  </a:lnTo>
                  <a:lnTo>
                    <a:pt x="276" y="113"/>
                  </a:lnTo>
                  <a:lnTo>
                    <a:pt x="353" y="113"/>
                  </a:lnTo>
                  <a:lnTo>
                    <a:pt x="353" y="315"/>
                  </a:lnTo>
                  <a:lnTo>
                    <a:pt x="318" y="369"/>
                  </a:lnTo>
                  <a:lnTo>
                    <a:pt x="315" y="173"/>
                  </a:lnTo>
                  <a:lnTo>
                    <a:pt x="254" y="173"/>
                  </a:lnTo>
                  <a:lnTo>
                    <a:pt x="75" y="60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4" name="Line 218">
              <a:extLst>
                <a:ext uri="{FF2B5EF4-FFF2-40B4-BE49-F238E27FC236}">
                  <a16:creationId xmlns:a16="http://schemas.microsoft.com/office/drawing/2014/main" xmlns="" id="{CAB96F93-A95C-4BCF-9C48-74B9C22142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394931" y="1808023"/>
              <a:ext cx="34925" cy="68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5" name="Line 219">
              <a:extLst>
                <a:ext uri="{FF2B5EF4-FFF2-40B4-BE49-F238E27FC236}">
                  <a16:creationId xmlns:a16="http://schemas.microsoft.com/office/drawing/2014/main" xmlns="" id="{A41A7044-F412-42A0-A508-589733AB49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96481" y="1979473"/>
              <a:ext cx="2682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6" name="Freeform 220">
              <a:extLst>
                <a:ext uri="{FF2B5EF4-FFF2-40B4-BE49-F238E27FC236}">
                  <a16:creationId xmlns:a16="http://schemas.microsoft.com/office/drawing/2014/main" xmlns="" id="{D029024E-9A08-4BF9-9C1B-6F69CFAEBD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90131" y="1803261"/>
              <a:ext cx="274637" cy="115887"/>
            </a:xfrm>
            <a:custGeom>
              <a:avLst/>
              <a:gdLst>
                <a:gd name="T0" fmla="*/ 0 w 264"/>
                <a:gd name="T1" fmla="*/ 0 h 105"/>
                <a:gd name="T2" fmla="*/ 2147483647 w 264"/>
                <a:gd name="T3" fmla="*/ 0 h 105"/>
                <a:gd name="T4" fmla="*/ 2147483647 w 264"/>
                <a:gd name="T5" fmla="*/ 2147483647 h 105"/>
                <a:gd name="T6" fmla="*/ 2147483647 w 264"/>
                <a:gd name="T7" fmla="*/ 2147483647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7" name="Freeform 221">
              <a:extLst>
                <a:ext uri="{FF2B5EF4-FFF2-40B4-BE49-F238E27FC236}">
                  <a16:creationId xmlns:a16="http://schemas.microsoft.com/office/drawing/2014/main" xmlns="" id="{85B6EB0B-043C-4C4C-8D4D-957530576C6F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1090131" y="2039798"/>
              <a:ext cx="274637" cy="114300"/>
            </a:xfrm>
            <a:custGeom>
              <a:avLst/>
              <a:gdLst>
                <a:gd name="T0" fmla="*/ 0 w 264"/>
                <a:gd name="T1" fmla="*/ 0 h 105"/>
                <a:gd name="T2" fmla="*/ 2147483647 w 264"/>
                <a:gd name="T3" fmla="*/ 0 h 105"/>
                <a:gd name="T4" fmla="*/ 2147483647 w 264"/>
                <a:gd name="T5" fmla="*/ 2147483647 h 105"/>
                <a:gd name="T6" fmla="*/ 2147483647 w 264"/>
                <a:gd name="T7" fmla="*/ 2147483647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8" name="AutoShape 225">
              <a:extLst>
                <a:ext uri="{FF2B5EF4-FFF2-40B4-BE49-F238E27FC236}">
                  <a16:creationId xmlns:a16="http://schemas.microsoft.com/office/drawing/2014/main" xmlns="" id="{E991D93E-CFF5-401D-A4FC-9D30B6BE2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1031" y="1303198"/>
              <a:ext cx="1206500" cy="26193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349" name="Group 348">
              <a:extLst>
                <a:ext uri="{FF2B5EF4-FFF2-40B4-BE49-F238E27FC236}">
                  <a16:creationId xmlns:a16="http://schemas.microsoft.com/office/drawing/2014/main" xmlns="" id="{830994CA-CB81-4B8F-8DFA-9547C962B443}"/>
                </a:ext>
              </a:extLst>
            </p:cNvPr>
            <p:cNvGrpSpPr/>
            <p:nvPr/>
          </p:nvGrpSpPr>
          <p:grpSpPr>
            <a:xfrm>
              <a:off x="8754918" y="1242873"/>
              <a:ext cx="850900" cy="755650"/>
              <a:chOff x="8754918" y="1242873"/>
              <a:chExt cx="850900" cy="755650"/>
            </a:xfrm>
          </p:grpSpPr>
          <p:grpSp>
            <p:nvGrpSpPr>
              <p:cNvPr id="380" name="Group 379">
                <a:extLst>
                  <a:ext uri="{FF2B5EF4-FFF2-40B4-BE49-F238E27FC236}">
                    <a16:creationId xmlns:a16="http://schemas.microsoft.com/office/drawing/2014/main" xmlns="" id="{AA3DD3B7-84C0-42C4-B59A-84686E22C8BF}"/>
                  </a:ext>
                </a:extLst>
              </p:cNvPr>
              <p:cNvGrpSpPr/>
              <p:nvPr/>
            </p:nvGrpSpPr>
            <p:grpSpPr>
              <a:xfrm>
                <a:off x="8754918" y="1242873"/>
                <a:ext cx="850900" cy="527050"/>
                <a:chOff x="8754918" y="1242873"/>
                <a:chExt cx="850900" cy="527050"/>
              </a:xfrm>
            </p:grpSpPr>
            <p:sp>
              <p:nvSpPr>
                <p:cNvPr id="382" name="AutoShape 111">
                  <a:extLst>
                    <a:ext uri="{FF2B5EF4-FFF2-40B4-BE49-F238E27FC236}">
                      <a16:creationId xmlns:a16="http://schemas.microsoft.com/office/drawing/2014/main" xmlns="" id="{3810468A-3373-4CE1-82EB-E54C69948C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54918" y="1242873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383" name="Group 116">
                  <a:extLst>
                    <a:ext uri="{FF2B5EF4-FFF2-40B4-BE49-F238E27FC236}">
                      <a16:creationId xmlns:a16="http://schemas.microsoft.com/office/drawing/2014/main" xmlns="" id="{90CA8573-D499-44B7-8FA1-765A05B4AAA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792431" y="1288567"/>
                  <a:ext cx="724664" cy="481356"/>
                  <a:chOff x="-427" y="1737"/>
                  <a:chExt cx="1217" cy="769"/>
                </a:xfrm>
              </p:grpSpPr>
              <p:sp>
                <p:nvSpPr>
                  <p:cNvPr id="384" name="Rectangle 99">
                    <a:extLst>
                      <a:ext uri="{FF2B5EF4-FFF2-40B4-BE49-F238E27FC236}">
                        <a16:creationId xmlns:a16="http://schemas.microsoft.com/office/drawing/2014/main" xmlns="" id="{3FE5B516-8FF2-48DD-BD86-DA56A70EEA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338" y="1923"/>
                    <a:ext cx="1128" cy="583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85" name="Line 7">
                    <a:extLst>
                      <a:ext uri="{FF2B5EF4-FFF2-40B4-BE49-F238E27FC236}">
                        <a16:creationId xmlns:a16="http://schemas.microsoft.com/office/drawing/2014/main" xmlns="" id="{B727FAA7-5065-496A-9023-58569802692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-150" y="2271"/>
                    <a:ext cx="673" cy="7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386" name="Group 103">
                    <a:extLst>
                      <a:ext uri="{FF2B5EF4-FFF2-40B4-BE49-F238E27FC236}">
                        <a16:creationId xmlns:a16="http://schemas.microsoft.com/office/drawing/2014/main" xmlns="" id="{F261B45A-771B-4ED0-A37A-17CE18BEA30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8" y="2192"/>
                    <a:ext cx="387" cy="139"/>
                    <a:chOff x="322" y="890"/>
                    <a:chExt cx="872" cy="339"/>
                  </a:xfrm>
                </p:grpSpPr>
                <p:sp>
                  <p:nvSpPr>
                    <p:cNvPr id="391" name="Rectangle 104">
                      <a:extLst>
                        <a:ext uri="{FF2B5EF4-FFF2-40B4-BE49-F238E27FC236}">
                          <a16:creationId xmlns:a16="http://schemas.microsoft.com/office/drawing/2014/main" xmlns="" id="{98E82521-EFF1-4759-8612-CFB5A55E332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0" y="1000"/>
                      <a:ext cx="871" cy="229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92" name="Rectangle 105">
                      <a:extLst>
                        <a:ext uri="{FF2B5EF4-FFF2-40B4-BE49-F238E27FC236}">
                          <a16:creationId xmlns:a16="http://schemas.microsoft.com/office/drawing/2014/main" xmlns="" id="{2BCF1C01-CC05-474C-AE23-2FAA27DD9CB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" y="1074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09" name="Rectangle 106">
                      <a:extLst>
                        <a:ext uri="{FF2B5EF4-FFF2-40B4-BE49-F238E27FC236}">
                          <a16:creationId xmlns:a16="http://schemas.microsoft.com/office/drawing/2014/main" xmlns="" id="{AE3CCF59-7E43-412D-A5C5-54B7A4C6800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" y="1074"/>
                      <a:ext cx="54" cy="56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10" name="Rectangle 107">
                      <a:extLst>
                        <a:ext uri="{FF2B5EF4-FFF2-40B4-BE49-F238E27FC236}">
                          <a16:creationId xmlns:a16="http://schemas.microsoft.com/office/drawing/2014/main" xmlns="" id="{D4749F00-2E82-473E-BF79-B7431D5BE23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36" y="1068"/>
                      <a:ext cx="60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11" name="Rectangle 108">
                      <a:extLst>
                        <a:ext uri="{FF2B5EF4-FFF2-40B4-BE49-F238E27FC236}">
                          <a16:creationId xmlns:a16="http://schemas.microsoft.com/office/drawing/2014/main" xmlns="" id="{D228D3E5-7AEC-4568-B01A-967DE7BE326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1068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413" name="AutoShape 109">
                      <a:extLst>
                        <a:ext uri="{FF2B5EF4-FFF2-40B4-BE49-F238E27FC236}">
                          <a16:creationId xmlns:a16="http://schemas.microsoft.com/office/drawing/2014/main" xmlns="" id="{0E572D0F-E9EA-4487-8CB3-5C0A51B63A2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322" y="890"/>
                      <a:ext cx="859" cy="11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1">
                        <a:lumMod val="75000"/>
                      </a:schemeClr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387" name="Picture 110" descr="desktop_computer_stylized_small">
                    <a:extLst>
                      <a:ext uri="{FF2B5EF4-FFF2-40B4-BE49-F238E27FC236}">
                        <a16:creationId xmlns:a16="http://schemas.microsoft.com/office/drawing/2014/main" xmlns="" id="{9166DAB9-7784-41FA-83F9-5C0131328213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-427" y="2049"/>
                    <a:ext cx="447" cy="4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88" name="Rectangle 112">
                    <a:extLst>
                      <a:ext uri="{FF2B5EF4-FFF2-40B4-BE49-F238E27FC236}">
                        <a16:creationId xmlns:a16="http://schemas.microsoft.com/office/drawing/2014/main" xmlns="" id="{FE79DD64-DCCE-4D99-8D59-5032B38793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2232"/>
                    <a:ext cx="104" cy="91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89" name="Freeform 113">
                    <a:extLst>
                      <a:ext uri="{FF2B5EF4-FFF2-40B4-BE49-F238E27FC236}">
                        <a16:creationId xmlns:a16="http://schemas.microsoft.com/office/drawing/2014/main" xmlns="" id="{330B2767-0A06-43C2-82F3-1F929C00B7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2" y="1951"/>
                    <a:ext cx="302" cy="274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390" name="Picture 115" descr="tv">
                    <a:extLst>
                      <a:ext uri="{FF2B5EF4-FFF2-40B4-BE49-F238E27FC236}">
                        <a16:creationId xmlns:a16="http://schemas.microsoft.com/office/drawing/2014/main" xmlns="" id="{D9B9A78F-6DE2-4838-85A9-B43F8CBB3BAC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" y="1737"/>
                    <a:ext cx="476" cy="4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cxnSp>
            <p:nvCxnSpPr>
              <p:cNvPr id="381" name="Straight Connector 380">
                <a:extLst>
                  <a:ext uri="{FF2B5EF4-FFF2-40B4-BE49-F238E27FC236}">
                    <a16:creationId xmlns:a16="http://schemas.microsoft.com/office/drawing/2014/main" xmlns="" id="{79BC49E7-9614-4F17-8A2C-C41D5DB74E72}"/>
                  </a:ext>
                </a:extLst>
              </p:cNvPr>
              <p:cNvCxnSpPr/>
              <p:nvPr/>
            </p:nvCxnSpPr>
            <p:spPr>
              <a:xfrm>
                <a:off x="9389918" y="1659856"/>
                <a:ext cx="0" cy="338667"/>
              </a:xfrm>
              <a:prstGeom prst="line">
                <a:avLst/>
              </a:prstGeom>
              <a:ln w="9525">
                <a:solidFill>
                  <a:srgbClr val="E4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50" name="Straight Connector 349">
              <a:extLst>
                <a:ext uri="{FF2B5EF4-FFF2-40B4-BE49-F238E27FC236}">
                  <a16:creationId xmlns:a16="http://schemas.microsoft.com/office/drawing/2014/main" xmlns="" id="{4D9CFDBB-92DC-4B4E-8537-89BB2BBE12D3}"/>
                </a:ext>
              </a:extLst>
            </p:cNvPr>
            <p:cNvCxnSpPr/>
            <p:nvPr/>
          </p:nvCxnSpPr>
          <p:spPr>
            <a:xfrm>
              <a:off x="8483985" y="1664089"/>
              <a:ext cx="0" cy="338667"/>
            </a:xfrm>
            <a:prstGeom prst="line">
              <a:avLst/>
            </a:prstGeom>
            <a:ln w="9525">
              <a:solidFill>
                <a:srgbClr val="E4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51" name="Group 350">
              <a:extLst>
                <a:ext uri="{FF2B5EF4-FFF2-40B4-BE49-F238E27FC236}">
                  <a16:creationId xmlns:a16="http://schemas.microsoft.com/office/drawing/2014/main" xmlns="" id="{7D572CF8-CB82-4781-A049-54EACB0D7313}"/>
                </a:ext>
              </a:extLst>
            </p:cNvPr>
            <p:cNvGrpSpPr/>
            <p:nvPr/>
          </p:nvGrpSpPr>
          <p:grpSpPr>
            <a:xfrm>
              <a:off x="8850697" y="1996406"/>
              <a:ext cx="850900" cy="623888"/>
              <a:chOff x="8850697" y="1996406"/>
              <a:chExt cx="850900" cy="623888"/>
            </a:xfrm>
          </p:grpSpPr>
          <p:grpSp>
            <p:nvGrpSpPr>
              <p:cNvPr id="353" name="Group 352">
                <a:extLst>
                  <a:ext uri="{FF2B5EF4-FFF2-40B4-BE49-F238E27FC236}">
                    <a16:creationId xmlns:a16="http://schemas.microsoft.com/office/drawing/2014/main" xmlns="" id="{1186F42D-31C6-459B-8C02-E615CB96FB87}"/>
                  </a:ext>
                </a:extLst>
              </p:cNvPr>
              <p:cNvGrpSpPr/>
              <p:nvPr/>
            </p:nvGrpSpPr>
            <p:grpSpPr>
              <a:xfrm>
                <a:off x="8850697" y="2093244"/>
                <a:ext cx="850900" cy="527050"/>
                <a:chOff x="8850697" y="2093244"/>
                <a:chExt cx="850900" cy="527050"/>
              </a:xfrm>
            </p:grpSpPr>
            <p:sp>
              <p:nvSpPr>
                <p:cNvPr id="355" name="AutoShape 136">
                  <a:extLst>
                    <a:ext uri="{FF2B5EF4-FFF2-40B4-BE49-F238E27FC236}">
                      <a16:creationId xmlns:a16="http://schemas.microsoft.com/office/drawing/2014/main" xmlns="" id="{6686D530-8D13-4504-BF3B-08364E1827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50697" y="2093244"/>
                  <a:ext cx="850900" cy="184029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grpSp>
              <p:nvGrpSpPr>
                <p:cNvPr id="356" name="Group 137">
                  <a:extLst>
                    <a:ext uri="{FF2B5EF4-FFF2-40B4-BE49-F238E27FC236}">
                      <a16:creationId xmlns:a16="http://schemas.microsoft.com/office/drawing/2014/main" xmlns="" id="{E50DD2DC-2580-43DB-ABE8-BC71DC884AB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888210" y="2138938"/>
                  <a:ext cx="724664" cy="481356"/>
                  <a:chOff x="-427" y="1737"/>
                  <a:chExt cx="1217" cy="769"/>
                </a:xfrm>
              </p:grpSpPr>
              <p:sp>
                <p:nvSpPr>
                  <p:cNvPr id="357" name="Rectangle 138">
                    <a:extLst>
                      <a:ext uri="{FF2B5EF4-FFF2-40B4-BE49-F238E27FC236}">
                        <a16:creationId xmlns:a16="http://schemas.microsoft.com/office/drawing/2014/main" xmlns="" id="{F9A87DFB-F646-4D1F-B763-B27AC7D14FC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338" y="1923"/>
                    <a:ext cx="1128" cy="583"/>
                  </a:xfrm>
                  <a:prstGeom prst="rect">
                    <a:avLst/>
                  </a:prstGeom>
                  <a:solidFill>
                    <a:srgbClr val="DDDDD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58" name="Line 7">
                    <a:extLst>
                      <a:ext uri="{FF2B5EF4-FFF2-40B4-BE49-F238E27FC236}">
                        <a16:creationId xmlns:a16="http://schemas.microsoft.com/office/drawing/2014/main" xmlns="" id="{6AA7792E-82AA-446C-B1C5-93592FBB511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-150" y="2271"/>
                    <a:ext cx="676" cy="4"/>
                  </a:xfrm>
                  <a:prstGeom prst="line">
                    <a:avLst/>
                  </a:pr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360" name="Group 140">
                    <a:extLst>
                      <a:ext uri="{FF2B5EF4-FFF2-40B4-BE49-F238E27FC236}">
                        <a16:creationId xmlns:a16="http://schemas.microsoft.com/office/drawing/2014/main" xmlns="" id="{78C00AB5-5B2E-40C4-9FE7-4CC7119E8A6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8" y="2192"/>
                    <a:ext cx="387" cy="139"/>
                    <a:chOff x="322" y="890"/>
                    <a:chExt cx="872" cy="339"/>
                  </a:xfrm>
                </p:grpSpPr>
                <p:sp>
                  <p:nvSpPr>
                    <p:cNvPr id="374" name="Rectangle 141">
                      <a:extLst>
                        <a:ext uri="{FF2B5EF4-FFF2-40B4-BE49-F238E27FC236}">
                          <a16:creationId xmlns:a16="http://schemas.microsoft.com/office/drawing/2014/main" xmlns="" id="{C2AAD9FC-51C5-4B60-BB15-879789FF0BE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0" y="1000"/>
                      <a:ext cx="871" cy="229"/>
                    </a:xfrm>
                    <a:prstGeom prst="rect">
                      <a:avLst/>
                    </a:prstGeom>
                    <a:solidFill>
                      <a:srgbClr val="EC86A6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5" name="Rectangle 142">
                      <a:extLst>
                        <a:ext uri="{FF2B5EF4-FFF2-40B4-BE49-F238E27FC236}">
                          <a16:creationId xmlns:a16="http://schemas.microsoft.com/office/drawing/2014/main" xmlns="" id="{EE59B8F3-DFB2-4422-BE01-389EAB93C18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" y="1074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6" name="Rectangle 143">
                      <a:extLst>
                        <a:ext uri="{FF2B5EF4-FFF2-40B4-BE49-F238E27FC236}">
                          <a16:creationId xmlns:a16="http://schemas.microsoft.com/office/drawing/2014/main" xmlns="" id="{CABDF570-D0F7-490F-90CA-8562205E938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" y="1074"/>
                      <a:ext cx="54" cy="56"/>
                    </a:xfrm>
                    <a:prstGeom prst="rect">
                      <a:avLst/>
                    </a:prstGeom>
                    <a:solidFill>
                      <a:srgbClr val="33CC3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7" name="Rectangle 144">
                      <a:extLst>
                        <a:ext uri="{FF2B5EF4-FFF2-40B4-BE49-F238E27FC236}">
                          <a16:creationId xmlns:a16="http://schemas.microsoft.com/office/drawing/2014/main" xmlns="" id="{F6B79F13-1EF4-4AC0-AAFE-57BA23BF92E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36" y="1068"/>
                      <a:ext cx="60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8" name="Rectangle 145">
                      <a:extLst>
                        <a:ext uri="{FF2B5EF4-FFF2-40B4-BE49-F238E27FC236}">
                          <a16:creationId xmlns:a16="http://schemas.microsoft.com/office/drawing/2014/main" xmlns="" id="{FDE3A3C0-FA14-4210-A14A-2A7D3F92854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1068"/>
                      <a:ext cx="54" cy="5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ＭＳ Ｐゴシック" panose="020B0600070205080204" pitchFamily="34" charset="-128"/>
                        <a:cs typeface="+mn-cs"/>
                      </a:endParaRPr>
                    </a:p>
                  </p:txBody>
                </p:sp>
                <p:sp>
                  <p:nvSpPr>
                    <p:cNvPr id="379" name="AutoShape 146">
                      <a:extLst>
                        <a:ext uri="{FF2B5EF4-FFF2-40B4-BE49-F238E27FC236}">
                          <a16:creationId xmlns:a16="http://schemas.microsoft.com/office/drawing/2014/main" xmlns="" id="{2D081975-C9C8-4BAB-BCED-DD6B1A66D3A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H="1">
                      <a:off x="322" y="890"/>
                      <a:ext cx="859" cy="11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1 w 21600"/>
                        <a:gd name="T13" fmla="*/ 4516 h 21600"/>
                        <a:gd name="T14" fmla="*/ 17099 w 21600"/>
                        <a:gd name="T15" fmla="*/ 1708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1">
                        <a:lumMod val="75000"/>
                      </a:schemeClr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pic>
                <p:nvPicPr>
                  <p:cNvPr id="361" name="Picture 147" descr="desktop_computer_stylized_small">
                    <a:extLst>
                      <a:ext uri="{FF2B5EF4-FFF2-40B4-BE49-F238E27FC236}">
                        <a16:creationId xmlns:a16="http://schemas.microsoft.com/office/drawing/2014/main" xmlns="" id="{1DE47CE4-2BEE-4909-9570-1DDF80B2EFD6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-427" y="2049"/>
                    <a:ext cx="447" cy="4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62" name="Rectangle 148">
                    <a:extLst>
                      <a:ext uri="{FF2B5EF4-FFF2-40B4-BE49-F238E27FC236}">
                        <a16:creationId xmlns:a16="http://schemas.microsoft.com/office/drawing/2014/main" xmlns="" id="{56627130-AA9D-4F36-96C2-7F8B6AF1B69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2232"/>
                    <a:ext cx="104" cy="91"/>
                  </a:xfrm>
                  <a:prstGeom prst="rect">
                    <a:avLst/>
                  </a:prstGeom>
                  <a:solidFill>
                    <a:srgbClr val="E4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63" name="Freeform 149">
                    <a:extLst>
                      <a:ext uri="{FF2B5EF4-FFF2-40B4-BE49-F238E27FC236}">
                        <a16:creationId xmlns:a16="http://schemas.microsoft.com/office/drawing/2014/main" xmlns="" id="{BD7A4320-9EA2-411D-9F98-FD445B9BB1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2" y="1951"/>
                    <a:ext cx="302" cy="274"/>
                  </a:xfrm>
                  <a:custGeom>
                    <a:avLst/>
                    <a:gdLst>
                      <a:gd name="T0" fmla="*/ 14 w 381"/>
                      <a:gd name="T1" fmla="*/ 274 h 274"/>
                      <a:gd name="T2" fmla="*/ 14 w 381"/>
                      <a:gd name="T3" fmla="*/ 130 h 274"/>
                      <a:gd name="T4" fmla="*/ 0 w 381"/>
                      <a:gd name="T5" fmla="*/ 0 h 274"/>
                      <a:gd name="T6" fmla="*/ 0 60000 65536"/>
                      <a:gd name="T7" fmla="*/ 0 60000 65536"/>
                      <a:gd name="T8" fmla="*/ 0 60000 65536"/>
                      <a:gd name="T9" fmla="*/ 0 w 381"/>
                      <a:gd name="T10" fmla="*/ 0 h 274"/>
                      <a:gd name="T11" fmla="*/ 381 w 381"/>
                      <a:gd name="T12" fmla="*/ 274 h 27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1" h="274">
                        <a:moveTo>
                          <a:pt x="381" y="274"/>
                        </a:moveTo>
                        <a:lnTo>
                          <a:pt x="381" y="13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9525">
                    <a:solidFill>
                      <a:srgbClr val="E4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366" name="Picture 151" descr="tv">
                    <a:extLst>
                      <a:ext uri="{FF2B5EF4-FFF2-40B4-BE49-F238E27FC236}">
                        <a16:creationId xmlns:a16="http://schemas.microsoft.com/office/drawing/2014/main" xmlns="" id="{8E40E2D1-0722-4845-BC4F-70D1C41645B1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" y="1737"/>
                    <a:ext cx="476" cy="4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sp>
            <p:nvSpPr>
              <p:cNvPr id="354" name="Freeform 209">
                <a:extLst>
                  <a:ext uri="{FF2B5EF4-FFF2-40B4-BE49-F238E27FC236}">
                    <a16:creationId xmlns:a16="http://schemas.microsoft.com/office/drawing/2014/main" xmlns="" id="{F129849C-CA24-4CEA-B8E2-391A5CDEFF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22209" y="1996406"/>
                <a:ext cx="127000" cy="476250"/>
              </a:xfrm>
              <a:custGeom>
                <a:avLst/>
                <a:gdLst>
                  <a:gd name="T0" fmla="*/ 0 w 80"/>
                  <a:gd name="T1" fmla="*/ 2147483647 h 300"/>
                  <a:gd name="T2" fmla="*/ 2147483647 w 80"/>
                  <a:gd name="T3" fmla="*/ 2147483647 h 300"/>
                  <a:gd name="T4" fmla="*/ 2147483647 w 80"/>
                  <a:gd name="T5" fmla="*/ 0 h 300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300"/>
                  <a:gd name="T11" fmla="*/ 80 w 80"/>
                  <a:gd name="T12" fmla="*/ 300 h 3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300">
                    <a:moveTo>
                      <a:pt x="0" y="300"/>
                    </a:moveTo>
                    <a:lnTo>
                      <a:pt x="80" y="300"/>
                    </a:lnTo>
                    <a:lnTo>
                      <a:pt x="80" y="0"/>
                    </a:lnTo>
                  </a:path>
                </a:pathLst>
              </a:custGeom>
              <a:noFill/>
              <a:ln w="9525">
                <a:solidFill>
                  <a:srgbClr val="E4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52" name="Text Box 204">
              <a:extLst>
                <a:ext uri="{FF2B5EF4-FFF2-40B4-BE49-F238E27FC236}">
                  <a16:creationId xmlns:a16="http://schemas.microsoft.com/office/drawing/2014/main" xmlns="" id="{58199F7E-8C2C-470D-8B0A-ADF23CFE26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9493" y="1854061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96969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  <p:sp>
        <p:nvSpPr>
          <p:cNvPr id="630" name="Rectangle 629">
            <a:extLst>
              <a:ext uri="{FF2B5EF4-FFF2-40B4-BE49-F238E27FC236}">
                <a16:creationId xmlns:a16="http://schemas.microsoft.com/office/drawing/2014/main" xmlns="" id="{D2665486-3ECE-4B01-82D4-F781700BA081}"/>
              </a:ext>
            </a:extLst>
          </p:cNvPr>
          <p:cNvSpPr/>
          <p:nvPr/>
        </p:nvSpPr>
        <p:spPr>
          <a:xfrm>
            <a:off x="371880" y="651898"/>
            <a:ext cx="79997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b="1" dirty="0">
                <a:solidFill>
                  <a:schemeClr val="accent2">
                    <a:lumMod val="75000"/>
                  </a:schemeClr>
                </a:solidFill>
              </a:rPr>
              <a:t>Link layer : services</a:t>
            </a:r>
          </a:p>
        </p:txBody>
      </p:sp>
      <p:sp>
        <p:nvSpPr>
          <p:cNvPr id="631" name="Rectangle 630">
            <a:extLst>
              <a:ext uri="{FF2B5EF4-FFF2-40B4-BE49-F238E27FC236}">
                <a16:creationId xmlns:a16="http://schemas.microsoft.com/office/drawing/2014/main" xmlns="" id="{12ACF673-9FD1-4981-9286-656A82418E19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32" name="Straight Connector 631">
            <a:extLst>
              <a:ext uri="{FF2B5EF4-FFF2-40B4-BE49-F238E27FC236}">
                <a16:creationId xmlns:a16="http://schemas.microsoft.com/office/drawing/2014/main" xmlns="" id="{3ABCC01C-4404-452B-8D67-E2AB433B8341}"/>
              </a:ext>
            </a:extLst>
          </p:cNvPr>
          <p:cNvCxnSpPr>
            <a:cxnSpLocks/>
          </p:cNvCxnSpPr>
          <p:nvPr/>
        </p:nvCxnSpPr>
        <p:spPr>
          <a:xfrm>
            <a:off x="-8308" y="1316458"/>
            <a:ext cx="9643921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Rectangle 3">
            <a:extLst>
              <a:ext uri="{FF2B5EF4-FFF2-40B4-BE49-F238E27FC236}">
                <a16:creationId xmlns:a16="http://schemas.microsoft.com/office/drawing/2014/main" xmlns="" id="{357922DB-2165-45F6-8471-FCC2AF8BA7F3}"/>
              </a:ext>
            </a:extLst>
          </p:cNvPr>
          <p:cNvSpPr txBox="1">
            <a:spLocks noChangeArrowheads="1"/>
          </p:cNvSpPr>
          <p:nvPr/>
        </p:nvSpPr>
        <p:spPr>
          <a:xfrm>
            <a:off x="4773523" y="1571258"/>
            <a:ext cx="6529676" cy="51557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84163">
              <a:lnSpc>
                <a:spcPct val="75000"/>
              </a:lnSpc>
              <a:defRPr/>
            </a:pPr>
            <a:r>
              <a:rPr lang="en-US" dirty="0">
                <a:solidFill>
                  <a:srgbClr val="C00000"/>
                </a:solidFill>
              </a:rPr>
              <a:t>Reliable delivery between adjacent nodes</a:t>
            </a:r>
          </a:p>
          <a:p>
            <a:pPr lvl="1">
              <a:defRPr/>
            </a:pPr>
            <a:r>
              <a:rPr lang="en-US" dirty="0"/>
              <a:t>we already know how to do this!</a:t>
            </a:r>
          </a:p>
          <a:p>
            <a:pPr lvl="1">
              <a:defRPr/>
            </a:pPr>
            <a:r>
              <a:rPr lang="en-US" dirty="0"/>
              <a:t>seldom used on low bit-error links</a:t>
            </a:r>
          </a:p>
          <a:p>
            <a:pPr lvl="1">
              <a:defRPr/>
            </a:pPr>
            <a:r>
              <a:rPr lang="en-US" dirty="0"/>
              <a:t>wireless links: high error rates</a:t>
            </a:r>
          </a:p>
          <a:p>
            <a:pPr lvl="2">
              <a:defRPr/>
            </a:pPr>
            <a:r>
              <a:rPr lang="en-US" sz="2400" i="1" u="sng" dirty="0">
                <a:solidFill>
                  <a:srgbClr val="0000A8"/>
                </a:solidFill>
              </a:rPr>
              <a:t>Q:</a:t>
            </a:r>
            <a:r>
              <a:rPr lang="en-US" sz="2400" u="sng" dirty="0">
                <a:solidFill>
                  <a:srgbClr val="0000A8"/>
                </a:solidFill>
              </a:rPr>
              <a:t> </a:t>
            </a:r>
            <a:r>
              <a:rPr lang="en-US" sz="2400" dirty="0"/>
              <a:t>why both link-level and end-end reliability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88985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4A497E67-3B4E-4A02-A101-B836BE7FB52F}"/>
              </a:ext>
            </a:extLst>
          </p:cNvPr>
          <p:cNvSpPr txBox="1">
            <a:spLocks noChangeArrowheads="1"/>
          </p:cNvSpPr>
          <p:nvPr/>
        </p:nvSpPr>
        <p:spPr>
          <a:xfrm>
            <a:off x="310548" y="1654122"/>
            <a:ext cx="8300053" cy="4452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endParaRPr lang="en-US" altLang="en-US" sz="2600" dirty="0">
              <a:solidFill>
                <a:srgbClr val="FF0000"/>
              </a:solidFill>
              <a:ea typeface="Arial" panose="020B0604020202020204" pitchFamily="34" charset="0"/>
            </a:endParaRP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Purpose</a:t>
            </a: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Signals to Packet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004350F-C03E-475C-9CD1-82015694AA61}"/>
              </a:ext>
            </a:extLst>
          </p:cNvPr>
          <p:cNvSpPr/>
          <p:nvPr/>
        </p:nvSpPr>
        <p:spPr>
          <a:xfrm>
            <a:off x="393111" y="727493"/>
            <a:ext cx="69713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lass 53 : Intro to Physical layer : Learning Objectiv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xmlns="" id="{30147F86-9F77-4057-9BC3-FB82C3DEF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9136" y="2149310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53695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0" y="1256270"/>
            <a:ext cx="533400" cy="304800"/>
          </a:xfrm>
          <a:prstGeom prst="rect">
            <a:avLst/>
          </a:prstGeom>
        </p:spPr>
        <p:txBody>
          <a:bodyPr vert="horz" anchor="ctr" anchorCtr="0">
            <a:normAutofit fontScale="925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8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83B9EA5-CE9A-4950-A80C-5ADF06B45BB8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EC0EC593-3963-47D7-A2CA-F5D38A5BBD29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xmlns="" id="{8D567949-867F-4D21-8B06-20AA658DA424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9827A04F-73D2-44CF-9C5C-91BF1F218432}"/>
              </a:ext>
            </a:extLst>
          </p:cNvPr>
          <p:cNvSpPr/>
          <p:nvPr/>
        </p:nvSpPr>
        <p:spPr>
          <a:xfrm>
            <a:off x="393111" y="727493"/>
            <a:ext cx="19023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Physical layer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521B19E8-A762-4B91-90BF-F93DCB0EA9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712" y="3242984"/>
            <a:ext cx="8868544" cy="258127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4D3E4C2-E618-4F54-A017-9AD356D67446}"/>
              </a:ext>
            </a:extLst>
          </p:cNvPr>
          <p:cNvSpPr txBox="1"/>
          <p:nvPr/>
        </p:nvSpPr>
        <p:spPr>
          <a:xfrm>
            <a:off x="545712" y="1495857"/>
            <a:ext cx="924721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9900" indent="-457200">
              <a:defRPr/>
            </a:pPr>
            <a:r>
              <a:rPr lang="en-GB" sz="2400" dirty="0"/>
              <a:t>The Physical layer consists of hardware, in the form of </a:t>
            </a:r>
          </a:p>
          <a:p>
            <a:pPr marL="469900" indent="-457200">
              <a:buFont typeface="Arial" panose="020B0604020202020204" pitchFamily="34" charset="0"/>
              <a:buChar char="•"/>
              <a:defRPr/>
            </a:pPr>
            <a:r>
              <a:rPr lang="en-GB" sz="2400" dirty="0"/>
              <a:t>electronic circuitry, </a:t>
            </a:r>
          </a:p>
          <a:p>
            <a:pPr marL="469900" indent="-457200">
              <a:buFont typeface="Arial" panose="020B0604020202020204" pitchFamily="34" charset="0"/>
              <a:buChar char="•"/>
              <a:defRPr/>
            </a:pPr>
            <a:r>
              <a:rPr lang="en-GB" sz="2400" dirty="0"/>
              <a:t>media, and </a:t>
            </a:r>
          </a:p>
          <a:p>
            <a:pPr marL="469900" indent="-457200">
              <a:buFont typeface="Arial" panose="020B0604020202020204" pitchFamily="34" charset="0"/>
              <a:buChar char="•"/>
              <a:defRPr/>
            </a:pPr>
            <a:r>
              <a:rPr lang="en-GB" sz="2400" dirty="0"/>
              <a:t>connectors.</a:t>
            </a:r>
          </a:p>
        </p:txBody>
      </p:sp>
    </p:spTree>
    <p:extLst>
      <p:ext uri="{BB962C8B-B14F-4D97-AF65-F5344CB8AC3E}">
        <p14:creationId xmlns:p14="http://schemas.microsoft.com/office/powerpoint/2010/main" val="2729341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indent="0">
              <a:buNone/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19568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Physical Layer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C8F0DE9F-674C-43B6-A6A4-A8E1FC45C4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878" y="1879614"/>
            <a:ext cx="3857625" cy="385762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86B5C856-8A8E-4AB2-AA12-B2FDA1A45716}"/>
              </a:ext>
            </a:extLst>
          </p:cNvPr>
          <p:cNvSpPr txBox="1"/>
          <p:nvPr/>
        </p:nvSpPr>
        <p:spPr>
          <a:xfrm>
            <a:off x="5111632" y="1773752"/>
            <a:ext cx="4639733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Purpose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i="1" dirty="0">
                <a:solidFill>
                  <a:srgbClr val="0000A8"/>
                </a:solidFill>
              </a:rPr>
              <a:t>Primary Purpose: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i="1" dirty="0">
                <a:solidFill>
                  <a:srgbClr val="0000A8"/>
                </a:solidFill>
              </a:rPr>
              <a:t>Representation of the bits of a frame on the media in the form of signal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The physical media and associated connector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Encoding of data and control informa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Transmitter and receiver circuitry on the network devices</a:t>
            </a:r>
          </a:p>
          <a:p>
            <a:endParaRPr lang="en-IN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18D8FF6D-35F0-412E-87BA-1C47EA05C214}"/>
              </a:ext>
            </a:extLst>
          </p:cNvPr>
          <p:cNvSpPr txBox="1"/>
          <p:nvPr/>
        </p:nvSpPr>
        <p:spPr>
          <a:xfrm>
            <a:off x="777122" y="5993191"/>
            <a:ext cx="77081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ach medium has a unique method of representing bits (signaling):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103905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indent="0">
              <a:buNone/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20258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Physical Layer 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405920ED-7CBD-421E-B77C-8DAFF93B6BBC}"/>
              </a:ext>
            </a:extLst>
          </p:cNvPr>
          <p:cNvSpPr txBox="1"/>
          <p:nvPr/>
        </p:nvSpPr>
        <p:spPr>
          <a:xfrm>
            <a:off x="599768" y="3765433"/>
            <a:ext cx="7579752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effectLst/>
              </a:rPr>
              <a:t>Determine</a:t>
            </a:r>
          </a:p>
          <a:p>
            <a:endParaRPr lang="en-US" sz="2400" dirty="0">
              <a:effectLst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>
                <a:effectLst/>
              </a:rPr>
              <a:t>Physical and electrical properties of the media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Mechanical properties (materials, dimensions, pinouts) of the connectors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Bit representation by the signals (encoding)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Definition of control information signals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08D7076F-D65E-4E32-815C-6164D6F4D259}"/>
              </a:ext>
            </a:extLst>
          </p:cNvPr>
          <p:cNvSpPr txBox="1"/>
          <p:nvPr/>
        </p:nvSpPr>
        <p:spPr>
          <a:xfrm>
            <a:off x="599768" y="1600737"/>
            <a:ext cx="8940799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Hardware components such as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network adapters (NICs),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interfaces and connectors,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cable material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cable designs</a:t>
            </a:r>
          </a:p>
        </p:txBody>
      </p:sp>
    </p:spTree>
    <p:extLst>
      <p:ext uri="{BB962C8B-B14F-4D97-AF65-F5344CB8AC3E}">
        <p14:creationId xmlns:p14="http://schemas.microsoft.com/office/powerpoint/2010/main" val="315863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94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indent="0">
              <a:buNone/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19568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Physical Layer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8E7E5963-A5EB-42B1-821C-12DE4A7614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768" y="1706224"/>
            <a:ext cx="8991600" cy="409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401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95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indent="0">
              <a:buNone/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51058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Physical layer Fundamental Principl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48F43828-BA07-4F7A-A5AB-59E327FD25B2}"/>
              </a:ext>
            </a:extLst>
          </p:cNvPr>
          <p:cNvSpPr txBox="1"/>
          <p:nvPr/>
        </p:nvSpPr>
        <p:spPr>
          <a:xfrm>
            <a:off x="8820766" y="1922765"/>
            <a:ext cx="2771466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>
                <a:effectLst/>
              </a:rPr>
              <a:t>The physical component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Data encoding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Signaling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F6EE3A27-30C6-4989-B5E4-2377F7303E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7531" y="1821934"/>
            <a:ext cx="7885472" cy="4171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43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indent="0">
              <a:buNone/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66552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Physical </a:t>
            </a:r>
            <a:r>
              <a:rPr lang="en-GB" sz="2400" b="1" dirty="0" err="1">
                <a:solidFill>
                  <a:schemeClr val="accent2">
                    <a:lumMod val="75000"/>
                  </a:schemeClr>
                </a:solidFill>
              </a:rPr>
              <a:t>Signaling</a:t>
            </a:r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 and Encoding : Representing Bit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43C80FA0-E6AC-41D0-9B64-C08D51FC1429}"/>
              </a:ext>
            </a:extLst>
          </p:cNvPr>
          <p:cNvSpPr txBox="1"/>
          <p:nvPr/>
        </p:nvSpPr>
        <p:spPr>
          <a:xfrm>
            <a:off x="835740" y="1688706"/>
            <a:ext cx="8206659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400" dirty="0" err="1">
                <a:solidFill>
                  <a:srgbClr val="FF0000"/>
                </a:solidFill>
              </a:rPr>
              <a:t>Signaling</a:t>
            </a:r>
            <a:r>
              <a:rPr lang="en-GB" sz="2400" dirty="0">
                <a:solidFill>
                  <a:srgbClr val="FF0000"/>
                </a:solidFill>
              </a:rPr>
              <a:t> Bits for the Media</a:t>
            </a:r>
          </a:p>
          <a:p>
            <a:endParaRPr lang="en-GB" sz="2400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GB" sz="2400" i="1" dirty="0">
                <a:solidFill>
                  <a:srgbClr val="0000A8"/>
                </a:solidFill>
              </a:rPr>
              <a:t>All communication from the human network becomes binary digits, which are transported across the physical media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GB" sz="2400" dirty="0"/>
              <a:t>Transmission occurs as a stream of bits sent one at a tim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GB" sz="2400" dirty="0"/>
              <a:t>Each of the bits in the frame represented as a signal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GB" sz="2400" dirty="0"/>
              <a:t>Each signal has a specific amount of time to occupy the media</a:t>
            </a:r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GB" sz="2400" dirty="0"/>
              <a:t>This is referred to as its bit time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4225756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indent="0">
              <a:buNone/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30799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Data Carrying Capacity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BA221D56-9D25-45E8-B724-FFA6F5A946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5258" y="1917919"/>
            <a:ext cx="6638925" cy="4143375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909DE1B-C4B3-4476-A239-F8F4ADF5EA60}"/>
              </a:ext>
            </a:extLst>
          </p:cNvPr>
          <p:cNvSpPr txBox="1"/>
          <p:nvPr/>
        </p:nvSpPr>
        <p:spPr>
          <a:xfrm>
            <a:off x="8307886" y="1917919"/>
            <a:ext cx="328434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andwidth(Theoretical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capacity of a medium to carry data in a given amount of ti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akes into account the physical properties of the medium and the signaling metho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439622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Slide Number Placeholder 4">
            <a:extLst>
              <a:ext uri="{FF2B5EF4-FFF2-40B4-BE49-F238E27FC236}">
                <a16:creationId xmlns:a16="http://schemas.microsoft.com/office/drawing/2014/main" xmlns="" id="{C87F3257-E91D-E144-BA13-B0DD96B23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98</a:t>
            </a:fld>
            <a:endParaRPr lang="en-US" dirty="0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xmlns="" id="{40E2AF9C-1A65-774D-917A-173687CEF53C}"/>
              </a:ext>
            </a:extLst>
          </p:cNvPr>
          <p:cNvSpPr txBox="1">
            <a:spLocks noChangeArrowheads="1"/>
          </p:cNvSpPr>
          <p:nvPr/>
        </p:nvSpPr>
        <p:spPr>
          <a:xfrm>
            <a:off x="599768" y="1536126"/>
            <a:ext cx="7885472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indent="0">
              <a:buNone/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30799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Data Carrying Capacity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76CB309F-4359-4F3C-A34F-8D1BC518F5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6771" y="1650823"/>
            <a:ext cx="6619875" cy="414337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F78770D7-1295-4E4F-BB41-BED4C3987B9C}"/>
              </a:ext>
            </a:extLst>
          </p:cNvPr>
          <p:cNvSpPr txBox="1"/>
          <p:nvPr/>
        </p:nvSpPr>
        <p:spPr>
          <a:xfrm>
            <a:off x="8307886" y="1828800"/>
            <a:ext cx="251251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roughput(Practical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ransfer rate of data over the mediu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actors that affect: Amount and type of traffic, number of devices</a:t>
            </a:r>
          </a:p>
          <a:p>
            <a:r>
              <a:rPr lang="en-US" dirty="0"/>
              <a:t>Goodput( Qualitative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ransfer rate of actual usable data bi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roughput less the data protocol overhead, error corrections and retransmissions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528104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9473B520-A9D1-472D-B234-C4032DD0E596}"/>
              </a:ext>
            </a:extLst>
          </p:cNvPr>
          <p:cNvCxnSpPr>
            <a:cxnSpLocks/>
          </p:cNvCxnSpPr>
          <p:nvPr/>
        </p:nvCxnSpPr>
        <p:spPr>
          <a:xfrm flipV="1">
            <a:off x="5448168" y="288730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C43E8D5-98D6-4BA6-B3EA-B5411DA566A9}"/>
              </a:ext>
            </a:extLst>
          </p:cNvPr>
          <p:cNvSpPr/>
          <p:nvPr/>
        </p:nvSpPr>
        <p:spPr>
          <a:xfrm>
            <a:off x="5460537" y="4049738"/>
            <a:ext cx="44392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mjoshi@pes.edu</a:t>
            </a:r>
            <a:endParaRPr lang="en-IN" sz="2400" b="1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0B436274-E913-46F7-B58F-E0B0713EC594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75000"/>
            </a:schemeClr>
          </a:solidFill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xmlns="" id="{54B9092D-46D3-4724-A230-51F43D78A967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xmlns="" id="{B5E94C15-EFC4-4DC4-AE91-4D6631C438BE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xmlns="" id="{828287AB-A481-4BDF-BE49-1BBA364237E1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EC3328F7-E593-44F8-A55A-576E1E3E973D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8" name="Picture 17" descr="A close up of a logo&#10;&#10;Description automatically generated">
            <a:extLst>
              <a:ext uri="{FF2B5EF4-FFF2-40B4-BE49-F238E27FC236}">
                <a16:creationId xmlns:a16="http://schemas.microsoft.com/office/drawing/2014/main" xmlns="" id="{A88F3CC2-5C5B-4685-8D94-FFC4B5D64C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74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94BAC35B-0C86-48BD-81AE-8629CCB2734E}"/>
              </a:ext>
            </a:extLst>
          </p:cNvPr>
          <p:cNvSpPr/>
          <p:nvPr/>
        </p:nvSpPr>
        <p:spPr>
          <a:xfrm>
            <a:off x="5448168" y="2049518"/>
            <a:ext cx="4603806" cy="6652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T</a:t>
            </a:r>
            <a:r>
              <a:rPr lang="en-IN" sz="3600" b="1" dirty="0">
                <a:solidFill>
                  <a:schemeClr val="accent2">
                    <a:lumMod val="75000"/>
                  </a:schemeClr>
                </a:solidFill>
              </a:rPr>
              <a:t>HANK YOU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97E8DF64-61DB-4438-8664-105788459AD2}"/>
              </a:ext>
            </a:extLst>
          </p:cNvPr>
          <p:cNvSpPr/>
          <p:nvPr/>
        </p:nvSpPr>
        <p:spPr>
          <a:xfrm>
            <a:off x="5448168" y="312824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shwini M Josh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0916C8C7-6436-48A9-9CF7-1AAC7653EAAE}"/>
              </a:ext>
            </a:extLst>
          </p:cNvPr>
          <p:cNvSpPr/>
          <p:nvPr/>
        </p:nvSpPr>
        <p:spPr>
          <a:xfrm>
            <a:off x="5448168" y="3525847"/>
            <a:ext cx="65317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89935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120</TotalTime>
  <Words>7192</Words>
  <Application>Microsoft Office PowerPoint</Application>
  <PresentationFormat>Widescreen</PresentationFormat>
  <Paragraphs>1975</Paragraphs>
  <Slides>136</Slides>
  <Notes>78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6</vt:i4>
      </vt:variant>
    </vt:vector>
  </HeadingPairs>
  <TitlesOfParts>
    <vt:vector size="151" baseType="lpstr">
      <vt:lpstr>ＭＳ Ｐゴシック</vt:lpstr>
      <vt:lpstr>ＭＳ Ｐゴシック</vt:lpstr>
      <vt:lpstr>游ゴシック</vt:lpstr>
      <vt:lpstr>Arial</vt:lpstr>
      <vt:lpstr>Calibri</vt:lpstr>
      <vt:lpstr>Calibri Light</vt:lpstr>
      <vt:lpstr>Comic Sans MS</vt:lpstr>
      <vt:lpstr>Courier New</vt:lpstr>
      <vt:lpstr>Gill Sans MT</vt:lpstr>
      <vt:lpstr>Tahoma</vt:lpstr>
      <vt:lpstr>Times New Roman</vt:lpstr>
      <vt:lpstr>Wingdings</vt:lpstr>
      <vt:lpstr>Office Theme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mes Kurose</dc:creator>
  <cp:lastModifiedBy>Dell</cp:lastModifiedBy>
  <cp:revision>1108</cp:revision>
  <dcterms:created xsi:type="dcterms:W3CDTF">2020-01-18T07:24:59Z</dcterms:created>
  <dcterms:modified xsi:type="dcterms:W3CDTF">2021-04-15T10:23:56Z</dcterms:modified>
</cp:coreProperties>
</file>